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C5C959" w14:textId="77777777" w:rsidR="002F3BDE" w:rsidRPr="00D83314" w:rsidRDefault="002F3BDE" w:rsidP="002F3BDE">
      <w:pPr>
        <w:pStyle w:val="TitleBar"/>
      </w:pPr>
      <w:bookmarkStart w:id="0" w:name="_Toc447894645"/>
    </w:p>
    <w:p w14:paraId="05CA5CAA" w14:textId="77777777" w:rsidR="002F3BDE" w:rsidRPr="00B25BC8" w:rsidRDefault="002F3BDE" w:rsidP="002F3BDE">
      <w:pPr>
        <w:pStyle w:val="Title-Major"/>
        <w:rPr>
          <w:lang w:val="ru-RU"/>
        </w:rPr>
      </w:pPr>
      <w:bookmarkStart w:id="1" w:name="DocTitle"/>
      <w:r w:rsidRPr="00D83314">
        <w:t>TA</w:t>
      </w:r>
      <w:r w:rsidRPr="00B25BC8">
        <w:rPr>
          <w:lang w:val="ru-RU"/>
        </w:rPr>
        <w:t xml:space="preserve">.070 </w:t>
      </w:r>
      <w:bookmarkStart w:id="2" w:name="TitleEnd"/>
      <w:bookmarkEnd w:id="1"/>
      <w:bookmarkEnd w:id="2"/>
      <w:r w:rsidR="00A00D5D" w:rsidRPr="00A00D5D">
        <w:rPr>
          <w:lang w:val="ru-RU"/>
        </w:rPr>
        <w:t>Предварительная концепция архитектуры и расположения приложений</w:t>
      </w:r>
    </w:p>
    <w:p w14:paraId="3F5186A7" w14:textId="77777777" w:rsidR="00B25BC8" w:rsidRPr="00275920" w:rsidRDefault="00B25BC8" w:rsidP="00B25BC8">
      <w:pPr>
        <w:pStyle w:val="a0"/>
        <w:rPr>
          <w:sz w:val="48"/>
          <w:lang w:val="ru-RU"/>
        </w:rPr>
      </w:pPr>
      <w:bookmarkStart w:id="3" w:name="Subject"/>
      <w:r>
        <w:rPr>
          <w:rStyle w:val="HighlightedVariable"/>
          <w:sz w:val="48"/>
          <w:lang w:val="ru-RU"/>
        </w:rPr>
        <w:t>ПАО «ТрансКонтейнер»</w:t>
      </w:r>
    </w:p>
    <w:bookmarkEnd w:id="3"/>
    <w:p w14:paraId="35A7848B" w14:textId="77777777" w:rsidR="00B25BC8" w:rsidRPr="00851A86" w:rsidRDefault="00B25BC8" w:rsidP="00B25BC8">
      <w:pPr>
        <w:pStyle w:val="Subject"/>
        <w:rPr>
          <w:lang w:val="ru-RU"/>
        </w:rPr>
      </w:pPr>
      <w:r w:rsidRPr="00275920">
        <w:rPr>
          <w:rStyle w:val="HighlightedVariable"/>
          <w:lang w:val="ru-RU"/>
        </w:rPr>
        <w:t>Автоматизированная система управле</w:t>
      </w:r>
      <w:r w:rsidR="00A62334">
        <w:rPr>
          <w:rStyle w:val="HighlightedVariable"/>
          <w:lang w:val="ru-RU"/>
        </w:rPr>
        <w:t>ния операционной деятельностью П</w:t>
      </w:r>
      <w:r w:rsidRPr="00275920">
        <w:rPr>
          <w:rStyle w:val="HighlightedVariable"/>
          <w:lang w:val="ru-RU"/>
        </w:rPr>
        <w:t>АО</w:t>
      </w:r>
      <w:r w:rsidR="00591CE2" w:rsidRPr="00CA0B41">
        <w:rPr>
          <w:rStyle w:val="HighlightedVariable"/>
          <w:lang w:val="ru-RU"/>
        </w:rPr>
        <w:t xml:space="preserve"> «</w:t>
      </w:r>
      <w:r w:rsidRPr="00275920">
        <w:rPr>
          <w:rStyle w:val="HighlightedVariable"/>
          <w:lang w:val="ru-RU"/>
        </w:rPr>
        <w:t>ТрансКонтейнер</w:t>
      </w:r>
      <w:r w:rsidR="00591CE2" w:rsidRPr="00CA0B41">
        <w:rPr>
          <w:rStyle w:val="HighlightedVariable"/>
          <w:lang w:val="ru-RU"/>
        </w:rPr>
        <w:t xml:space="preserve">» </w:t>
      </w:r>
    </w:p>
    <w:p w14:paraId="76949419" w14:textId="77777777" w:rsidR="002F3BDE" w:rsidRPr="00851A86" w:rsidRDefault="002F3BDE" w:rsidP="002F3BDE">
      <w:pPr>
        <w:pStyle w:val="a0"/>
        <w:rPr>
          <w:lang w:val="ru-RU"/>
        </w:rPr>
      </w:pPr>
    </w:p>
    <w:p w14:paraId="3D02677D" w14:textId="77777777" w:rsidR="002F3BDE" w:rsidRPr="00851A86" w:rsidRDefault="002F3BDE" w:rsidP="002F3BDE">
      <w:pPr>
        <w:pStyle w:val="a0"/>
        <w:rPr>
          <w:lang w:val="ru-RU"/>
        </w:rPr>
      </w:pPr>
    </w:p>
    <w:p w14:paraId="2048E92C" w14:textId="77777777" w:rsidR="002F3BDE" w:rsidRPr="00851A86" w:rsidRDefault="002F3BDE" w:rsidP="002F3BDE">
      <w:pPr>
        <w:pStyle w:val="a0"/>
        <w:rPr>
          <w:lang w:val="ru-RU"/>
        </w:rPr>
      </w:pPr>
    </w:p>
    <w:p w14:paraId="282610C2" w14:textId="77777777" w:rsidR="002F3BDE" w:rsidRPr="00851A86" w:rsidRDefault="002F3BDE" w:rsidP="002F3BDE">
      <w:pPr>
        <w:pStyle w:val="a0"/>
        <w:rPr>
          <w:lang w:val="ru-RU"/>
        </w:rPr>
      </w:pPr>
    </w:p>
    <w:p w14:paraId="575D98CC" w14:textId="77777777" w:rsidR="00B25BC8" w:rsidRPr="001873AC" w:rsidRDefault="001873AC" w:rsidP="00B25BC8">
      <w:pPr>
        <w:pStyle w:val="a0"/>
        <w:spacing w:after="0"/>
        <w:rPr>
          <w:lang w:val="ru-RU"/>
        </w:rPr>
      </w:pPr>
      <w:r>
        <w:rPr>
          <w:lang w:val="ru-RU"/>
        </w:rPr>
        <w:t>Автор</w:t>
      </w:r>
      <w:r w:rsidR="002F3BDE" w:rsidRPr="001873AC">
        <w:rPr>
          <w:lang w:val="ru-RU"/>
        </w:rPr>
        <w:t>:</w:t>
      </w:r>
      <w:r w:rsidR="002F3BDE" w:rsidRPr="001873AC">
        <w:rPr>
          <w:lang w:val="ru-RU"/>
        </w:rPr>
        <w:tab/>
      </w:r>
      <w:r w:rsidR="00B25BC8">
        <w:rPr>
          <w:rStyle w:val="HighlightedVariable"/>
          <w:lang w:val="ru-RU"/>
        </w:rPr>
        <w:t>Кузьмицкий</w:t>
      </w:r>
      <w:r w:rsidR="00B25BC8" w:rsidRPr="001873AC">
        <w:rPr>
          <w:rStyle w:val="HighlightedVariable"/>
          <w:lang w:val="ru-RU"/>
        </w:rPr>
        <w:t xml:space="preserve"> </w:t>
      </w:r>
      <w:r w:rsidR="00B25BC8">
        <w:rPr>
          <w:rStyle w:val="HighlightedVariable"/>
          <w:lang w:val="ru-RU"/>
        </w:rPr>
        <w:t>Сергей</w:t>
      </w:r>
    </w:p>
    <w:p w14:paraId="3CBBBE66" w14:textId="77777777" w:rsidR="002F3BDE" w:rsidRPr="001873AC" w:rsidRDefault="001873AC" w:rsidP="002F3BDE">
      <w:pPr>
        <w:pStyle w:val="a0"/>
        <w:spacing w:after="0"/>
        <w:rPr>
          <w:lang w:val="ru-RU"/>
        </w:rPr>
      </w:pPr>
      <w:r>
        <w:rPr>
          <w:lang w:val="ru-RU"/>
        </w:rPr>
        <w:t>Дата создания</w:t>
      </w:r>
      <w:r w:rsidR="002F3BDE" w:rsidRPr="001873AC">
        <w:rPr>
          <w:lang w:val="ru-RU"/>
        </w:rPr>
        <w:t>:</w:t>
      </w:r>
      <w:r w:rsidR="002F3BDE" w:rsidRPr="001873AC">
        <w:rPr>
          <w:lang w:val="ru-RU"/>
        </w:rPr>
        <w:tab/>
      </w:r>
      <w:r w:rsidR="005864EC">
        <w:fldChar w:fldCharType="begin"/>
      </w:r>
      <w:r w:rsidR="00B25BC8">
        <w:instrText>createdate \@ "</w:instrText>
      </w:r>
      <w:r w:rsidR="00B80487" w:rsidRPr="00B80487">
        <w:rPr>
          <w:rFonts w:ascii="Segoe UI" w:hAnsi="Segoe UI" w:cs="Segoe UI"/>
          <w:color w:val="363636"/>
          <w:sz w:val="17"/>
          <w:szCs w:val="17"/>
          <w:shd w:val="clear" w:color="auto" w:fill="FFFFFF"/>
        </w:rPr>
        <w:instrText xml:space="preserve"> </w:instrText>
      </w:r>
      <w:r w:rsidR="00B80487">
        <w:rPr>
          <w:rFonts w:ascii="Segoe UI" w:hAnsi="Segoe UI" w:cs="Segoe UI"/>
          <w:color w:val="363636"/>
          <w:sz w:val="17"/>
          <w:szCs w:val="17"/>
          <w:shd w:val="clear" w:color="auto" w:fill="FFFFFF"/>
        </w:rPr>
        <w:instrText>dd.MM.yy</w:instrText>
      </w:r>
      <w:r w:rsidR="00B80487">
        <w:instrText xml:space="preserve"> </w:instrText>
      </w:r>
      <w:r w:rsidR="00B25BC8">
        <w:instrText>"</w:instrText>
      </w:r>
      <w:r w:rsidR="005864EC">
        <w:fldChar w:fldCharType="separate"/>
      </w:r>
      <w:r w:rsidR="00AE7A45">
        <w:rPr>
          <w:noProof/>
        </w:rPr>
        <w:t xml:space="preserve"> 15.09.15 </w:t>
      </w:r>
      <w:r w:rsidR="005864EC">
        <w:rPr>
          <w:noProof/>
        </w:rPr>
        <w:fldChar w:fldCharType="end"/>
      </w:r>
    </w:p>
    <w:p w14:paraId="0984254D" w14:textId="6BE8AB3F" w:rsidR="002F3BDE" w:rsidRPr="001873AC" w:rsidRDefault="001873AC" w:rsidP="002F3BDE">
      <w:pPr>
        <w:pStyle w:val="a0"/>
        <w:spacing w:after="0"/>
        <w:rPr>
          <w:lang w:val="ru-RU"/>
        </w:rPr>
      </w:pPr>
      <w:r>
        <w:rPr>
          <w:lang w:val="ru-RU"/>
        </w:rPr>
        <w:t>Дата последнего обновления</w:t>
      </w:r>
      <w:r w:rsidR="002F3BDE" w:rsidRPr="001873AC">
        <w:rPr>
          <w:lang w:val="ru-RU"/>
        </w:rPr>
        <w:t>:</w:t>
      </w:r>
      <w:r w:rsidR="002F3BDE" w:rsidRPr="001873AC">
        <w:rPr>
          <w:lang w:val="ru-RU"/>
        </w:rPr>
        <w:tab/>
      </w:r>
      <w:bookmarkStart w:id="4" w:name="LastDate"/>
      <w:r w:rsidR="005864EC" w:rsidRPr="00D83314">
        <w:fldChar w:fldCharType="begin"/>
      </w:r>
      <w:r w:rsidR="002F3BDE" w:rsidRPr="00D83314">
        <w:instrText>savedate \@ "</w:instrText>
      </w:r>
      <w:r w:rsidR="00B80487" w:rsidRPr="00B80487">
        <w:rPr>
          <w:rFonts w:ascii="Segoe UI" w:hAnsi="Segoe UI" w:cs="Segoe UI"/>
          <w:color w:val="363636"/>
          <w:sz w:val="17"/>
          <w:szCs w:val="17"/>
          <w:shd w:val="clear" w:color="auto" w:fill="FFFFFF"/>
        </w:rPr>
        <w:instrText xml:space="preserve"> </w:instrText>
      </w:r>
      <w:r w:rsidR="00B80487">
        <w:rPr>
          <w:rFonts w:ascii="Segoe UI" w:hAnsi="Segoe UI" w:cs="Segoe UI"/>
          <w:color w:val="363636"/>
          <w:sz w:val="17"/>
          <w:szCs w:val="17"/>
          <w:shd w:val="clear" w:color="auto" w:fill="FFFFFF"/>
        </w:rPr>
        <w:instrText>dd.MM.yy</w:instrText>
      </w:r>
      <w:r w:rsidR="002F3BDE" w:rsidRPr="00D83314">
        <w:instrText>"</w:instrText>
      </w:r>
      <w:r w:rsidR="005864EC" w:rsidRPr="00D83314">
        <w:fldChar w:fldCharType="separate"/>
      </w:r>
      <w:r w:rsidR="00D072AD">
        <w:rPr>
          <w:noProof/>
        </w:rPr>
        <w:t xml:space="preserve"> 18.08.16</w:t>
      </w:r>
      <w:r w:rsidR="005864EC" w:rsidRPr="00D83314">
        <w:fldChar w:fldCharType="end"/>
      </w:r>
      <w:bookmarkEnd w:id="4"/>
    </w:p>
    <w:p w14:paraId="2D97B113" w14:textId="77777777" w:rsidR="002F3BDE" w:rsidRPr="001873AC" w:rsidRDefault="001873AC" w:rsidP="002F3BDE">
      <w:pPr>
        <w:pStyle w:val="a0"/>
        <w:spacing w:after="0"/>
        <w:rPr>
          <w:lang w:val="ru-RU"/>
        </w:rPr>
      </w:pPr>
      <w:r>
        <w:rPr>
          <w:lang w:val="ru-RU"/>
        </w:rPr>
        <w:t>Код</w:t>
      </w:r>
      <w:r w:rsidRPr="007342E5">
        <w:rPr>
          <w:lang w:val="ru-RU"/>
        </w:rPr>
        <w:t xml:space="preserve"> </w:t>
      </w:r>
      <w:r>
        <w:rPr>
          <w:lang w:val="ru-RU"/>
        </w:rPr>
        <w:t>документа</w:t>
      </w:r>
      <w:r w:rsidR="002F3BDE" w:rsidRPr="001873AC">
        <w:rPr>
          <w:lang w:val="ru-RU"/>
        </w:rPr>
        <w:t>:</w:t>
      </w:r>
      <w:r w:rsidR="002F3BDE" w:rsidRPr="001873AC">
        <w:rPr>
          <w:lang w:val="ru-RU"/>
        </w:rPr>
        <w:tab/>
      </w:r>
      <w:r w:rsidR="00A62334">
        <w:rPr>
          <w:lang w:val="ru-RU"/>
        </w:rPr>
        <w:t>ТА70-2</w:t>
      </w:r>
    </w:p>
    <w:p w14:paraId="2F70DEED" w14:textId="3883223F" w:rsidR="002F3BDE" w:rsidRPr="00A735D6" w:rsidRDefault="001873AC" w:rsidP="002F3BDE">
      <w:pPr>
        <w:pStyle w:val="a0"/>
        <w:spacing w:after="0"/>
        <w:rPr>
          <w:lang w:val="ru-RU"/>
        </w:rPr>
      </w:pPr>
      <w:r>
        <w:rPr>
          <w:lang w:val="ru-RU"/>
        </w:rPr>
        <w:t>Версия</w:t>
      </w:r>
      <w:r w:rsidR="002F3BDE" w:rsidRPr="00851A86">
        <w:rPr>
          <w:lang w:val="ru-RU"/>
        </w:rPr>
        <w:t>:</w:t>
      </w:r>
      <w:r w:rsidR="002F3BDE" w:rsidRPr="00851A86">
        <w:rPr>
          <w:lang w:val="ru-RU"/>
        </w:rPr>
        <w:tab/>
      </w:r>
      <w:bookmarkStart w:id="5" w:name="DocVersion"/>
      <w:r w:rsidR="002F3BDE" w:rsidRPr="00851A86">
        <w:rPr>
          <w:lang w:val="ru-RU"/>
        </w:rPr>
        <w:t>1</w:t>
      </w:r>
      <w:bookmarkEnd w:id="5"/>
      <w:r w:rsidR="00A62334">
        <w:rPr>
          <w:lang w:val="ru-RU"/>
        </w:rPr>
        <w:t>.</w:t>
      </w:r>
      <w:r w:rsidR="001639DB">
        <w:rPr>
          <w:lang w:val="ru-RU"/>
        </w:rPr>
        <w:t>6</w:t>
      </w:r>
    </w:p>
    <w:p w14:paraId="1824E658" w14:textId="77777777" w:rsidR="002F3BDE" w:rsidRDefault="002F3BDE" w:rsidP="002F3BDE">
      <w:pPr>
        <w:pStyle w:val="a0"/>
        <w:spacing w:after="0"/>
        <w:rPr>
          <w:lang w:val="ru-RU"/>
        </w:rPr>
      </w:pPr>
    </w:p>
    <w:p w14:paraId="5AA572F1" w14:textId="77777777" w:rsidR="004D5EA7" w:rsidRDefault="004D5EA7" w:rsidP="002F3BDE">
      <w:pPr>
        <w:pStyle w:val="a0"/>
        <w:spacing w:after="0"/>
        <w:rPr>
          <w:lang w:val="ru-RU"/>
        </w:rPr>
      </w:pPr>
    </w:p>
    <w:p w14:paraId="18377181" w14:textId="77777777" w:rsidR="004D5EA7" w:rsidRDefault="004D5EA7" w:rsidP="002F3BDE">
      <w:pPr>
        <w:pStyle w:val="a0"/>
        <w:spacing w:after="0"/>
        <w:rPr>
          <w:lang w:val="ru-RU"/>
        </w:rPr>
      </w:pPr>
    </w:p>
    <w:p w14:paraId="220A0F32" w14:textId="77777777" w:rsidR="004D5EA7" w:rsidRDefault="004D5EA7" w:rsidP="002F3BDE">
      <w:pPr>
        <w:pStyle w:val="a0"/>
        <w:spacing w:after="0"/>
        <w:rPr>
          <w:lang w:val="ru-RU"/>
        </w:rPr>
      </w:pPr>
    </w:p>
    <w:p w14:paraId="76F5C6E1" w14:textId="77777777" w:rsidR="004D5EA7" w:rsidRPr="004D5EA7" w:rsidRDefault="004D5EA7" w:rsidP="002F3BDE">
      <w:pPr>
        <w:pStyle w:val="a0"/>
        <w:spacing w:after="0"/>
        <w:rPr>
          <w:lang w:val="ru-RU"/>
        </w:rPr>
      </w:pPr>
    </w:p>
    <w:p w14:paraId="4DDB9E26" w14:textId="77777777" w:rsidR="00B25BC8" w:rsidRPr="004113B6" w:rsidRDefault="00B25BC8" w:rsidP="00B25BC8">
      <w:pPr>
        <w:pStyle w:val="a0"/>
        <w:rPr>
          <w:lang w:val="ru-RU"/>
        </w:rPr>
      </w:pPr>
      <w:bookmarkStart w:id="6" w:name="OLE_LINK20"/>
      <w:r>
        <w:rPr>
          <w:b/>
          <w:lang w:val="ru-RU"/>
        </w:rPr>
        <w:t>Утверждено</w:t>
      </w:r>
      <w:r w:rsidRPr="004113B6">
        <w:rPr>
          <w:b/>
          <w:lang w:val="ru-RU"/>
        </w:rPr>
        <w:t>:</w:t>
      </w:r>
    </w:p>
    <w:tbl>
      <w:tblPr>
        <w:tblW w:w="0" w:type="auto"/>
        <w:tblInd w:w="1440" w:type="dxa"/>
        <w:tblLayout w:type="fixed"/>
        <w:tblLook w:val="0000" w:firstRow="0" w:lastRow="0" w:firstColumn="0" w:lastColumn="0" w:noHBand="0" w:noVBand="0"/>
      </w:tblPr>
      <w:tblGrid>
        <w:gridCol w:w="2718"/>
        <w:gridCol w:w="5040"/>
      </w:tblGrid>
      <w:tr w:rsidR="00B25BC8" w14:paraId="1E049643" w14:textId="77777777" w:rsidTr="00B25BC8">
        <w:tc>
          <w:tcPr>
            <w:tcW w:w="2718" w:type="dxa"/>
          </w:tcPr>
          <w:p w14:paraId="7D4EEDBE" w14:textId="77777777" w:rsidR="00B25BC8" w:rsidRPr="00275920" w:rsidRDefault="00B25BC8" w:rsidP="00B25BC8">
            <w:pPr>
              <w:spacing w:before="360"/>
              <w:rPr>
                <w:sz w:val="18"/>
                <w:lang w:val="ru-RU"/>
              </w:rPr>
            </w:pPr>
            <w:r>
              <w:rPr>
                <w:rStyle w:val="HighlightedVariable"/>
                <w:lang w:val="ru-RU"/>
              </w:rPr>
              <w:t>От Заказчика</w:t>
            </w:r>
          </w:p>
        </w:tc>
        <w:tc>
          <w:tcPr>
            <w:tcW w:w="5040" w:type="dxa"/>
            <w:tcBorders>
              <w:bottom w:val="single" w:sz="6" w:space="0" w:color="auto"/>
            </w:tcBorders>
          </w:tcPr>
          <w:p w14:paraId="58039F56" w14:textId="77777777" w:rsidR="00B25BC8" w:rsidRDefault="00B25BC8" w:rsidP="00B25BC8">
            <w:pPr>
              <w:spacing w:before="360"/>
            </w:pPr>
          </w:p>
        </w:tc>
      </w:tr>
      <w:tr w:rsidR="00B25BC8" w14:paraId="4DDFE007" w14:textId="77777777" w:rsidTr="00B25BC8">
        <w:tc>
          <w:tcPr>
            <w:tcW w:w="2718" w:type="dxa"/>
          </w:tcPr>
          <w:p w14:paraId="31055106" w14:textId="77777777" w:rsidR="00B25BC8" w:rsidRPr="00275920" w:rsidRDefault="00B25BC8" w:rsidP="00B25BC8">
            <w:pPr>
              <w:spacing w:before="360"/>
              <w:rPr>
                <w:sz w:val="18"/>
                <w:lang w:val="ru-RU"/>
              </w:rPr>
            </w:pPr>
            <w:r>
              <w:rPr>
                <w:rStyle w:val="HighlightedVariable"/>
                <w:lang w:val="ru-RU"/>
              </w:rPr>
              <w:t xml:space="preserve">От Исполнителя </w:t>
            </w:r>
          </w:p>
        </w:tc>
        <w:tc>
          <w:tcPr>
            <w:tcW w:w="5040" w:type="dxa"/>
            <w:tcBorders>
              <w:top w:val="single" w:sz="6" w:space="0" w:color="auto"/>
              <w:bottom w:val="single" w:sz="6" w:space="0" w:color="auto"/>
            </w:tcBorders>
          </w:tcPr>
          <w:p w14:paraId="34020E00" w14:textId="77777777" w:rsidR="00B25BC8" w:rsidRDefault="00B25BC8" w:rsidP="00B25BC8">
            <w:pPr>
              <w:spacing w:before="360"/>
            </w:pPr>
          </w:p>
        </w:tc>
      </w:tr>
    </w:tbl>
    <w:p w14:paraId="20A25811" w14:textId="77777777" w:rsidR="000B04C9" w:rsidRDefault="000B04C9" w:rsidP="000B04C9">
      <w:pPr>
        <w:rPr>
          <w:b/>
        </w:rPr>
      </w:pPr>
      <w:bookmarkStart w:id="7" w:name="_Toc412042443"/>
      <w:bookmarkEnd w:id="6"/>
    </w:p>
    <w:tbl>
      <w:tblPr>
        <w:tblW w:w="4828" w:type="pct"/>
        <w:tblLook w:val="01E0" w:firstRow="1" w:lastRow="1" w:firstColumn="1" w:lastColumn="1" w:noHBand="0" w:noVBand="0"/>
      </w:tblPr>
      <w:tblGrid>
        <w:gridCol w:w="5085"/>
        <w:gridCol w:w="5204"/>
      </w:tblGrid>
      <w:tr w:rsidR="000B04C9" w14:paraId="3628C3A7" w14:textId="77777777" w:rsidTr="000B04C9">
        <w:trPr>
          <w:trHeight w:val="888"/>
        </w:trPr>
        <w:tc>
          <w:tcPr>
            <w:tcW w:w="2471" w:type="pct"/>
          </w:tcPr>
          <w:p w14:paraId="0F1950C1" w14:textId="77777777" w:rsidR="000B04C9" w:rsidRDefault="000B04C9">
            <w:pPr>
              <w:pStyle w:val="HeadingBar"/>
              <w:ind w:right="0"/>
              <w:rPr>
                <w:rFonts w:ascii="Times New Roman" w:hAnsi="Times New Roman"/>
              </w:rPr>
            </w:pPr>
            <w:r>
              <w:rPr>
                <w:b/>
              </w:rPr>
              <w:lastRenderedPageBreak/>
              <w:br w:type="page"/>
            </w:r>
            <w:r>
              <w:rPr>
                <w:b/>
              </w:rPr>
              <w:br w:type="page"/>
            </w:r>
          </w:p>
          <w:p w14:paraId="593BC804" w14:textId="77777777" w:rsidR="000B04C9" w:rsidRDefault="000B04C9">
            <w:pPr>
              <w:pStyle w:val="aff5"/>
              <w:jc w:val="left"/>
              <w:rPr>
                <w:rFonts w:eastAsia="MS Mincho"/>
                <w:sz w:val="30"/>
                <w:szCs w:val="30"/>
                <w:lang w:val="ru-RU"/>
              </w:rPr>
            </w:pPr>
            <w:r w:rsidRPr="00EB547C">
              <w:rPr>
                <w:rFonts w:eastAsia="MS Mincho"/>
                <w:b/>
                <w:sz w:val="30"/>
                <w:szCs w:val="30"/>
              </w:rPr>
              <w:t>СОГЛАСОВАНО</w:t>
            </w:r>
            <w:r w:rsidRPr="00EB547C">
              <w:rPr>
                <w:rFonts w:eastAsia="MS Mincho"/>
                <w:sz w:val="30"/>
                <w:szCs w:val="30"/>
              </w:rPr>
              <w:t>:</w:t>
            </w:r>
          </w:p>
          <w:p w14:paraId="65751B5D" w14:textId="77777777" w:rsidR="00EB547C" w:rsidRPr="00EB547C" w:rsidRDefault="00EB547C">
            <w:pPr>
              <w:pStyle w:val="aff5"/>
              <w:jc w:val="left"/>
              <w:rPr>
                <w:sz w:val="30"/>
                <w:szCs w:val="30"/>
                <w:lang w:val="ru-RU"/>
              </w:rPr>
            </w:pPr>
          </w:p>
        </w:tc>
        <w:tc>
          <w:tcPr>
            <w:tcW w:w="2529" w:type="pct"/>
          </w:tcPr>
          <w:p w14:paraId="58A7BDCA" w14:textId="77777777" w:rsidR="000B04C9" w:rsidRDefault="000B04C9">
            <w:pPr>
              <w:pStyle w:val="aff4"/>
              <w:rPr>
                <w:sz w:val="24"/>
                <w:szCs w:val="24"/>
              </w:rPr>
            </w:pPr>
          </w:p>
        </w:tc>
      </w:tr>
      <w:tr w:rsidR="000B04C9" w14:paraId="0FB7FB85" w14:textId="77777777" w:rsidTr="000B04C9">
        <w:trPr>
          <w:trHeight w:val="2018"/>
        </w:trPr>
        <w:tc>
          <w:tcPr>
            <w:tcW w:w="2471" w:type="pct"/>
          </w:tcPr>
          <w:p w14:paraId="54E6AC44" w14:textId="77777777" w:rsidR="000B04C9" w:rsidRPr="00EB547C" w:rsidRDefault="000B04C9" w:rsidP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Заместитель директора по информатизации ПАО «ТрансКонтейнер»</w:t>
            </w:r>
          </w:p>
          <w:p w14:paraId="306B9B4C" w14:textId="77777777" w:rsidR="000B04C9" w:rsidRPr="00EB547C" w:rsidRDefault="000B04C9" w:rsidP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 А.И. Голенев</w:t>
            </w:r>
          </w:p>
          <w:p w14:paraId="2B319059" w14:textId="77777777" w:rsidR="000B04C9" w:rsidRPr="00EB547C" w:rsidRDefault="000B04C9" w:rsidP="000B04C9">
            <w:pPr>
              <w:pStyle w:val="041d04300434043f0438044104380020043d04300020043b043804410442043500200441043e0433043b04300441043e04320430043d0438044f1"/>
              <w:ind w:right="100"/>
              <w:rPr>
                <w:rStyle w:val="041d04300434043f0438044104380020043d04300020043b043804410442043500200441043e0433043b04300441043e04320430043d0438044fchar1"/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«____» __________________2015 г.</w:t>
            </w:r>
            <w:r w:rsidRPr="00EB547C">
              <w:rPr>
                <w:rStyle w:val="041d04300434043f0438044104380020043d04300020043b043804410442043500200441043e0433043b04300441043e04320430043d0438044fchar1"/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277B62BA" w14:textId="77777777" w:rsidR="000B04C9" w:rsidRPr="00EB547C" w:rsidRDefault="000B04C9" w:rsidP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Начальник отдела сопровождения и развития финансовых и бухгалтерских систем ПАО «ТрансКонтейнер»</w:t>
            </w:r>
          </w:p>
          <w:p w14:paraId="43873C7B" w14:textId="77777777" w:rsidR="000B04C9" w:rsidRPr="00EB547C" w:rsidRDefault="000B04C9" w:rsidP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___М.В. Семин</w:t>
            </w:r>
          </w:p>
          <w:p w14:paraId="36281C64" w14:textId="77777777" w:rsidR="000B04C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 «____» __________________ 2015 г </w:t>
            </w:r>
          </w:p>
          <w:p w14:paraId="3BD5FCC6" w14:textId="77777777" w:rsidR="000B04C9" w:rsidRPr="00EB547C" w:rsidRDefault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Направление </w:t>
            </w:r>
            <w:r w:rsidRPr="00EB547C">
              <w:rPr>
                <w:rFonts w:ascii="Arial" w:hAnsi="Arial" w:cs="Arial"/>
                <w:sz w:val="20"/>
                <w:szCs w:val="20"/>
                <w:lang w:val="en-US"/>
              </w:rPr>
              <w:t>OTM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br/>
            </w:r>
          </w:p>
          <w:p w14:paraId="1B4F069B" w14:textId="77777777" w:rsidR="000B04C9" w:rsidRPr="00EB547C" w:rsidRDefault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Р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Pr="00EB547C">
              <w:rPr>
                <w:rFonts w:ascii="Arial" w:hAnsi="Arial" w:cs="Arial"/>
                <w:sz w:val="20"/>
                <w:szCs w:val="20"/>
              </w:rPr>
              <w:t>В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Pr="00EB547C">
              <w:rPr>
                <w:rFonts w:ascii="Arial" w:hAnsi="Arial" w:cs="Arial"/>
                <w:sz w:val="20"/>
                <w:szCs w:val="20"/>
              </w:rPr>
              <w:t>Кудрявцев</w:t>
            </w:r>
          </w:p>
          <w:p w14:paraId="41BD3782" w14:textId="77777777" w:rsidR="000B04C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«____» __________________ 2015 г </w:t>
            </w:r>
          </w:p>
          <w:p w14:paraId="13074FD8" w14:textId="77777777" w:rsidR="00706B7C" w:rsidRPr="00EB547C" w:rsidRDefault="00706B7C" w:rsidP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Направление </w:t>
            </w:r>
            <w:r w:rsidR="00BF5C69" w:rsidRPr="00EB547C">
              <w:rPr>
                <w:rFonts w:ascii="Arial" w:hAnsi="Arial" w:cs="Arial"/>
                <w:sz w:val="20"/>
                <w:szCs w:val="20"/>
                <w:lang w:val="en-US"/>
              </w:rPr>
              <w:t>Siebel</w:t>
            </w:r>
            <w:r w:rsidR="00BF5C69" w:rsidRPr="00EB547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F5C69" w:rsidRPr="00EB547C">
              <w:rPr>
                <w:rFonts w:ascii="Arial" w:hAnsi="Arial" w:cs="Arial"/>
                <w:sz w:val="20"/>
                <w:szCs w:val="20"/>
                <w:lang w:val="en-US"/>
              </w:rPr>
              <w:t>CRM</w:t>
            </w:r>
            <w:r w:rsidRPr="00EB547C">
              <w:rPr>
                <w:rFonts w:ascii="Arial" w:hAnsi="Arial" w:cs="Arial"/>
                <w:sz w:val="20"/>
                <w:szCs w:val="20"/>
              </w:rPr>
              <w:br/>
            </w:r>
          </w:p>
          <w:p w14:paraId="1A8ECE3D" w14:textId="77777777" w:rsidR="00706B7C" w:rsidRPr="00EB547C" w:rsidRDefault="00706B7C" w:rsidP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</w:t>
            </w:r>
            <w:r w:rsidR="00BF5C69" w:rsidRPr="00EB547C">
              <w:rPr>
                <w:rFonts w:ascii="Arial" w:hAnsi="Arial" w:cs="Arial"/>
                <w:sz w:val="20"/>
                <w:szCs w:val="20"/>
              </w:rPr>
              <w:t>В</w:t>
            </w:r>
            <w:r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BF5C69" w:rsidRPr="00EB547C">
              <w:rPr>
                <w:rFonts w:ascii="Arial" w:hAnsi="Arial" w:cs="Arial"/>
                <w:sz w:val="20"/>
                <w:szCs w:val="20"/>
              </w:rPr>
              <w:t>Г</w:t>
            </w:r>
            <w:r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BF5C69" w:rsidRPr="00EB547C">
              <w:rPr>
                <w:rFonts w:ascii="Arial" w:hAnsi="Arial" w:cs="Arial"/>
                <w:sz w:val="20"/>
                <w:szCs w:val="20"/>
              </w:rPr>
              <w:t>Финк</w:t>
            </w:r>
          </w:p>
          <w:p w14:paraId="738AB98C" w14:textId="77777777" w:rsidR="00706B7C" w:rsidRPr="00EB547C" w:rsidRDefault="00706B7C" w:rsidP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«____» __________________ 2015 г </w:t>
            </w:r>
          </w:p>
          <w:p w14:paraId="2BFD2353" w14:textId="77777777" w:rsidR="00706B7C" w:rsidRPr="00EB547C" w:rsidRDefault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</w:p>
          <w:p w14:paraId="2940FD8C" w14:textId="77777777" w:rsidR="00706B7C" w:rsidRPr="00EB547C" w:rsidRDefault="00706B7C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</w:p>
          <w:p w14:paraId="3D4BA7E5" w14:textId="77777777" w:rsidR="000B04C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29" w:type="pct"/>
            <w:hideMark/>
          </w:tcPr>
          <w:p w14:paraId="1A74D356" w14:textId="77777777" w:rsidR="000B04C9" w:rsidRPr="00EB547C" w:rsidRDefault="006F4336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Технический директор ООО «</w:t>
            </w:r>
            <w:r w:rsidR="00A62334" w:rsidRPr="00EB547C">
              <w:rPr>
                <w:rFonts w:ascii="Arial" w:hAnsi="Arial" w:cs="Arial"/>
                <w:sz w:val="20"/>
                <w:szCs w:val="20"/>
              </w:rPr>
              <w:t>ТДГ и</w:t>
            </w:r>
            <w:r w:rsidRPr="00EB547C">
              <w:rPr>
                <w:rFonts w:ascii="Arial" w:hAnsi="Arial" w:cs="Arial"/>
                <w:sz w:val="20"/>
                <w:szCs w:val="20"/>
              </w:rPr>
              <w:t>нжиниринг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t>»</w:t>
            </w:r>
          </w:p>
          <w:p w14:paraId="0EDC473D" w14:textId="77777777" w:rsidR="000B04C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_____________________ </w:t>
            </w:r>
            <w:r w:rsidR="006F4336" w:rsidRPr="00EB547C">
              <w:rPr>
                <w:rFonts w:ascii="Arial" w:hAnsi="Arial" w:cs="Arial"/>
                <w:sz w:val="20"/>
                <w:szCs w:val="20"/>
              </w:rPr>
              <w:t>А</w:t>
            </w:r>
            <w:r w:rsidRPr="00EB547C">
              <w:rPr>
                <w:rFonts w:ascii="Arial" w:hAnsi="Arial" w:cs="Arial"/>
                <w:sz w:val="20"/>
                <w:szCs w:val="20"/>
              </w:rPr>
              <w:t xml:space="preserve">.А. </w:t>
            </w:r>
            <w:r w:rsidR="006F4336" w:rsidRPr="00EB547C">
              <w:rPr>
                <w:rFonts w:ascii="Arial" w:hAnsi="Arial" w:cs="Arial"/>
                <w:sz w:val="20"/>
                <w:szCs w:val="20"/>
              </w:rPr>
              <w:t>Шлык</w:t>
            </w:r>
          </w:p>
          <w:p w14:paraId="33A59D18" w14:textId="77777777" w:rsidR="00BF5C6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 xml:space="preserve">«____» __________________2015 г. </w:t>
            </w:r>
          </w:p>
          <w:p w14:paraId="73886274" w14:textId="77777777" w:rsidR="00BF5C69" w:rsidRPr="00EB547C" w:rsidRDefault="00BF5C6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Руководитель проект</w:t>
            </w:r>
            <w:proofErr w:type="gramStart"/>
            <w:r w:rsidRPr="00EB547C">
              <w:rPr>
                <w:rFonts w:ascii="Arial" w:hAnsi="Arial" w:cs="Arial"/>
                <w:sz w:val="20"/>
                <w:szCs w:val="20"/>
              </w:rPr>
              <w:t>а ООО</w:t>
            </w:r>
            <w:proofErr w:type="gramEnd"/>
            <w:r w:rsidRPr="00EB547C">
              <w:rPr>
                <w:rFonts w:ascii="Arial" w:hAnsi="Arial" w:cs="Arial"/>
                <w:sz w:val="20"/>
                <w:szCs w:val="20"/>
              </w:rPr>
              <w:t xml:space="preserve"> «</w:t>
            </w:r>
            <w:r w:rsidR="00A62334" w:rsidRPr="00EB547C">
              <w:rPr>
                <w:rFonts w:ascii="Arial" w:hAnsi="Arial" w:cs="Arial"/>
                <w:sz w:val="20"/>
                <w:szCs w:val="20"/>
              </w:rPr>
              <w:t>ТДГ и</w:t>
            </w:r>
            <w:r w:rsidRPr="00EB547C">
              <w:rPr>
                <w:rFonts w:ascii="Arial" w:hAnsi="Arial" w:cs="Arial"/>
                <w:sz w:val="20"/>
                <w:szCs w:val="20"/>
              </w:rPr>
              <w:t>нжиниринг»</w:t>
            </w:r>
          </w:p>
          <w:p w14:paraId="5235F9F2" w14:textId="77777777" w:rsidR="000B04C9" w:rsidRPr="00EB547C" w:rsidRDefault="006F4336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 И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A62334" w:rsidRPr="00EB547C">
              <w:rPr>
                <w:rFonts w:ascii="Arial" w:hAnsi="Arial" w:cs="Arial"/>
                <w:sz w:val="20"/>
                <w:szCs w:val="20"/>
              </w:rPr>
              <w:t>Давыдов</w:t>
            </w:r>
          </w:p>
          <w:p w14:paraId="7BC291DA" w14:textId="77777777" w:rsidR="000B04C9" w:rsidRPr="00EB547C" w:rsidRDefault="000B04C9">
            <w:pPr>
              <w:pStyle w:val="041d04300434043f0438044104380020043d04300020043b043804410442043500200441043e0433043b04300441043e04320430043d0438044f1"/>
              <w:ind w:right="100"/>
              <w:rPr>
                <w:rStyle w:val="041d04300434043f0438044104380020043d04300020043b043804410442043500200441043e0433043b04300441043e04320430043d0438044fchar1"/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«____» __________________2015 г.</w:t>
            </w:r>
            <w:r w:rsidRPr="00EB547C">
              <w:rPr>
                <w:rStyle w:val="041d04300434043f0438044104380020043d04300020043b043804410442043500200441043e0433043b04300441043e04320430043d0438044fchar1"/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72624956" w14:textId="77777777" w:rsidR="00A62334" w:rsidRPr="00EB547C" w:rsidRDefault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Директор по информационным технологиям ООО</w:t>
            </w:r>
            <w:r w:rsidR="006B799F">
              <w:rPr>
                <w:rFonts w:ascii="Arial" w:hAnsi="Arial" w:cs="Arial"/>
                <w:sz w:val="20"/>
                <w:szCs w:val="20"/>
              </w:rPr>
              <w:t> </w:t>
            </w:r>
            <w:r w:rsidRPr="00EB547C">
              <w:rPr>
                <w:rFonts w:ascii="Arial" w:hAnsi="Arial" w:cs="Arial"/>
                <w:sz w:val="20"/>
                <w:szCs w:val="20"/>
              </w:rPr>
              <w:t>«ТДГ инжиниринг»</w:t>
            </w:r>
          </w:p>
          <w:p w14:paraId="3FA44CDF" w14:textId="77777777" w:rsidR="000B04C9" w:rsidRPr="00EB547C" w:rsidRDefault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___С</w:t>
            </w:r>
            <w:r w:rsidR="000B04C9" w:rsidRPr="00EB547C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Pr="00EB547C">
              <w:rPr>
                <w:rFonts w:ascii="Arial" w:hAnsi="Arial" w:cs="Arial"/>
                <w:sz w:val="20"/>
                <w:szCs w:val="20"/>
              </w:rPr>
              <w:t>Гужелев</w:t>
            </w:r>
          </w:p>
          <w:p w14:paraId="1D25DEC1" w14:textId="77777777" w:rsidR="000B04C9" w:rsidRPr="00EB547C" w:rsidRDefault="000B04C9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«</w:t>
            </w:r>
            <w:r w:rsidR="00A62334" w:rsidRPr="00EB547C">
              <w:rPr>
                <w:rFonts w:ascii="Arial" w:hAnsi="Arial" w:cs="Arial"/>
                <w:sz w:val="20"/>
                <w:szCs w:val="20"/>
              </w:rPr>
              <w:t>____» __________________2015 г.</w:t>
            </w:r>
          </w:p>
          <w:p w14:paraId="50DF607D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Эксперт по инфор</w:t>
            </w:r>
            <w:r w:rsidR="001B641B">
              <w:rPr>
                <w:rFonts w:ascii="Arial" w:hAnsi="Arial" w:cs="Arial"/>
                <w:sz w:val="20"/>
                <w:szCs w:val="20"/>
              </w:rPr>
              <w:t>мационным технологиям ООО</w:t>
            </w:r>
            <w:r w:rsidR="006B799F">
              <w:rPr>
                <w:rFonts w:ascii="Arial" w:hAnsi="Arial" w:cs="Arial"/>
                <w:sz w:val="20"/>
                <w:szCs w:val="20"/>
              </w:rPr>
              <w:t> </w:t>
            </w:r>
            <w:r w:rsidR="001B641B">
              <w:rPr>
                <w:rFonts w:ascii="Arial" w:hAnsi="Arial" w:cs="Arial"/>
                <w:sz w:val="20"/>
                <w:szCs w:val="20"/>
              </w:rPr>
              <w:t xml:space="preserve">«ТДГ </w:t>
            </w:r>
            <w:r w:rsidRPr="00EB547C">
              <w:rPr>
                <w:rFonts w:ascii="Arial" w:hAnsi="Arial" w:cs="Arial"/>
                <w:sz w:val="20"/>
                <w:szCs w:val="20"/>
              </w:rPr>
              <w:t>инжиниринг»</w:t>
            </w:r>
          </w:p>
          <w:p w14:paraId="2485751A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___А. Егоров</w:t>
            </w:r>
          </w:p>
          <w:p w14:paraId="2EEA2A2F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«____» __________________2015 г.</w:t>
            </w:r>
          </w:p>
          <w:p w14:paraId="68610857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Эксперт по информационным технологиям ООО</w:t>
            </w:r>
            <w:r w:rsidR="006B799F">
              <w:rPr>
                <w:rFonts w:ascii="Arial" w:hAnsi="Arial" w:cs="Arial"/>
                <w:sz w:val="20"/>
                <w:szCs w:val="20"/>
              </w:rPr>
              <w:t> </w:t>
            </w:r>
            <w:r w:rsidRPr="00EB547C">
              <w:rPr>
                <w:rFonts w:ascii="Arial" w:hAnsi="Arial" w:cs="Arial"/>
                <w:sz w:val="20"/>
                <w:szCs w:val="20"/>
              </w:rPr>
              <w:t>«ТДГ инжиниринг»</w:t>
            </w:r>
          </w:p>
          <w:p w14:paraId="6D89E571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________________________С. Кузьмицкий</w:t>
            </w:r>
          </w:p>
          <w:p w14:paraId="5E341935" w14:textId="77777777" w:rsidR="00A62334" w:rsidRPr="00EB547C" w:rsidRDefault="00A62334" w:rsidP="00A62334">
            <w:pPr>
              <w:pStyle w:val="aff4"/>
              <w:rPr>
                <w:rFonts w:ascii="Arial" w:hAnsi="Arial" w:cs="Arial"/>
                <w:sz w:val="20"/>
                <w:szCs w:val="20"/>
              </w:rPr>
            </w:pPr>
            <w:r w:rsidRPr="00EB547C">
              <w:rPr>
                <w:rFonts w:ascii="Arial" w:hAnsi="Arial" w:cs="Arial"/>
                <w:sz w:val="20"/>
                <w:szCs w:val="20"/>
              </w:rPr>
              <w:t>«____» __________________2015 г.</w:t>
            </w:r>
          </w:p>
        </w:tc>
      </w:tr>
    </w:tbl>
    <w:p w14:paraId="2038DB0F" w14:textId="77777777" w:rsidR="00B25BC8" w:rsidRDefault="00A62334" w:rsidP="00B25BC8">
      <w:pPr>
        <w:pStyle w:val="1"/>
      </w:pPr>
      <w:bookmarkStart w:id="8" w:name="_Toc459713945"/>
      <w:r>
        <w:rPr>
          <w:lang w:val="ru-RU"/>
        </w:rPr>
        <w:lastRenderedPageBreak/>
        <w:t>К</w:t>
      </w:r>
      <w:r w:rsidR="00B25BC8">
        <w:rPr>
          <w:lang w:val="ru-RU"/>
        </w:rPr>
        <w:t>онтроль документа</w:t>
      </w:r>
      <w:bookmarkEnd w:id="7"/>
      <w:bookmarkEnd w:id="8"/>
    </w:p>
    <w:p w14:paraId="40389BB3" w14:textId="77777777" w:rsidR="00B25BC8" w:rsidRDefault="00B25BC8" w:rsidP="00B25BC8">
      <w:pPr>
        <w:pStyle w:val="2"/>
        <w:tabs>
          <w:tab w:val="clear" w:pos="4320"/>
        </w:tabs>
      </w:pPr>
      <w:bookmarkStart w:id="9" w:name="_Toc412042444"/>
      <w:bookmarkStart w:id="10" w:name="_Toc459713946"/>
      <w:r>
        <w:rPr>
          <w:lang w:val="ru-RU"/>
        </w:rPr>
        <w:t>История изменений</w:t>
      </w:r>
      <w:bookmarkEnd w:id="9"/>
      <w:bookmarkEnd w:id="10"/>
    </w:p>
    <w:tbl>
      <w:tblPr>
        <w:tblW w:w="0" w:type="auto"/>
        <w:tblInd w:w="9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shd w:val="clear" w:color="000000" w:fill="FFFFFF"/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334"/>
        <w:gridCol w:w="1890"/>
        <w:gridCol w:w="906"/>
        <w:gridCol w:w="5360"/>
      </w:tblGrid>
      <w:tr w:rsidR="00BF0748" w14:paraId="1696313C" w14:textId="77777777" w:rsidTr="00AF1E18">
        <w:trPr>
          <w:cantSplit/>
          <w:tblHeader/>
        </w:trPr>
        <w:tc>
          <w:tcPr>
            <w:tcW w:w="2334" w:type="dxa"/>
            <w:tcBorders>
              <w:top w:val="single" w:sz="12" w:space="0" w:color="000000"/>
              <w:bottom w:val="single" w:sz="6" w:space="0" w:color="000000"/>
              <w:right w:val="nil"/>
            </w:tcBorders>
            <w:shd w:val="clear" w:color="000000" w:fill="E6E6E6"/>
            <w:vAlign w:val="center"/>
          </w:tcPr>
          <w:bookmarkStart w:id="11" w:name="Sec1"/>
          <w:p w14:paraId="56BA0648" w14:textId="77777777" w:rsidR="00BF0748" w:rsidRPr="00974F8F" w:rsidRDefault="005864EC" w:rsidP="00AF1E18">
            <w:pPr>
              <w:pStyle w:val="TableHeading"/>
              <w:jc w:val="center"/>
              <w:rPr>
                <w:lang w:val="ru-RU"/>
              </w:rPr>
            </w:pPr>
            <w:r>
              <w:rPr>
                <w:color w:val="FFFFFF"/>
                <w:sz w:val="10"/>
              </w:rPr>
              <w:fldChar w:fldCharType="begin"/>
            </w:r>
            <w:r w:rsidR="00B25BC8">
              <w:rPr>
                <w:color w:val="FFFFFF"/>
                <w:sz w:val="10"/>
              </w:rPr>
              <w:instrText xml:space="preserve"> SECTIONPAGES  \* MERGEFORMAT </w:instrText>
            </w:r>
            <w:r>
              <w:rPr>
                <w:color w:val="FFFFFF"/>
                <w:sz w:val="10"/>
              </w:rPr>
              <w:fldChar w:fldCharType="separate"/>
            </w:r>
            <w:r w:rsidR="00AE7A45">
              <w:rPr>
                <w:noProof/>
                <w:color w:val="FFFFFF"/>
                <w:sz w:val="10"/>
              </w:rPr>
              <w:t>5</w:t>
            </w:r>
            <w:r>
              <w:rPr>
                <w:color w:val="FFFFFF"/>
                <w:sz w:val="10"/>
              </w:rPr>
              <w:fldChar w:fldCharType="end"/>
            </w:r>
            <w:bookmarkEnd w:id="11"/>
            <w:r w:rsidR="00BF0748">
              <w:rPr>
                <w:lang w:val="ru-RU"/>
              </w:rPr>
              <w:t>Дата</w:t>
            </w:r>
          </w:p>
        </w:tc>
        <w:tc>
          <w:tcPr>
            <w:tcW w:w="1890" w:type="dxa"/>
            <w:tcBorders>
              <w:top w:val="single" w:sz="12" w:space="0" w:color="000000"/>
              <w:left w:val="nil"/>
              <w:bottom w:val="single" w:sz="6" w:space="0" w:color="000000"/>
              <w:right w:val="nil"/>
            </w:tcBorders>
            <w:shd w:val="clear" w:color="000000" w:fill="E6E6E6"/>
            <w:vAlign w:val="center"/>
          </w:tcPr>
          <w:p w14:paraId="398FD358" w14:textId="77777777" w:rsidR="00BF0748" w:rsidRPr="00974F8F" w:rsidRDefault="00BF0748" w:rsidP="00AF1E18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Автор</w:t>
            </w:r>
          </w:p>
        </w:tc>
        <w:tc>
          <w:tcPr>
            <w:tcW w:w="906" w:type="dxa"/>
            <w:tcBorders>
              <w:top w:val="single" w:sz="12" w:space="0" w:color="000000"/>
              <w:left w:val="nil"/>
              <w:bottom w:val="single" w:sz="6" w:space="0" w:color="000000"/>
              <w:right w:val="nil"/>
            </w:tcBorders>
            <w:shd w:val="clear" w:color="000000" w:fill="E6E6E6"/>
            <w:vAlign w:val="center"/>
          </w:tcPr>
          <w:p w14:paraId="5DABB2FB" w14:textId="77777777" w:rsidR="00BF0748" w:rsidRPr="00974F8F" w:rsidRDefault="00BF0748" w:rsidP="00AF1E18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Версия</w:t>
            </w:r>
          </w:p>
        </w:tc>
        <w:tc>
          <w:tcPr>
            <w:tcW w:w="5360" w:type="dxa"/>
            <w:tcBorders>
              <w:top w:val="single" w:sz="12" w:space="0" w:color="000000"/>
              <w:left w:val="nil"/>
              <w:bottom w:val="single" w:sz="6" w:space="0" w:color="000000"/>
            </w:tcBorders>
            <w:shd w:val="clear" w:color="000000" w:fill="E6E6E6"/>
            <w:vAlign w:val="center"/>
          </w:tcPr>
          <w:p w14:paraId="1EFE231F" w14:textId="77777777" w:rsidR="00BF0748" w:rsidRPr="00974F8F" w:rsidRDefault="00BF0748" w:rsidP="00AF1E18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Изменения</w:t>
            </w:r>
          </w:p>
        </w:tc>
      </w:tr>
      <w:tr w:rsidR="00AF1E18" w14:paraId="13DC2629" w14:textId="77777777" w:rsidTr="00AF1E18">
        <w:trPr>
          <w:cantSplit/>
        </w:trPr>
        <w:tc>
          <w:tcPr>
            <w:tcW w:w="2334" w:type="dxa"/>
            <w:tcBorders>
              <w:top w:val="single" w:sz="6" w:space="0" w:color="000000"/>
            </w:tcBorders>
            <w:shd w:val="clear" w:color="000000" w:fill="FFFFFF"/>
            <w:vAlign w:val="center"/>
          </w:tcPr>
          <w:p w14:paraId="1AEB7D87" w14:textId="77777777" w:rsidR="00AF1E18" w:rsidRPr="007C3639" w:rsidRDefault="00AF1E18" w:rsidP="00AF1E18">
            <w:pPr>
              <w:pStyle w:val="TableText"/>
              <w:jc w:val="both"/>
            </w:pPr>
            <w:r>
              <w:t>01</w:t>
            </w:r>
            <w:r w:rsidRPr="007C3639">
              <w:t>.</w:t>
            </w:r>
            <w:r>
              <w:t>07</w:t>
            </w:r>
            <w:r w:rsidRPr="007C3639">
              <w:t>.201</w:t>
            </w:r>
            <w:r>
              <w:t>5</w:t>
            </w:r>
          </w:p>
        </w:tc>
        <w:tc>
          <w:tcPr>
            <w:tcW w:w="1890" w:type="dxa"/>
            <w:tcBorders>
              <w:top w:val="single" w:sz="6" w:space="0" w:color="000000"/>
            </w:tcBorders>
            <w:shd w:val="clear" w:color="000000" w:fill="FFFFFF"/>
            <w:vAlign w:val="center"/>
          </w:tcPr>
          <w:p w14:paraId="573B5665" w14:textId="77777777" w:rsidR="00AF1E18" w:rsidRPr="007C3639" w:rsidRDefault="00AF1E18" w:rsidP="00AF1E18">
            <w:pPr>
              <w:pStyle w:val="TableText"/>
              <w:jc w:val="both"/>
            </w:pPr>
            <w:r>
              <w:t>Кузьмицкий С. В.</w:t>
            </w:r>
          </w:p>
        </w:tc>
        <w:tc>
          <w:tcPr>
            <w:tcW w:w="906" w:type="dxa"/>
            <w:tcBorders>
              <w:top w:val="single" w:sz="6" w:space="0" w:color="000000"/>
            </w:tcBorders>
            <w:shd w:val="clear" w:color="000000" w:fill="FFFFFF"/>
            <w:vAlign w:val="center"/>
          </w:tcPr>
          <w:p w14:paraId="1A6E3CEE" w14:textId="77777777" w:rsidR="00AF1E18" w:rsidRPr="007C3639" w:rsidRDefault="00AF1E18" w:rsidP="00AF1E18">
            <w:pPr>
              <w:pStyle w:val="TableText"/>
              <w:jc w:val="both"/>
            </w:pPr>
            <w:r w:rsidRPr="007C3639">
              <w:t>1.0</w:t>
            </w:r>
          </w:p>
        </w:tc>
        <w:tc>
          <w:tcPr>
            <w:tcW w:w="5360" w:type="dxa"/>
            <w:tcBorders>
              <w:top w:val="single" w:sz="6" w:space="0" w:color="000000"/>
            </w:tcBorders>
            <w:shd w:val="clear" w:color="000000" w:fill="FFFFFF"/>
            <w:vAlign w:val="center"/>
          </w:tcPr>
          <w:p w14:paraId="122440F1" w14:textId="77777777" w:rsidR="00AF1E18" w:rsidRPr="007C3639" w:rsidRDefault="00AF1E18" w:rsidP="00AF1E18">
            <w:pPr>
              <w:pStyle w:val="TableText"/>
              <w:jc w:val="both"/>
            </w:pPr>
            <w:r w:rsidRPr="007C3639">
              <w:t>Создание документа</w:t>
            </w:r>
          </w:p>
        </w:tc>
      </w:tr>
      <w:tr w:rsidR="00AF1E18" w:rsidRPr="00D072AD" w14:paraId="3CA6EF89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7FB0A6BE" w14:textId="77777777" w:rsidR="00AF1E18" w:rsidRPr="007C3639" w:rsidRDefault="00AF1E18" w:rsidP="00AF1E18">
            <w:pPr>
              <w:pStyle w:val="TableText"/>
              <w:jc w:val="both"/>
            </w:pPr>
            <w:r>
              <w:t>10.09.2015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36F9BB8A" w14:textId="77777777" w:rsidR="00AF1E18" w:rsidRPr="007C3639" w:rsidRDefault="00AF1E18" w:rsidP="00AF1E18">
            <w:pPr>
              <w:pStyle w:val="TableText"/>
              <w:jc w:val="both"/>
            </w:pPr>
            <w:r>
              <w:t>Кузьмицкий С. В.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259C61FE" w14:textId="77777777" w:rsidR="00AF1E18" w:rsidRPr="007C3639" w:rsidRDefault="00AF1E18" w:rsidP="00AF1E18">
            <w:pPr>
              <w:pStyle w:val="TableText"/>
              <w:jc w:val="both"/>
            </w:pPr>
            <w:r>
              <w:t>1.1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7B682456" w14:textId="77777777" w:rsidR="00AF1E18" w:rsidRPr="00524E2D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524E2D">
              <w:rPr>
                <w:lang w:val="ru-RU"/>
              </w:rPr>
              <w:t>Скорректирован раздел 5.4, распределение по серверам</w:t>
            </w:r>
          </w:p>
          <w:p w14:paraId="6546F9FD" w14:textId="77777777" w:rsidR="00AF1E18" w:rsidRPr="00524E2D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524E2D">
              <w:rPr>
                <w:lang w:val="ru-RU"/>
              </w:rPr>
              <w:t>Добавлены разделы 5.4.1 – 5.4.5</w:t>
            </w:r>
          </w:p>
          <w:p w14:paraId="6EF15DC3" w14:textId="77777777" w:rsidR="00AF1E18" w:rsidRPr="000C60EE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0C60EE">
              <w:rPr>
                <w:lang w:val="ru-RU"/>
              </w:rPr>
              <w:t xml:space="preserve">Дополнен раздел 4.3 в части портов </w:t>
            </w:r>
            <w:r>
              <w:t>Siebel</w:t>
            </w:r>
            <w:r w:rsidRPr="000C60EE">
              <w:rPr>
                <w:lang w:val="ru-RU"/>
              </w:rPr>
              <w:t xml:space="preserve"> и </w:t>
            </w:r>
            <w:r>
              <w:t>OTM</w:t>
            </w:r>
          </w:p>
        </w:tc>
      </w:tr>
      <w:tr w:rsidR="00AF1E18" w:rsidRPr="00D072AD" w14:paraId="59D53314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6B40319C" w14:textId="77777777" w:rsidR="00AF1E18" w:rsidRDefault="00AF1E18" w:rsidP="00AF1E18">
            <w:pPr>
              <w:pStyle w:val="TableText"/>
              <w:jc w:val="both"/>
            </w:pPr>
            <w:r>
              <w:t>10.09.2015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18BC1B85" w14:textId="77777777" w:rsidR="00AF1E18" w:rsidRDefault="00AF1E18" w:rsidP="00AF1E18">
            <w:pPr>
              <w:pStyle w:val="TableText"/>
              <w:jc w:val="both"/>
            </w:pPr>
            <w:r>
              <w:t>Левин А.В.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03787BE3" w14:textId="77777777" w:rsidR="00AF1E18" w:rsidRPr="006C01F3" w:rsidRDefault="00AF1E18" w:rsidP="00AF1E18">
            <w:pPr>
              <w:pStyle w:val="TableText"/>
              <w:jc w:val="both"/>
            </w:pPr>
            <w:r w:rsidRPr="006C01F3">
              <w:t>1.2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40355A47" w14:textId="77777777" w:rsidR="00AF1E18" w:rsidRPr="000C60EE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0C60EE">
              <w:rPr>
                <w:lang w:val="ru-RU"/>
              </w:rPr>
              <w:t>Заполнен раздел 6 в части сетевых параметров</w:t>
            </w:r>
          </w:p>
        </w:tc>
      </w:tr>
      <w:tr w:rsidR="00AF1E18" w:rsidRPr="00D072AD" w14:paraId="1B300BAE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63156593" w14:textId="77777777" w:rsidR="00AF1E18" w:rsidRDefault="00AF1E18" w:rsidP="00AF1E18">
            <w:pPr>
              <w:pStyle w:val="TableText"/>
              <w:jc w:val="both"/>
            </w:pPr>
            <w:r>
              <w:t>10.09.2015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46E6940A" w14:textId="77777777" w:rsidR="00AF1E18" w:rsidRDefault="00AF1E18" w:rsidP="00AF1E18">
            <w:pPr>
              <w:pStyle w:val="TableText"/>
              <w:jc w:val="both"/>
            </w:pPr>
            <w:r>
              <w:t>Кузьмицкий С. В.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16CA2318" w14:textId="77777777" w:rsidR="00AF1E18" w:rsidRPr="00112C9C" w:rsidRDefault="00AF1E18" w:rsidP="00AF1E18">
            <w:pPr>
              <w:pStyle w:val="TableText"/>
              <w:jc w:val="both"/>
            </w:pPr>
            <w:r>
              <w:t>1.3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63B112ED" w14:textId="77777777" w:rsidR="00AF1E18" w:rsidRPr="000C60EE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0C60EE">
              <w:rPr>
                <w:lang w:val="ru-RU"/>
              </w:rPr>
              <w:t xml:space="preserve">Внесены изменения в схемы расположения приложений ОТМ и </w:t>
            </w:r>
            <w:r>
              <w:t>Siebel</w:t>
            </w:r>
          </w:p>
        </w:tc>
      </w:tr>
      <w:tr w:rsidR="00AF1E18" w:rsidRPr="00D072AD" w14:paraId="554DB85C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1D3CD62C" w14:textId="77777777" w:rsidR="00AF1E18" w:rsidRPr="00216E6B" w:rsidRDefault="00AF1E18" w:rsidP="00AF1E18">
            <w:pPr>
              <w:pStyle w:val="TableText"/>
              <w:jc w:val="both"/>
            </w:pPr>
            <w:r w:rsidRPr="00216E6B">
              <w:t>11.09.2015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41F12628" w14:textId="77777777" w:rsidR="00AF1E18" w:rsidRPr="00216E6B" w:rsidRDefault="00AF1E18" w:rsidP="00AF1E18">
            <w:pPr>
              <w:pStyle w:val="TableText"/>
              <w:jc w:val="both"/>
            </w:pPr>
            <w:r>
              <w:t>Кузьмицкий С.В.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5B51B402" w14:textId="77777777" w:rsidR="00AF1E18" w:rsidRPr="00216E6B" w:rsidRDefault="00AF1E18" w:rsidP="00AF1E18">
            <w:pPr>
              <w:pStyle w:val="TableText"/>
              <w:jc w:val="both"/>
            </w:pPr>
            <w:r w:rsidRPr="00216E6B">
              <w:t xml:space="preserve">1.4 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32B49891" w14:textId="77777777" w:rsidR="00AF1E18" w:rsidRPr="000C60EE" w:rsidRDefault="00AF1E18" w:rsidP="00AF1E18">
            <w:pPr>
              <w:pStyle w:val="TableText"/>
              <w:jc w:val="both"/>
              <w:rPr>
                <w:lang w:val="ru-RU"/>
              </w:rPr>
            </w:pPr>
            <w:r w:rsidRPr="000C60EE">
              <w:rPr>
                <w:lang w:val="ru-RU"/>
              </w:rPr>
              <w:t xml:space="preserve">Добавлено описание расположения компонент приложений для </w:t>
            </w:r>
            <w:r>
              <w:t>OTM</w:t>
            </w:r>
            <w:r w:rsidRPr="000C60EE">
              <w:rPr>
                <w:lang w:val="ru-RU"/>
              </w:rPr>
              <w:t xml:space="preserve"> и </w:t>
            </w:r>
            <w:r>
              <w:t>Siebel</w:t>
            </w:r>
          </w:p>
        </w:tc>
      </w:tr>
      <w:tr w:rsidR="009966BD" w:rsidRPr="00D072AD" w14:paraId="5AA5639D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44655156" w14:textId="26630B6B" w:rsidR="009966BD" w:rsidRPr="00216E6B" w:rsidRDefault="009966BD" w:rsidP="00AF1E18">
            <w:pPr>
              <w:pStyle w:val="TableText"/>
              <w:jc w:val="both"/>
            </w:pPr>
            <w:r>
              <w:t>08.06.16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7DEE1D6A" w14:textId="40B9D5B9" w:rsidR="009966BD" w:rsidRPr="009966BD" w:rsidRDefault="009966BD" w:rsidP="00AF1E18">
            <w:pPr>
              <w:pStyle w:val="TableText"/>
              <w:jc w:val="both"/>
            </w:pPr>
            <w:r w:rsidRPr="009966BD">
              <w:rPr>
                <w:rStyle w:val="HighlightedVariable"/>
                <w:color w:val="auto"/>
                <w:lang w:val="ru-RU"/>
              </w:rPr>
              <w:t>Кузьмицкий Сергей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32EB6F28" w14:textId="63F3DA4E" w:rsidR="009966BD" w:rsidRPr="009966BD" w:rsidRDefault="009966BD" w:rsidP="00AF1E18">
            <w:pPr>
              <w:pStyle w:val="TableText"/>
              <w:jc w:val="both"/>
              <w:rPr>
                <w:lang w:val="ru-RU"/>
              </w:rPr>
            </w:pPr>
            <w:r>
              <w:t>1.</w:t>
            </w:r>
            <w:r>
              <w:rPr>
                <w:lang w:val="ru-RU"/>
              </w:rPr>
              <w:t>5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0D1430EB" w14:textId="451EA0DC" w:rsidR="009966BD" w:rsidRPr="000C60EE" w:rsidRDefault="009C74C2" w:rsidP="00AF1E18">
            <w:pPr>
              <w:pStyle w:val="TableText"/>
              <w:jc w:val="both"/>
              <w:rPr>
                <w:lang w:val="ru-RU"/>
              </w:rPr>
            </w:pPr>
            <w:hyperlink r:id="rId9" w:history="1">
              <w:r w:rsidR="009966BD" w:rsidRPr="00380244">
                <w:rPr>
                  <w:lang w:val="ru-RU"/>
                </w:rPr>
                <w:t>TRDG-1393</w:t>
              </w:r>
            </w:hyperlink>
            <w:r w:rsidR="009966BD">
              <w:rPr>
                <w:lang w:val="ru-RU"/>
              </w:rPr>
              <w:t xml:space="preserve">. По требованию Заказчика  количество процессоров для </w:t>
            </w:r>
            <w:r w:rsidR="009966BD">
              <w:t>DEV</w:t>
            </w:r>
            <w:r w:rsidR="009966BD">
              <w:rPr>
                <w:lang w:val="ru-RU"/>
              </w:rPr>
              <w:t xml:space="preserve"> </w:t>
            </w:r>
            <w:r w:rsidR="009966BD">
              <w:t>OTM</w:t>
            </w:r>
            <w:r w:rsidR="009966BD">
              <w:rPr>
                <w:lang w:val="ru-RU"/>
              </w:rPr>
              <w:t xml:space="preserve"> увеличено до 4-х, объем домашнего </w:t>
            </w:r>
            <w:r w:rsidR="009966BD">
              <w:t>DEV</w:t>
            </w:r>
            <w:r w:rsidR="009966BD">
              <w:rPr>
                <w:lang w:val="ru-RU"/>
              </w:rPr>
              <w:t xml:space="preserve"> </w:t>
            </w:r>
            <w:r w:rsidR="009966BD">
              <w:t>OTM</w:t>
            </w:r>
            <w:r w:rsidR="009966BD">
              <w:rPr>
                <w:lang w:val="ru-RU"/>
              </w:rPr>
              <w:t xml:space="preserve"> каталога увеличен до 80Гб</w:t>
            </w:r>
          </w:p>
        </w:tc>
      </w:tr>
      <w:tr w:rsidR="00935EDD" w:rsidRPr="00D072AD" w14:paraId="5BE8192C" w14:textId="77777777" w:rsidTr="00AF1E18">
        <w:trPr>
          <w:cantSplit/>
        </w:trPr>
        <w:tc>
          <w:tcPr>
            <w:tcW w:w="2334" w:type="dxa"/>
            <w:shd w:val="clear" w:color="000000" w:fill="FFFFFF"/>
            <w:vAlign w:val="center"/>
          </w:tcPr>
          <w:p w14:paraId="4100F17E" w14:textId="029700FD" w:rsidR="00935EDD" w:rsidRDefault="00935EDD" w:rsidP="00935EDD">
            <w:pPr>
              <w:pStyle w:val="TableText"/>
              <w:jc w:val="both"/>
            </w:pPr>
            <w:r>
              <w:t>15.08.2016</w:t>
            </w:r>
          </w:p>
        </w:tc>
        <w:tc>
          <w:tcPr>
            <w:tcW w:w="1890" w:type="dxa"/>
            <w:shd w:val="clear" w:color="000000" w:fill="FFFFFF"/>
            <w:vAlign w:val="center"/>
          </w:tcPr>
          <w:p w14:paraId="5C3D40AB" w14:textId="760D8DDF" w:rsidR="00935EDD" w:rsidRPr="001639DB" w:rsidRDefault="00935EDD" w:rsidP="00935EDD">
            <w:pPr>
              <w:pStyle w:val="TableText"/>
              <w:jc w:val="both"/>
              <w:rPr>
                <w:rStyle w:val="HighlightedVariable"/>
                <w:color w:val="auto"/>
                <w:lang w:val="ru-RU"/>
              </w:rPr>
            </w:pPr>
            <w:r w:rsidRPr="001639DB">
              <w:rPr>
                <w:rStyle w:val="HighlightedVariable"/>
                <w:color w:val="auto"/>
                <w:lang w:val="ru-RU"/>
              </w:rPr>
              <w:t>Кузьмицкий Сергей</w:t>
            </w:r>
          </w:p>
        </w:tc>
        <w:tc>
          <w:tcPr>
            <w:tcW w:w="906" w:type="dxa"/>
            <w:shd w:val="clear" w:color="000000" w:fill="FFFFFF"/>
            <w:vAlign w:val="center"/>
          </w:tcPr>
          <w:p w14:paraId="34E6CE6B" w14:textId="795E47F5" w:rsidR="00935EDD" w:rsidRPr="001639DB" w:rsidRDefault="00935EDD" w:rsidP="001639DB">
            <w:pPr>
              <w:pStyle w:val="TableText"/>
              <w:jc w:val="both"/>
              <w:rPr>
                <w:lang w:val="ru-RU"/>
              </w:rPr>
            </w:pPr>
            <w:r>
              <w:t>1.</w:t>
            </w:r>
            <w:r w:rsidR="001639DB">
              <w:rPr>
                <w:lang w:val="ru-RU"/>
              </w:rPr>
              <w:t>6</w:t>
            </w:r>
          </w:p>
        </w:tc>
        <w:tc>
          <w:tcPr>
            <w:tcW w:w="5360" w:type="dxa"/>
            <w:shd w:val="clear" w:color="000000" w:fill="FFFFFF"/>
            <w:vAlign w:val="center"/>
          </w:tcPr>
          <w:p w14:paraId="1589A0BC" w14:textId="52F911E9" w:rsidR="00935EDD" w:rsidRPr="00935EDD" w:rsidRDefault="00524E2D" w:rsidP="00935EDD">
            <w:pPr>
              <w:pStyle w:val="TableText"/>
              <w:jc w:val="both"/>
              <w:rPr>
                <w:lang w:val="ru-RU"/>
              </w:rPr>
            </w:pPr>
            <w:r w:rsidRPr="00394572">
              <w:rPr>
                <w:lang w:val="ru-RU"/>
              </w:rPr>
              <w:t>TRDG-1401</w:t>
            </w:r>
            <w:r>
              <w:rPr>
                <w:lang w:val="ru-RU"/>
              </w:rPr>
              <w:t xml:space="preserve">. Приложение </w:t>
            </w:r>
            <w:r>
              <w:t>OEBS</w:t>
            </w:r>
            <w:r w:rsidRPr="00965D47">
              <w:rPr>
                <w:lang w:val="ru-RU"/>
              </w:rPr>
              <w:t xml:space="preserve"> исключено из состава ПТК.</w:t>
            </w:r>
          </w:p>
        </w:tc>
      </w:tr>
    </w:tbl>
    <w:p w14:paraId="0FDE97A4" w14:textId="77777777" w:rsidR="00D072AD" w:rsidRDefault="00D072AD" w:rsidP="00D072AD">
      <w:pPr>
        <w:pStyle w:val="2"/>
        <w:tabs>
          <w:tab w:val="clear" w:pos="4320"/>
        </w:tabs>
        <w:rPr>
          <w:lang w:val="ru-RU"/>
        </w:rPr>
      </w:pPr>
      <w:bookmarkStart w:id="12" w:name="_Toc459050476"/>
      <w:bookmarkStart w:id="13" w:name="_Toc459713947"/>
      <w:r>
        <w:rPr>
          <w:lang w:val="ru-RU"/>
        </w:rPr>
        <w:t>Изменения согласованы:</w:t>
      </w:r>
      <w:bookmarkEnd w:id="12"/>
      <w:bookmarkEnd w:id="13"/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5085"/>
        <w:gridCol w:w="5204"/>
      </w:tblGrid>
      <w:tr w:rsidR="00D072AD" w14:paraId="2B9A37EA" w14:textId="77777777" w:rsidTr="00B75ABF">
        <w:trPr>
          <w:trHeight w:val="2018"/>
        </w:trPr>
        <w:tc>
          <w:tcPr>
            <w:tcW w:w="5085" w:type="dxa"/>
            <w:hideMark/>
          </w:tcPr>
          <w:p w14:paraId="696C2F9D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Заместитель директора по информатизации ПАО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 </w:t>
            </w: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ТрансКонтейнер»</w:t>
            </w:r>
          </w:p>
          <w:p w14:paraId="766B8D59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_____________________ С.А. Денисов</w:t>
            </w:r>
          </w:p>
          <w:p w14:paraId="171A7E14" w14:textId="77777777" w:rsidR="00D072AD" w:rsidRDefault="00D072AD" w:rsidP="00B75ABF">
            <w:pPr>
              <w:pStyle w:val="041d04300434043f0438044104380020043d04300020043b043804410442043500200441043e0433043b04300441043e04320430043d0438044f1"/>
              <w:ind w:right="100"/>
              <w:rPr>
                <w:rStyle w:val="041d04300434043f0438044104380020043d04300020043b043804410442043500200441043e0433043b04300441043e04320430043d0438044fchar1"/>
                <w:rFonts w:eastAsiaTheme="majorEastAsia"/>
                <w:sz w:val="20"/>
                <w:szCs w:val="20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____» __________________2016 г.</w:t>
            </w:r>
          </w:p>
          <w:p w14:paraId="6E638AB9" w14:textId="77777777" w:rsidR="00D072AD" w:rsidRDefault="00D072AD" w:rsidP="00B75ABF">
            <w:pPr>
              <w:pStyle w:val="aff4"/>
              <w:rPr>
                <w:rFonts w:ascii="Arial" w:hAnsi="Arial" w:cs="Arial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Начальник отдела сопровождения и развития финансовых и бухгалтерских систем ПАО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 </w:t>
            </w: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ТрансКонтейнер»</w:t>
            </w:r>
          </w:p>
          <w:p w14:paraId="7BCDC3A7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________________________М.В. Семин</w:t>
            </w:r>
          </w:p>
          <w:p w14:paraId="1FD7E5F7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 xml:space="preserve"> «____» __________________ 2016 г </w:t>
            </w:r>
          </w:p>
          <w:p w14:paraId="389DF7CB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Заместитель директора по информатизации ПАО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 </w:t>
            </w: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ТрансКонтейнер»</w:t>
            </w:r>
          </w:p>
          <w:p w14:paraId="1F37F007" w14:textId="77777777" w:rsidR="00D072AD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_____________________ А.И. Голенев</w:t>
            </w:r>
          </w:p>
          <w:p w14:paraId="400008BF" w14:textId="77777777" w:rsidR="00D072AD" w:rsidRDefault="00D072AD" w:rsidP="00B75ABF">
            <w:pPr>
              <w:pStyle w:val="041d04300434043f0438044104380020043d04300020043b043804410442043500200441043e0433043b04300441043e04320430043d0438044f1"/>
              <w:ind w:right="100"/>
              <w:rPr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«____» __________________2016 г.</w:t>
            </w:r>
          </w:p>
        </w:tc>
        <w:tc>
          <w:tcPr>
            <w:tcW w:w="5204" w:type="dxa"/>
            <w:hideMark/>
          </w:tcPr>
          <w:p w14:paraId="5C5C56CF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Технический директор ООО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 </w:t>
            </w: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ТДГ инжиниринг»</w:t>
            </w:r>
          </w:p>
          <w:p w14:paraId="5D7B31B8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_____________________ А.А. Шлык</w:t>
            </w:r>
          </w:p>
          <w:p w14:paraId="5A2F369C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 xml:space="preserve">«____» __________________2016 г. </w:t>
            </w:r>
          </w:p>
          <w:p w14:paraId="604EE58C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Руководитель проект</w:t>
            </w:r>
            <w:proofErr w:type="gramStart"/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а ООО</w:t>
            </w:r>
            <w:proofErr w:type="gramEnd"/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 xml:space="preserve"> «ТДГ инжиниринг»</w:t>
            </w:r>
          </w:p>
          <w:p w14:paraId="4DC914C2" w14:textId="77777777" w:rsidR="00D072AD" w:rsidRPr="009E3947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_____________________ И.А. Давыдов</w:t>
            </w:r>
          </w:p>
          <w:p w14:paraId="362E3BB5" w14:textId="77777777" w:rsidR="00D072AD" w:rsidRDefault="00D072AD" w:rsidP="00B75ABF">
            <w:pPr>
              <w:pStyle w:val="041d04300434043f0438044104380020043d04300020043b043804410442043500200441043e0433043b04300441043e04320430043d0438044f1"/>
              <w:ind w:right="100"/>
              <w:rPr>
                <w:rStyle w:val="041d04300434043f0438044104380020043d04300020043b043804410442043500200441043e0433043b04300441043e04320430043d0438044fchar1"/>
                <w:rFonts w:eastAsiaTheme="majorEastAsia"/>
                <w:sz w:val="20"/>
                <w:szCs w:val="20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____» __________________2016 г.</w:t>
            </w:r>
          </w:p>
          <w:p w14:paraId="26B55171" w14:textId="77777777" w:rsidR="00D072AD" w:rsidRDefault="00D072AD" w:rsidP="00B75ABF">
            <w:pPr>
              <w:pStyle w:val="aff4"/>
              <w:rPr>
                <w:rFonts w:ascii="Arial" w:hAnsi="Arial" w:cs="Arial"/>
              </w:rPr>
            </w:pP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Эксперт по информационным технологиям ООО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 </w:t>
            </w:r>
            <w:r w:rsidRPr="009E3947">
              <w:rPr>
                <w:rFonts w:ascii="Arial" w:hAnsi="Arial" w:cs="Arial"/>
                <w:sz w:val="20"/>
                <w:szCs w:val="20"/>
                <w:lang w:eastAsia="en-US"/>
              </w:rPr>
              <w:t>«ТДГ инжиниринг»</w:t>
            </w:r>
          </w:p>
          <w:p w14:paraId="150228DB" w14:textId="77777777" w:rsidR="00D072AD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________________________С. Кузьмицкий</w:t>
            </w:r>
          </w:p>
          <w:p w14:paraId="0EE61402" w14:textId="77777777" w:rsidR="00D072AD" w:rsidRDefault="00D072AD" w:rsidP="00B75ABF">
            <w:pPr>
              <w:pStyle w:val="aff4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«____» __________________2016 г.</w:t>
            </w:r>
          </w:p>
        </w:tc>
      </w:tr>
    </w:tbl>
    <w:p w14:paraId="24688BAD" w14:textId="77777777" w:rsidR="002F3BDE" w:rsidRPr="00D83314" w:rsidRDefault="002F3BDE" w:rsidP="001B641B">
      <w:pPr>
        <w:pStyle w:val="a0"/>
        <w:jc w:val="both"/>
      </w:pPr>
    </w:p>
    <w:p w14:paraId="59C3241E" w14:textId="77777777" w:rsidR="00BF0748" w:rsidRPr="00974F8F" w:rsidRDefault="00BF0748" w:rsidP="00BF0748">
      <w:pPr>
        <w:pStyle w:val="24"/>
        <w:rPr>
          <w:lang w:val="ru-RU"/>
        </w:rPr>
      </w:pPr>
      <w:r>
        <w:rPr>
          <w:lang w:val="ru-RU"/>
        </w:rPr>
        <w:lastRenderedPageBreak/>
        <w:t>Содержание</w:t>
      </w:r>
    </w:p>
    <w:p w14:paraId="42A5AE39" w14:textId="77777777" w:rsidR="00D072AD" w:rsidRDefault="005864EC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D83314">
        <w:fldChar w:fldCharType="begin"/>
      </w:r>
      <w:r w:rsidR="002F3BDE" w:rsidRPr="004D5EA7">
        <w:rPr>
          <w:lang w:val="ru-RU"/>
        </w:rPr>
        <w:instrText xml:space="preserve"> </w:instrText>
      </w:r>
      <w:r w:rsidR="002F3BDE" w:rsidRPr="00D83314">
        <w:instrText>TOC</w:instrText>
      </w:r>
      <w:r w:rsidR="002F3BDE" w:rsidRPr="004D5EA7">
        <w:rPr>
          <w:lang w:val="ru-RU"/>
        </w:rPr>
        <w:instrText xml:space="preserve"> \</w:instrText>
      </w:r>
      <w:r w:rsidR="002F3BDE" w:rsidRPr="00D83314">
        <w:instrText>o</w:instrText>
      </w:r>
      <w:r w:rsidR="002F3BDE" w:rsidRPr="004D5EA7">
        <w:rPr>
          <w:lang w:val="ru-RU"/>
        </w:rPr>
        <w:instrText xml:space="preserve"> "1-2" </w:instrText>
      </w:r>
      <w:r w:rsidRPr="00D83314">
        <w:fldChar w:fldCharType="separate"/>
      </w:r>
      <w:r w:rsidR="00D072AD">
        <w:t>1</w:t>
      </w:r>
      <w:r w:rsidR="00D072AD"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="00D072AD" w:rsidRPr="00CA25B6">
        <w:rPr>
          <w:lang w:val="ru-RU"/>
        </w:rPr>
        <w:t>Контроль документа</w:t>
      </w:r>
      <w:r w:rsidR="00D072AD">
        <w:tab/>
      </w:r>
      <w:r w:rsidR="00D072AD">
        <w:fldChar w:fldCharType="begin"/>
      </w:r>
      <w:r w:rsidR="00D072AD">
        <w:instrText xml:space="preserve"> PAGEREF _Toc459713945 \h </w:instrText>
      </w:r>
      <w:r w:rsidR="00D072AD">
        <w:fldChar w:fldCharType="separate"/>
      </w:r>
      <w:r w:rsidR="00D072AD">
        <w:t>iii</w:t>
      </w:r>
      <w:r w:rsidR="00D072AD">
        <w:fldChar w:fldCharType="end"/>
      </w:r>
    </w:p>
    <w:p w14:paraId="6919A0B0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>
        <w:t>1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История изменений</w:t>
      </w:r>
      <w:r>
        <w:tab/>
      </w:r>
      <w:r>
        <w:fldChar w:fldCharType="begin"/>
      </w:r>
      <w:r>
        <w:instrText xml:space="preserve"> PAGEREF _Toc459713946 \h </w:instrText>
      </w:r>
      <w:r>
        <w:fldChar w:fldCharType="separate"/>
      </w:r>
      <w:r>
        <w:t>iii</w:t>
      </w:r>
      <w:r>
        <w:fldChar w:fldCharType="end"/>
      </w:r>
    </w:p>
    <w:p w14:paraId="17367F6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1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Изменения согласованы:</w:t>
      </w:r>
      <w:r>
        <w:tab/>
      </w:r>
      <w:r>
        <w:fldChar w:fldCharType="begin"/>
      </w:r>
      <w:r>
        <w:instrText xml:space="preserve"> PAGEREF _Toc459713947 \h </w:instrText>
      </w:r>
      <w:r>
        <w:fldChar w:fldCharType="separate"/>
      </w:r>
      <w:r>
        <w:t>iii</w:t>
      </w:r>
      <w:r>
        <w:fldChar w:fldCharType="end"/>
      </w:r>
    </w:p>
    <w:p w14:paraId="20C1F80C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>
        <w:t>2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Введение</w:t>
      </w:r>
      <w:r>
        <w:tab/>
      </w:r>
      <w:r>
        <w:fldChar w:fldCharType="begin"/>
      </w:r>
      <w:r>
        <w:instrText xml:space="preserve"> PAGEREF _Toc459713948 \h </w:instrText>
      </w:r>
      <w:r>
        <w:fldChar w:fldCharType="separate"/>
      </w:r>
      <w:r>
        <w:t>1</w:t>
      </w:r>
      <w:r>
        <w:fldChar w:fldCharType="end"/>
      </w:r>
    </w:p>
    <w:p w14:paraId="4C559A3B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>
        <w:t>2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значение документа</w:t>
      </w:r>
      <w:r>
        <w:tab/>
      </w:r>
      <w:r>
        <w:fldChar w:fldCharType="begin"/>
      </w:r>
      <w:r>
        <w:instrText xml:space="preserve"> PAGEREF _Toc459713949 \h </w:instrText>
      </w:r>
      <w:r>
        <w:fldChar w:fldCharType="separate"/>
      </w:r>
      <w:r>
        <w:t>1</w:t>
      </w:r>
      <w:r>
        <w:fldChar w:fldCharType="end"/>
      </w:r>
    </w:p>
    <w:p w14:paraId="0B0ABA47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>
        <w:t>2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Область применения</w:t>
      </w:r>
      <w:r>
        <w:tab/>
      </w:r>
      <w:r>
        <w:fldChar w:fldCharType="begin"/>
      </w:r>
      <w:r>
        <w:instrText xml:space="preserve"> PAGEREF _Toc459713950 \h </w:instrText>
      </w:r>
      <w:r>
        <w:fldChar w:fldCharType="separate"/>
      </w:r>
      <w:r>
        <w:t>1</w:t>
      </w:r>
      <w:r>
        <w:fldChar w:fldCharType="end"/>
      </w:r>
    </w:p>
    <w:p w14:paraId="3598FE66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>
        <w:t>2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Требования</w:t>
      </w:r>
      <w:bookmarkStart w:id="14" w:name="_GoBack"/>
      <w:bookmarkEnd w:id="14"/>
      <w:r w:rsidRPr="00CA25B6">
        <w:rPr>
          <w:lang w:val="ru-RU"/>
        </w:rPr>
        <w:t xml:space="preserve"> к технической архитектуре</w:t>
      </w:r>
      <w:r>
        <w:tab/>
      </w:r>
      <w:r>
        <w:fldChar w:fldCharType="begin"/>
      </w:r>
      <w:r>
        <w:instrText xml:space="preserve"> PAGEREF _Toc459713951 \h </w:instrText>
      </w:r>
      <w:r>
        <w:fldChar w:fldCharType="separate"/>
      </w:r>
      <w:r>
        <w:t>1</w:t>
      </w:r>
      <w:r>
        <w:fldChar w:fldCharType="end"/>
      </w:r>
    </w:p>
    <w:p w14:paraId="4964694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2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вязанные документы</w:t>
      </w:r>
      <w:r>
        <w:tab/>
      </w:r>
      <w:r>
        <w:fldChar w:fldCharType="begin"/>
      </w:r>
      <w:r>
        <w:instrText xml:space="preserve"> PAGEREF _Toc459713952 \h </w:instrText>
      </w:r>
      <w:r>
        <w:fldChar w:fldCharType="separate"/>
      </w:r>
      <w:r>
        <w:t>1</w:t>
      </w:r>
      <w:r>
        <w:fldChar w:fldCharType="end"/>
      </w:r>
    </w:p>
    <w:p w14:paraId="2C274A38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2.5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shd w:val="clear" w:color="auto" w:fill="FFFFFF"/>
          <w:lang w:val="ru-RU"/>
        </w:rPr>
        <w:t>Условные обозначения и сокращения</w:t>
      </w:r>
      <w:r>
        <w:tab/>
      </w:r>
      <w:r>
        <w:fldChar w:fldCharType="begin"/>
      </w:r>
      <w:r>
        <w:instrText xml:space="preserve"> PAGEREF _Toc459713953 \h </w:instrText>
      </w:r>
      <w:r>
        <w:fldChar w:fldCharType="separate"/>
      </w:r>
      <w:r>
        <w:t>1</w:t>
      </w:r>
      <w:r>
        <w:fldChar w:fldCharType="end"/>
      </w:r>
    </w:p>
    <w:p w14:paraId="7A570B20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3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Общее описание системы</w:t>
      </w:r>
      <w:r>
        <w:tab/>
      </w:r>
      <w:r>
        <w:fldChar w:fldCharType="begin"/>
      </w:r>
      <w:r>
        <w:instrText xml:space="preserve"> PAGEREF _Toc459713954 \h </w:instrText>
      </w:r>
      <w:r>
        <w:fldChar w:fldCharType="separate"/>
      </w:r>
      <w:r>
        <w:t>3</w:t>
      </w:r>
      <w:r>
        <w:fldChar w:fldCharType="end"/>
      </w:r>
    </w:p>
    <w:p w14:paraId="7852C11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3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shd w:val="clear" w:color="auto" w:fill="FFFFFF"/>
          <w:lang w:val="ru-RU"/>
        </w:rPr>
        <w:t>Сетевая инфраструктура внешнего контура</w:t>
      </w:r>
      <w:r>
        <w:tab/>
      </w:r>
      <w:r>
        <w:fldChar w:fldCharType="begin"/>
      </w:r>
      <w:r>
        <w:instrText xml:space="preserve"> PAGEREF _Toc459713955 \h </w:instrText>
      </w:r>
      <w:r>
        <w:fldChar w:fldCharType="separate"/>
      </w:r>
      <w:r>
        <w:t>3</w:t>
      </w:r>
      <w:r>
        <w:fldChar w:fldCharType="end"/>
      </w:r>
    </w:p>
    <w:p w14:paraId="19C64994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3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остав аппаратного обеспечения внутреннего контура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56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</w:t>
      </w:r>
      <w:r>
        <w:fldChar w:fldCharType="end"/>
      </w:r>
    </w:p>
    <w:p w14:paraId="67016B7C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3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остав ПО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57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</w:t>
      </w:r>
      <w:r>
        <w:fldChar w:fldCharType="end"/>
      </w:r>
    </w:p>
    <w:p w14:paraId="3C85612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3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shd w:val="clear" w:color="auto" w:fill="FFFFFF"/>
          <w:lang w:val="ru-RU"/>
        </w:rPr>
        <w:t>Комплекс клиентских автоматизированных рабочих мест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58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</w:t>
      </w:r>
      <w:r>
        <w:fldChar w:fldCharType="end"/>
      </w:r>
    </w:p>
    <w:p w14:paraId="63EC8DE6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3.5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shd w:val="clear" w:color="auto" w:fill="FFFFFF"/>
          <w:lang w:val="ru-RU"/>
        </w:rPr>
        <w:t>Уровни абстракций АСУ ОД ТК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59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</w:t>
      </w:r>
      <w:r>
        <w:fldChar w:fldCharType="end"/>
      </w:r>
    </w:p>
    <w:p w14:paraId="050C9902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4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Стандарт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0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7</w:t>
      </w:r>
      <w:r>
        <w:fldChar w:fldCharType="end"/>
      </w:r>
    </w:p>
    <w:p w14:paraId="4F569D2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Имена сервер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1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7</w:t>
      </w:r>
      <w:r>
        <w:fldChar w:fldCharType="end"/>
      </w:r>
    </w:p>
    <w:p w14:paraId="48D76FDB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Имена компонент</w:t>
      </w:r>
      <w:r w:rsidRPr="00D072AD">
        <w:rPr>
          <w:lang w:val="ru-RU"/>
        </w:rPr>
        <w:t xml:space="preserve"> </w:t>
      </w:r>
      <w:r w:rsidRPr="00CA25B6">
        <w:rPr>
          <w:lang w:val="ru-RU"/>
        </w:rPr>
        <w:t>ПО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2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7</w:t>
      </w:r>
      <w:r>
        <w:fldChar w:fldCharType="end"/>
      </w:r>
    </w:p>
    <w:p w14:paraId="0BEAEF1E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Порт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3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8</w:t>
      </w:r>
      <w:r>
        <w:fldChar w:fldCharType="end"/>
      </w:r>
    </w:p>
    <w:p w14:paraId="4EE3FB1C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Групп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4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8</w:t>
      </w:r>
      <w:r>
        <w:fldChar w:fldCharType="end"/>
      </w:r>
    </w:p>
    <w:p w14:paraId="1B253744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5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Пользователи-владельцы ПО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5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9</w:t>
      </w:r>
      <w:r>
        <w:fldChar w:fldCharType="end"/>
      </w:r>
    </w:p>
    <w:p w14:paraId="7DC5FA39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4.6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труктура каталог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6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9</w:t>
      </w:r>
      <w:r>
        <w:fldChar w:fldCharType="end"/>
      </w:r>
    </w:p>
    <w:p w14:paraId="2F1D6AB3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D072AD">
        <w:rPr>
          <w:lang w:val="ru-RU"/>
        </w:rPr>
        <w:t>4.7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Имена</w:t>
      </w:r>
      <w:r w:rsidRPr="00D072AD">
        <w:rPr>
          <w:lang w:val="ru-RU"/>
        </w:rPr>
        <w:t xml:space="preserve"> </w:t>
      </w:r>
      <w:r>
        <w:t>LUN</w:t>
      </w:r>
      <w:r w:rsidRPr="00D072AD">
        <w:rPr>
          <w:lang w:val="ru-RU"/>
        </w:rPr>
        <w:t>/</w:t>
      </w:r>
      <w:r w:rsidRPr="00CA25B6">
        <w:rPr>
          <w:lang w:val="ru-RU"/>
        </w:rPr>
        <w:t>томов</w:t>
      </w:r>
      <w:r w:rsidRPr="00D072AD">
        <w:rPr>
          <w:lang w:val="ru-RU"/>
        </w:rPr>
        <w:t xml:space="preserve">, </w:t>
      </w:r>
      <w:r>
        <w:t>volume</w:t>
      </w:r>
      <w:r w:rsidRPr="00D072AD">
        <w:rPr>
          <w:lang w:val="ru-RU"/>
        </w:rPr>
        <w:t xml:space="preserve"> </w:t>
      </w:r>
      <w:r>
        <w:t>group</w:t>
      </w:r>
      <w:r w:rsidRPr="00D072AD">
        <w:rPr>
          <w:lang w:val="ru-RU"/>
        </w:rPr>
        <w:t xml:space="preserve">, </w:t>
      </w:r>
      <w:r>
        <w:t>logical</w:t>
      </w:r>
      <w:r w:rsidRPr="00D072AD">
        <w:rPr>
          <w:lang w:val="ru-RU"/>
        </w:rPr>
        <w:t xml:space="preserve"> </w:t>
      </w:r>
      <w:r>
        <w:t>volume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7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0</w:t>
      </w:r>
      <w:r>
        <w:fldChar w:fldCharType="end"/>
      </w:r>
    </w:p>
    <w:p w14:paraId="16931099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5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Аппаратное обеспечение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8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3</w:t>
      </w:r>
      <w:r>
        <w:fldChar w:fldCharType="end"/>
      </w:r>
    </w:p>
    <w:p w14:paraId="22F08092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5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остав аппаратного обеспечения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69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3</w:t>
      </w:r>
      <w:r>
        <w:fldChar w:fldCharType="end"/>
      </w:r>
    </w:p>
    <w:p w14:paraId="7F812359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5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Варианты размещения ППО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0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3</w:t>
      </w:r>
      <w:r>
        <w:fldChar w:fldCharType="end"/>
      </w:r>
    </w:p>
    <w:p w14:paraId="18360405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5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Выбор решения высокой доступности АСУ ОД ТК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1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5</w:t>
      </w:r>
      <w:r>
        <w:fldChar w:fldCharType="end"/>
      </w:r>
    </w:p>
    <w:p w14:paraId="6B4502DD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5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Расположение компонент ПО на серверах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2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17</w:t>
      </w:r>
      <w:r>
        <w:fldChar w:fldCharType="end"/>
      </w:r>
    </w:p>
    <w:p w14:paraId="518BCA53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6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Конфигурация сети передачи данных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3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0</w:t>
      </w:r>
      <w:r>
        <w:fldChar w:fldCharType="end"/>
      </w:r>
    </w:p>
    <w:p w14:paraId="7ADDBDAC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D072AD">
        <w:rPr>
          <w:lang w:val="ru-RU"/>
        </w:rPr>
        <w:t>6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хема СПД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4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0</w:t>
      </w:r>
      <w:r>
        <w:fldChar w:fldCharType="end"/>
      </w:r>
    </w:p>
    <w:p w14:paraId="27C2626D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6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стройки VLAN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5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1</w:t>
      </w:r>
      <w:r>
        <w:fldChar w:fldCharType="end"/>
      </w:r>
    </w:p>
    <w:p w14:paraId="6746BBA6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6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D072AD">
        <w:rPr>
          <w:lang w:val="ru-RU"/>
        </w:rPr>
        <w:t>Р</w:t>
      </w:r>
      <w:r w:rsidRPr="00CA25B6">
        <w:rPr>
          <w:lang w:val="ru-RU"/>
        </w:rPr>
        <w:t xml:space="preserve">аспределение </w:t>
      </w:r>
      <w:r>
        <w:t>IP</w:t>
      </w:r>
      <w:r w:rsidRPr="00CA25B6">
        <w:rPr>
          <w:lang w:val="ru-RU"/>
        </w:rPr>
        <w:t xml:space="preserve"> адрес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6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2</w:t>
      </w:r>
      <w:r>
        <w:fldChar w:fldCharType="end"/>
      </w:r>
    </w:p>
    <w:p w14:paraId="1F99B728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6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Схема подключения</w:t>
      </w:r>
      <w:r w:rsidRPr="00D072AD">
        <w:rPr>
          <w:lang w:val="ru-RU"/>
        </w:rPr>
        <w:t xml:space="preserve"> </w:t>
      </w:r>
      <w:r w:rsidRPr="00CA25B6">
        <w:rPr>
          <w:lang w:val="ru-RU"/>
        </w:rPr>
        <w:t xml:space="preserve">к </w:t>
      </w:r>
      <w:r>
        <w:t>SAN</w:t>
      </w:r>
      <w:r w:rsidRPr="00D072AD">
        <w:rPr>
          <w:lang w:val="ru-RU"/>
        </w:rPr>
        <w:t>-</w:t>
      </w:r>
      <w:r w:rsidRPr="00CA25B6">
        <w:rPr>
          <w:lang w:val="ru-RU"/>
        </w:rPr>
        <w:t>сети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7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4</w:t>
      </w:r>
      <w:r>
        <w:fldChar w:fldCharType="end"/>
      </w:r>
    </w:p>
    <w:p w14:paraId="671449ED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7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Конфигурация аппаратного обеспечения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8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6</w:t>
      </w:r>
      <w:r>
        <w:fldChar w:fldCharType="end"/>
      </w:r>
    </w:p>
    <w:p w14:paraId="1065057B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7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Разбивка дисковых массив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79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6</w:t>
      </w:r>
      <w:r>
        <w:fldChar w:fldCharType="end"/>
      </w:r>
    </w:p>
    <w:p w14:paraId="0E90073E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lastRenderedPageBreak/>
        <w:t>7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Распределение ресурсов консолидированных сервер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0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38</w:t>
      </w:r>
      <w:r>
        <w:fldChar w:fldCharType="end"/>
      </w:r>
    </w:p>
    <w:p w14:paraId="46729AE8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8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Конфигурация системного программного обеспечения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1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0</w:t>
      </w:r>
      <w:r>
        <w:fldChar w:fldCharType="end"/>
      </w:r>
    </w:p>
    <w:p w14:paraId="35AD97C4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8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Общесистемные сервис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2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0</w:t>
      </w:r>
      <w:r>
        <w:fldChar w:fldCharType="end"/>
      </w:r>
    </w:p>
    <w:p w14:paraId="5FA3F9BE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8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Доступ к консолям серверов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3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0</w:t>
      </w:r>
      <w:r>
        <w:fldChar w:fldCharType="end"/>
      </w:r>
    </w:p>
    <w:p w14:paraId="30B0C910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8.3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Требования к дополнительному программному обеспечению, патчам ОС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4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0</w:t>
      </w:r>
      <w:r>
        <w:fldChar w:fldCharType="end"/>
      </w:r>
    </w:p>
    <w:p w14:paraId="091E38E4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8.4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стройки ОС AIX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5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2</w:t>
      </w:r>
      <w:r>
        <w:fldChar w:fldCharType="end"/>
      </w:r>
    </w:p>
    <w:p w14:paraId="677940A4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8.5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стройки ОС Linux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6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3</w:t>
      </w:r>
      <w:r>
        <w:fldChar w:fldCharType="end"/>
      </w:r>
    </w:p>
    <w:p w14:paraId="31B1CE29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9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Конфигурация базисного программного обеспечения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7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7</w:t>
      </w:r>
      <w:r>
        <w:fldChar w:fldCharType="end"/>
      </w:r>
    </w:p>
    <w:p w14:paraId="0D3EDB08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9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стройки БД Oracle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8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7</w:t>
      </w:r>
      <w:r>
        <w:fldChar w:fldCharType="end"/>
      </w:r>
    </w:p>
    <w:p w14:paraId="3F65771B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9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Настройки приложений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89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49</w:t>
      </w:r>
      <w:r>
        <w:fldChar w:fldCharType="end"/>
      </w:r>
    </w:p>
    <w:p w14:paraId="32971F4D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10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Резервное копирование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90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3</w:t>
      </w:r>
      <w:r>
        <w:fldChar w:fldCharType="end"/>
      </w:r>
    </w:p>
    <w:p w14:paraId="6A98944D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11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Хранилище данных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91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4</w:t>
      </w:r>
      <w:r>
        <w:fldChar w:fldCharType="end"/>
      </w:r>
    </w:p>
    <w:p w14:paraId="7A7E4B2D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12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Конфигурация клиентских машин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92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5</w:t>
      </w:r>
      <w:r>
        <w:fldChar w:fldCharType="end"/>
      </w:r>
    </w:p>
    <w:p w14:paraId="5A16EB31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D072AD">
        <w:rPr>
          <w:lang w:val="ru-RU"/>
        </w:rPr>
        <w:t>12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>
        <w:t>Siebel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93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5</w:t>
      </w:r>
      <w:r>
        <w:fldChar w:fldCharType="end"/>
      </w:r>
    </w:p>
    <w:p w14:paraId="3C499BBB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D072AD">
        <w:rPr>
          <w:lang w:val="ru-RU"/>
        </w:rPr>
        <w:t>12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>
        <w:t>OTM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3994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5</w:t>
      </w:r>
      <w:r>
        <w:fldChar w:fldCharType="end"/>
      </w:r>
    </w:p>
    <w:p w14:paraId="6EE8221B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2.3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>
        <w:t>Oracle Business Intellegence</w:t>
      </w:r>
      <w:r>
        <w:tab/>
      </w:r>
      <w:r>
        <w:fldChar w:fldCharType="begin"/>
      </w:r>
      <w:r>
        <w:instrText xml:space="preserve"> PAGEREF _Toc459713995 \h </w:instrText>
      </w:r>
      <w:r>
        <w:fldChar w:fldCharType="separate"/>
      </w:r>
      <w:r>
        <w:t>55</w:t>
      </w:r>
      <w:r>
        <w:fldChar w:fldCharType="end"/>
      </w:r>
    </w:p>
    <w:p w14:paraId="5A716975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t>12.4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>
        <w:t>Oracle SOA</w:t>
      </w:r>
      <w:r>
        <w:tab/>
      </w:r>
      <w:r>
        <w:fldChar w:fldCharType="begin"/>
      </w:r>
      <w:r>
        <w:instrText xml:space="preserve"> PAGEREF _Toc459713996 \h </w:instrText>
      </w:r>
      <w:r>
        <w:fldChar w:fldCharType="separate"/>
      </w:r>
      <w:r>
        <w:t>56</w:t>
      </w:r>
      <w:r>
        <w:fldChar w:fldCharType="end"/>
      </w:r>
    </w:p>
    <w:p w14:paraId="4BE78CE3" w14:textId="77777777" w:rsidR="00D072AD" w:rsidRP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eastAsia="ru-RU"/>
        </w:rPr>
      </w:pPr>
      <w:r>
        <w:t>13</w:t>
      </w:r>
      <w:r w:rsidRPr="00D072AD">
        <w:rPr>
          <w:rFonts w:asciiTheme="minorHAnsi" w:eastAsiaTheme="minorEastAsia" w:hAnsiTheme="minorHAnsi" w:cstheme="minorBidi"/>
          <w:b w:val="0"/>
          <w:sz w:val="22"/>
          <w:szCs w:val="22"/>
          <w:lang w:eastAsia="ru-RU"/>
        </w:rPr>
        <w:tab/>
      </w:r>
      <w:r w:rsidRPr="00CA25B6">
        <w:rPr>
          <w:lang w:val="ru-RU"/>
        </w:rPr>
        <w:t>Приложение</w:t>
      </w:r>
      <w:r>
        <w:t xml:space="preserve"> 1</w:t>
      </w:r>
      <w:r>
        <w:tab/>
      </w:r>
      <w:r>
        <w:fldChar w:fldCharType="begin"/>
      </w:r>
      <w:r>
        <w:instrText xml:space="preserve"> PAGEREF _Toc459713997 \h </w:instrText>
      </w:r>
      <w:r>
        <w:fldChar w:fldCharType="separate"/>
      </w:r>
      <w:r>
        <w:t>57</w:t>
      </w:r>
      <w:r>
        <w:fldChar w:fldCharType="end"/>
      </w:r>
    </w:p>
    <w:p w14:paraId="0D14C313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t>13.1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>
        <w:t>Oracle Siebel CRM</w:t>
      </w:r>
      <w:r>
        <w:tab/>
      </w:r>
      <w:r>
        <w:fldChar w:fldCharType="begin"/>
      </w:r>
      <w:r>
        <w:instrText xml:space="preserve"> PAGEREF _Toc459713998 \h </w:instrText>
      </w:r>
      <w:r>
        <w:fldChar w:fldCharType="separate"/>
      </w:r>
      <w:r>
        <w:t>57</w:t>
      </w:r>
      <w:r>
        <w:fldChar w:fldCharType="end"/>
      </w:r>
    </w:p>
    <w:p w14:paraId="708C64E0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2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 w:rsidRPr="00D072AD">
        <w:t xml:space="preserve">Oracle </w:t>
      </w:r>
      <w:r w:rsidRPr="00CA25B6">
        <w:rPr>
          <w:lang w:val="ru-RU"/>
        </w:rPr>
        <w:t>ТМ</w:t>
      </w:r>
      <w:r>
        <w:tab/>
      </w:r>
      <w:r>
        <w:fldChar w:fldCharType="begin"/>
      </w:r>
      <w:r>
        <w:instrText xml:space="preserve"> PAGEREF _Toc459713999 \h </w:instrText>
      </w:r>
      <w:r>
        <w:fldChar w:fldCharType="separate"/>
      </w:r>
      <w:r>
        <w:t>57</w:t>
      </w:r>
      <w:r>
        <w:fldChar w:fldCharType="end"/>
      </w:r>
    </w:p>
    <w:p w14:paraId="5506CF53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3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 w:rsidRPr="00D072AD">
        <w:t>Oracle BI</w:t>
      </w:r>
      <w:r>
        <w:tab/>
      </w:r>
      <w:r>
        <w:fldChar w:fldCharType="begin"/>
      </w:r>
      <w:r>
        <w:instrText xml:space="preserve"> PAGEREF _Toc459714000 \h </w:instrText>
      </w:r>
      <w:r>
        <w:fldChar w:fldCharType="separate"/>
      </w:r>
      <w:r>
        <w:t>57</w:t>
      </w:r>
      <w:r>
        <w:fldChar w:fldCharType="end"/>
      </w:r>
    </w:p>
    <w:p w14:paraId="014C7700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4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 w:rsidRPr="00CA25B6">
        <w:rPr>
          <w:lang w:val="ru-RU"/>
        </w:rPr>
        <w:t>Интеграционная</w:t>
      </w:r>
      <w:r w:rsidRPr="00D072AD">
        <w:t xml:space="preserve"> </w:t>
      </w:r>
      <w:r w:rsidRPr="00CA25B6">
        <w:rPr>
          <w:lang w:val="ru-RU"/>
        </w:rPr>
        <w:t>платформа</w:t>
      </w:r>
      <w:r>
        <w:tab/>
      </w:r>
      <w:r>
        <w:fldChar w:fldCharType="begin"/>
      </w:r>
      <w:r>
        <w:instrText xml:space="preserve"> PAGEREF _Toc459714001 \h </w:instrText>
      </w:r>
      <w:r>
        <w:fldChar w:fldCharType="separate"/>
      </w:r>
      <w:r>
        <w:t>57</w:t>
      </w:r>
      <w:r>
        <w:fldChar w:fldCharType="end"/>
      </w:r>
    </w:p>
    <w:p w14:paraId="6D7DF84A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5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 w:rsidRPr="00D072AD">
        <w:t>Oracle Database 11g</w:t>
      </w:r>
      <w:r>
        <w:tab/>
      </w:r>
      <w:r>
        <w:fldChar w:fldCharType="begin"/>
      </w:r>
      <w:r>
        <w:instrText xml:space="preserve"> PAGEREF _Toc459714002 \h </w:instrText>
      </w:r>
      <w:r>
        <w:fldChar w:fldCharType="separate"/>
      </w:r>
      <w:r>
        <w:t>58</w:t>
      </w:r>
      <w:r>
        <w:fldChar w:fldCharType="end"/>
      </w:r>
    </w:p>
    <w:p w14:paraId="14AB1F0E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6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>
        <w:t>Oracle</w:t>
      </w:r>
      <w:r w:rsidRPr="00D072AD">
        <w:t xml:space="preserve"> </w:t>
      </w:r>
      <w:r>
        <w:t>Enterprise</w:t>
      </w:r>
      <w:r w:rsidRPr="00D072AD">
        <w:t xml:space="preserve"> </w:t>
      </w:r>
      <w:r>
        <w:t>Manager</w:t>
      </w:r>
      <w:r>
        <w:tab/>
      </w:r>
      <w:r>
        <w:fldChar w:fldCharType="begin"/>
      </w:r>
      <w:r>
        <w:instrText xml:space="preserve"> PAGEREF _Toc459714003 \h </w:instrText>
      </w:r>
      <w:r>
        <w:fldChar w:fldCharType="separate"/>
      </w:r>
      <w:r>
        <w:t>58</w:t>
      </w:r>
      <w:r>
        <w:fldChar w:fldCharType="end"/>
      </w:r>
    </w:p>
    <w:p w14:paraId="03D317F5" w14:textId="77777777" w:rsidR="00D072AD" w:rsidRP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D072AD">
        <w:t>13.7</w:t>
      </w:r>
      <w:r w:rsidRPr="00D072AD">
        <w:rPr>
          <w:rFonts w:asciiTheme="minorHAnsi" w:eastAsiaTheme="minorEastAsia" w:hAnsiTheme="minorHAnsi" w:cstheme="minorBidi"/>
          <w:sz w:val="22"/>
          <w:szCs w:val="22"/>
          <w:lang w:eastAsia="ru-RU"/>
        </w:rPr>
        <w:tab/>
      </w:r>
      <w:r>
        <w:t>Oracle</w:t>
      </w:r>
      <w:r w:rsidRPr="00D072AD">
        <w:t xml:space="preserve"> </w:t>
      </w:r>
      <w:r>
        <w:t>Application</w:t>
      </w:r>
      <w:r w:rsidRPr="00D072AD">
        <w:t xml:space="preserve"> </w:t>
      </w:r>
      <w:r>
        <w:t>Testing</w:t>
      </w:r>
      <w:r w:rsidRPr="00D072AD">
        <w:t xml:space="preserve"> </w:t>
      </w:r>
      <w:r>
        <w:t>Suite</w:t>
      </w:r>
      <w:r>
        <w:tab/>
      </w:r>
      <w:r>
        <w:fldChar w:fldCharType="begin"/>
      </w:r>
      <w:r>
        <w:instrText xml:space="preserve"> PAGEREF _Toc459714004 \h </w:instrText>
      </w:r>
      <w:r>
        <w:fldChar w:fldCharType="separate"/>
      </w:r>
      <w:r>
        <w:t>58</w:t>
      </w:r>
      <w:r>
        <w:fldChar w:fldCharType="end"/>
      </w:r>
    </w:p>
    <w:p w14:paraId="544ACA80" w14:textId="77777777" w:rsidR="00D072AD" w:rsidRDefault="00D072AD">
      <w:pPr>
        <w:pStyle w:val="12"/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</w:pPr>
      <w:r w:rsidRPr="00CA25B6">
        <w:rPr>
          <w:lang w:val="ru-RU"/>
        </w:rPr>
        <w:t>14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ru-RU" w:eastAsia="ru-RU"/>
        </w:rPr>
        <w:tab/>
      </w:r>
      <w:r w:rsidRPr="00CA25B6">
        <w:rPr>
          <w:lang w:val="ru-RU"/>
        </w:rPr>
        <w:t>Открытые и закрытые вопрос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4005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9</w:t>
      </w:r>
      <w:r>
        <w:fldChar w:fldCharType="end"/>
      </w:r>
    </w:p>
    <w:p w14:paraId="544768B1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 w:rsidRPr="00CA25B6">
        <w:rPr>
          <w:lang w:val="ru-RU"/>
        </w:rPr>
        <w:t>14.1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Открытые вопросы</w:t>
      </w:r>
      <w:r w:rsidRPr="00D072AD">
        <w:rPr>
          <w:lang w:val="ru-RU"/>
        </w:rPr>
        <w:tab/>
      </w:r>
      <w:r>
        <w:fldChar w:fldCharType="begin"/>
      </w:r>
      <w:r w:rsidRPr="00D072AD">
        <w:rPr>
          <w:lang w:val="ru-RU"/>
        </w:rPr>
        <w:instrText xml:space="preserve"> </w:instrText>
      </w:r>
      <w:r>
        <w:instrText>PAGEREF</w:instrText>
      </w:r>
      <w:r w:rsidRPr="00D072AD">
        <w:rPr>
          <w:lang w:val="ru-RU"/>
        </w:rPr>
        <w:instrText xml:space="preserve"> _</w:instrText>
      </w:r>
      <w:r>
        <w:instrText>Toc</w:instrText>
      </w:r>
      <w:r w:rsidRPr="00D072AD">
        <w:rPr>
          <w:lang w:val="ru-RU"/>
        </w:rPr>
        <w:instrText>459714006 \</w:instrText>
      </w:r>
      <w:r>
        <w:instrText>h</w:instrText>
      </w:r>
      <w:r w:rsidRPr="00D072AD">
        <w:rPr>
          <w:lang w:val="ru-RU"/>
        </w:rPr>
        <w:instrText xml:space="preserve"> </w:instrText>
      </w:r>
      <w:r>
        <w:fldChar w:fldCharType="separate"/>
      </w:r>
      <w:r w:rsidRPr="00D072AD">
        <w:rPr>
          <w:lang w:val="ru-RU"/>
        </w:rPr>
        <w:t>59</w:t>
      </w:r>
      <w:r>
        <w:fldChar w:fldCharType="end"/>
      </w:r>
    </w:p>
    <w:p w14:paraId="5288201F" w14:textId="77777777" w:rsidR="00D072AD" w:rsidRDefault="00D072AD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</w:pPr>
      <w:r>
        <w:t>14.2</w:t>
      </w:r>
      <w:r>
        <w:rPr>
          <w:rFonts w:asciiTheme="minorHAnsi" w:eastAsiaTheme="minorEastAsia" w:hAnsiTheme="minorHAnsi" w:cstheme="minorBidi"/>
          <w:sz w:val="22"/>
          <w:szCs w:val="22"/>
          <w:lang w:val="ru-RU" w:eastAsia="ru-RU"/>
        </w:rPr>
        <w:tab/>
      </w:r>
      <w:r w:rsidRPr="00CA25B6">
        <w:rPr>
          <w:lang w:val="ru-RU"/>
        </w:rPr>
        <w:t>Закрытые вопросы</w:t>
      </w:r>
      <w:r>
        <w:tab/>
      </w:r>
      <w:r>
        <w:fldChar w:fldCharType="begin"/>
      </w:r>
      <w:r>
        <w:instrText xml:space="preserve"> PAGEREF _Toc459714007 \h </w:instrText>
      </w:r>
      <w:r>
        <w:fldChar w:fldCharType="separate"/>
      </w:r>
      <w:r>
        <w:t>59</w:t>
      </w:r>
      <w:r>
        <w:fldChar w:fldCharType="end"/>
      </w:r>
    </w:p>
    <w:p w14:paraId="4EF5081F" w14:textId="77777777" w:rsidR="002F3BDE" w:rsidRPr="00D83314" w:rsidRDefault="005864EC" w:rsidP="002F3BDE">
      <w:r w:rsidRPr="00D83314">
        <w:fldChar w:fldCharType="end"/>
      </w:r>
    </w:p>
    <w:p w14:paraId="29455F16" w14:textId="77777777" w:rsidR="002F3BDE" w:rsidRPr="00D83314" w:rsidRDefault="002F3BDE" w:rsidP="002F3BDE">
      <w:pPr>
        <w:pStyle w:val="a0"/>
        <w:sectPr w:rsidR="002F3BDE" w:rsidRPr="00D83314">
          <w:headerReference w:type="default" r:id="rId10"/>
          <w:footerReference w:type="default" r:id="rId11"/>
          <w:footerReference w:type="first" r:id="rId12"/>
          <w:pgSz w:w="12240" w:h="15840" w:code="1"/>
          <w:pgMar w:top="1080" w:right="720" w:bottom="1440" w:left="720" w:header="432" w:footer="720" w:gutter="360"/>
          <w:paperSrc w:first="12451" w:other="12451"/>
          <w:pgNumType w:fmt="lowerRoman" w:start="1"/>
          <w:cols w:space="720"/>
          <w:titlePg/>
          <w:docGrid w:linePitch="272"/>
        </w:sectPr>
      </w:pPr>
    </w:p>
    <w:p w14:paraId="655D8FF4" w14:textId="77777777" w:rsidR="00B25BC8" w:rsidRDefault="00B25BC8" w:rsidP="00B25BC8">
      <w:pPr>
        <w:pStyle w:val="1"/>
      </w:pPr>
      <w:bookmarkStart w:id="15" w:name="_Toc412042446"/>
      <w:bookmarkStart w:id="16" w:name="_Toc459713948"/>
      <w:r>
        <w:rPr>
          <w:lang w:val="ru-RU"/>
        </w:rPr>
        <w:lastRenderedPageBreak/>
        <w:t>Введение</w:t>
      </w:r>
      <w:bookmarkEnd w:id="15"/>
      <w:bookmarkEnd w:id="16"/>
    </w:p>
    <w:p w14:paraId="51686FFC" w14:textId="77777777" w:rsidR="00B25BC8" w:rsidRDefault="00B25BC8" w:rsidP="00B25BC8">
      <w:pPr>
        <w:pStyle w:val="2"/>
        <w:tabs>
          <w:tab w:val="clear" w:pos="4320"/>
        </w:tabs>
      </w:pPr>
      <w:bookmarkStart w:id="17" w:name="_Toc412042447"/>
      <w:bookmarkStart w:id="18" w:name="_Toc459713949"/>
      <w:r>
        <w:rPr>
          <w:lang w:val="ru-RU"/>
        </w:rPr>
        <w:t>Назначение документа</w:t>
      </w:r>
      <w:bookmarkEnd w:id="17"/>
      <w:bookmarkEnd w:id="18"/>
    </w:p>
    <w:p w14:paraId="2E9D096A" w14:textId="77777777" w:rsidR="00B25BC8" w:rsidRPr="006A5A5E" w:rsidRDefault="00B25BC8" w:rsidP="00B25BC8">
      <w:pPr>
        <w:pStyle w:val="a0"/>
        <w:rPr>
          <w:lang w:val="ru-RU"/>
        </w:rPr>
      </w:pPr>
      <w:r>
        <w:rPr>
          <w:lang w:val="ru-RU"/>
        </w:rPr>
        <w:t xml:space="preserve">Документ создан с целью описания технической архитектуры </w:t>
      </w:r>
      <w:r w:rsidRPr="0089651E">
        <w:rPr>
          <w:lang w:val="ru-RU"/>
        </w:rPr>
        <w:t>автоматизированной системы управления операционной деяте</w:t>
      </w:r>
      <w:r w:rsidR="00A62334">
        <w:rPr>
          <w:lang w:val="ru-RU"/>
        </w:rPr>
        <w:t>льностью П</w:t>
      </w:r>
      <w:r w:rsidRPr="0089651E">
        <w:rPr>
          <w:lang w:val="ru-RU"/>
        </w:rPr>
        <w:t>АО «ТрансКонтейнер» (далее Система).</w:t>
      </w:r>
      <w:r w:rsidR="00F36292" w:rsidRPr="006A5A5E">
        <w:rPr>
          <w:lang w:val="ru-RU"/>
        </w:rPr>
        <w:t xml:space="preserve"> </w:t>
      </w:r>
      <w:r w:rsidR="00F36292">
        <w:rPr>
          <w:lang w:val="ru-RU"/>
        </w:rPr>
        <w:t>Предполагается</w:t>
      </w:r>
      <w:r w:rsidR="006A5A5E" w:rsidRPr="006A5A5E">
        <w:rPr>
          <w:lang w:val="ru-RU"/>
        </w:rPr>
        <w:t xml:space="preserve"> </w:t>
      </w:r>
      <w:r w:rsidR="006A5A5E">
        <w:rPr>
          <w:lang w:val="ru-RU"/>
        </w:rPr>
        <w:t>установка системы на существующее оборудование Заказчика.</w:t>
      </w:r>
    </w:p>
    <w:p w14:paraId="597EEC71" w14:textId="77777777" w:rsidR="00B25BC8" w:rsidRDefault="00B25BC8" w:rsidP="00B25BC8">
      <w:pPr>
        <w:pStyle w:val="2"/>
        <w:tabs>
          <w:tab w:val="clear" w:pos="4320"/>
        </w:tabs>
      </w:pPr>
      <w:bookmarkStart w:id="19" w:name="_Toc412042448"/>
      <w:bookmarkStart w:id="20" w:name="_Toc459713950"/>
      <w:r>
        <w:rPr>
          <w:lang w:val="ru-RU"/>
        </w:rPr>
        <w:t>Область применения</w:t>
      </w:r>
      <w:bookmarkEnd w:id="19"/>
      <w:bookmarkEnd w:id="20"/>
    </w:p>
    <w:p w14:paraId="75418915" w14:textId="77777777" w:rsidR="00B25BC8" w:rsidRPr="0089651E" w:rsidRDefault="00B25BC8" w:rsidP="00B25BC8">
      <w:pPr>
        <w:pStyle w:val="a0"/>
        <w:rPr>
          <w:lang w:val="ru-RU"/>
        </w:rPr>
      </w:pPr>
      <w:r>
        <w:rPr>
          <w:lang w:val="ru-RU"/>
        </w:rPr>
        <w:t xml:space="preserve">Настоящий документ </w:t>
      </w:r>
      <w:r w:rsidRPr="0089651E">
        <w:rPr>
          <w:lang w:val="ru-RU"/>
        </w:rPr>
        <w:t xml:space="preserve">содержит описание следующих аспектов технической архитектуры </w:t>
      </w:r>
      <w:r>
        <w:rPr>
          <w:lang w:val="ru-RU"/>
        </w:rPr>
        <w:t>Системы:</w:t>
      </w:r>
    </w:p>
    <w:p w14:paraId="6E34E941" w14:textId="77777777" w:rsidR="00510AF8" w:rsidRPr="0031367F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</w:rPr>
      </w:pPr>
      <w:bookmarkStart w:id="21" w:name="_Toc412042449"/>
      <w:bookmarkStart w:id="22" w:name="OLE_LINK23"/>
      <w:r>
        <w:rPr>
          <w:shd w:val="clear" w:color="auto" w:fill="FFFFFF"/>
          <w:lang w:val="ru-RU"/>
        </w:rPr>
        <w:t>Т</w:t>
      </w:r>
      <w:r w:rsidRPr="0031367F">
        <w:rPr>
          <w:shd w:val="clear" w:color="auto" w:fill="FFFFFF"/>
        </w:rPr>
        <w:t>ребования к серверному оборудованию;</w:t>
      </w:r>
    </w:p>
    <w:p w14:paraId="7EE561EA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Т</w:t>
      </w:r>
      <w:r w:rsidRPr="008439D4">
        <w:rPr>
          <w:shd w:val="clear" w:color="auto" w:fill="FFFFFF"/>
          <w:lang w:val="ru-RU"/>
        </w:rPr>
        <w:t>ребования к системам и сетям хранения данных;</w:t>
      </w:r>
    </w:p>
    <w:p w14:paraId="40EA3F3A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П</w:t>
      </w:r>
      <w:r w:rsidRPr="008439D4">
        <w:rPr>
          <w:shd w:val="clear" w:color="auto" w:fill="FFFFFF"/>
          <w:lang w:val="ru-RU"/>
        </w:rPr>
        <w:t>риклодное и базисное программное обеспечение;</w:t>
      </w:r>
    </w:p>
    <w:p w14:paraId="7588593A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Т</w:t>
      </w:r>
      <w:r w:rsidRPr="008439D4">
        <w:rPr>
          <w:shd w:val="clear" w:color="auto" w:fill="FFFFFF"/>
          <w:lang w:val="ru-RU"/>
        </w:rPr>
        <w:t>ребования к системному программному обеспечению;</w:t>
      </w:r>
    </w:p>
    <w:p w14:paraId="0AD3F904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Т</w:t>
      </w:r>
      <w:r w:rsidRPr="008439D4">
        <w:rPr>
          <w:shd w:val="clear" w:color="auto" w:fill="FFFFFF"/>
          <w:lang w:val="ru-RU"/>
        </w:rPr>
        <w:t>ребования к средствам резервного копирования;</w:t>
      </w:r>
    </w:p>
    <w:p w14:paraId="0104B425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Т</w:t>
      </w:r>
      <w:r w:rsidRPr="008439D4">
        <w:rPr>
          <w:shd w:val="clear" w:color="auto" w:fill="FFFFFF"/>
          <w:lang w:val="ru-RU"/>
        </w:rPr>
        <w:t>ребования к комплексу клиентских автоматизированных рабочих мест;</w:t>
      </w:r>
    </w:p>
    <w:p w14:paraId="2C7FB0EE" w14:textId="77777777" w:rsidR="00510AF8" w:rsidRPr="0007069A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</w:rPr>
      </w:pPr>
      <w:r>
        <w:rPr>
          <w:shd w:val="clear" w:color="auto" w:fill="FFFFFF"/>
          <w:lang w:val="ru-RU"/>
        </w:rPr>
        <w:t>Т</w:t>
      </w:r>
      <w:r w:rsidRPr="0031367F">
        <w:rPr>
          <w:shd w:val="clear" w:color="auto" w:fill="FFFFFF"/>
        </w:rPr>
        <w:t>ребования к сетевой инфраструктуре;</w:t>
      </w:r>
    </w:p>
    <w:p w14:paraId="39B36ADC" w14:textId="77777777" w:rsidR="00510AF8" w:rsidRPr="008439D4" w:rsidRDefault="00510AF8" w:rsidP="00510AF8">
      <w:pPr>
        <w:pStyle w:val="Bullet"/>
        <w:numPr>
          <w:ilvl w:val="0"/>
          <w:numId w:val="22"/>
        </w:numPr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Т</w:t>
      </w:r>
      <w:r w:rsidRPr="008439D4">
        <w:rPr>
          <w:shd w:val="clear" w:color="auto" w:fill="FFFFFF"/>
          <w:lang w:val="ru-RU"/>
        </w:rPr>
        <w:t xml:space="preserve">ребования к </w:t>
      </w:r>
      <w:r w:rsidRPr="008439D4">
        <w:rPr>
          <w:lang w:val="ru-RU"/>
        </w:rPr>
        <w:t>структурированной кабельной системе</w:t>
      </w:r>
      <w:r w:rsidRPr="008439D4">
        <w:rPr>
          <w:shd w:val="clear" w:color="auto" w:fill="FFFFFF"/>
          <w:lang w:val="ru-RU"/>
        </w:rPr>
        <w:t>.</w:t>
      </w:r>
    </w:p>
    <w:p w14:paraId="33175B71" w14:textId="77777777" w:rsidR="00B25BC8" w:rsidRDefault="00B25BC8" w:rsidP="00B25BC8">
      <w:pPr>
        <w:pStyle w:val="2"/>
        <w:tabs>
          <w:tab w:val="clear" w:pos="4320"/>
        </w:tabs>
      </w:pPr>
      <w:bookmarkStart w:id="23" w:name="_Toc459713951"/>
      <w:r>
        <w:rPr>
          <w:lang w:val="ru-RU"/>
        </w:rPr>
        <w:t>Требования к технической архитектуре</w:t>
      </w:r>
      <w:bookmarkEnd w:id="21"/>
      <w:bookmarkEnd w:id="23"/>
    </w:p>
    <w:bookmarkEnd w:id="22"/>
    <w:p w14:paraId="221BD438" w14:textId="77777777" w:rsidR="00B25BC8" w:rsidRPr="00990F61" w:rsidRDefault="00B25BC8" w:rsidP="00B25BC8">
      <w:pPr>
        <w:pStyle w:val="a0"/>
        <w:rPr>
          <w:lang w:val="ru-RU"/>
        </w:rPr>
      </w:pPr>
      <w:r>
        <w:rPr>
          <w:lang w:val="ru-RU"/>
        </w:rPr>
        <w:t xml:space="preserve">Предварительная Техническая архитектура должна </w:t>
      </w:r>
      <w:r w:rsidR="00D33B23">
        <w:rPr>
          <w:lang w:val="ru-RU"/>
        </w:rPr>
        <w:t>удовлетворять</w:t>
      </w:r>
      <w:r>
        <w:rPr>
          <w:lang w:val="ru-RU"/>
        </w:rPr>
        <w:t xml:space="preserve"> следующи</w:t>
      </w:r>
      <w:r w:rsidR="00D33B23">
        <w:rPr>
          <w:lang w:val="ru-RU"/>
        </w:rPr>
        <w:t>м</w:t>
      </w:r>
      <w:r>
        <w:rPr>
          <w:lang w:val="ru-RU"/>
        </w:rPr>
        <w:t xml:space="preserve"> требования</w:t>
      </w:r>
      <w:r w:rsidR="00D33B23">
        <w:rPr>
          <w:lang w:val="ru-RU"/>
        </w:rPr>
        <w:t>м</w:t>
      </w:r>
      <w:r>
        <w:rPr>
          <w:lang w:val="ru-RU"/>
        </w:rPr>
        <w:t>:</w:t>
      </w:r>
    </w:p>
    <w:p w14:paraId="20A93DD7" w14:textId="77777777" w:rsidR="007F51B5" w:rsidRPr="00EE3F0C" w:rsidRDefault="00CF4CEB" w:rsidP="00D22251">
      <w:pPr>
        <w:pStyle w:val="Bullet"/>
        <w:rPr>
          <w:lang w:val="ru-RU"/>
        </w:rPr>
      </w:pPr>
      <w:r w:rsidRPr="00EE3F0C">
        <w:rPr>
          <w:lang w:val="ru-RU"/>
        </w:rPr>
        <w:t>И</w:t>
      </w:r>
      <w:r w:rsidR="00B25BC8" w:rsidRPr="00EE3F0C">
        <w:rPr>
          <w:lang w:val="ru-RU"/>
        </w:rPr>
        <w:t>спользование оборудования, уже установленного у Заказчика;</w:t>
      </w:r>
    </w:p>
    <w:p w14:paraId="17B61E40" w14:textId="77777777" w:rsidR="007F51B5" w:rsidRPr="00EE3F0C" w:rsidRDefault="00CF4CEB" w:rsidP="00D22251">
      <w:pPr>
        <w:pStyle w:val="Bullet"/>
        <w:rPr>
          <w:lang w:val="ru-RU"/>
        </w:rPr>
      </w:pPr>
      <w:r w:rsidRPr="00EE3F0C">
        <w:rPr>
          <w:lang w:val="ru-RU"/>
        </w:rPr>
        <w:t>П</w:t>
      </w:r>
      <w:r w:rsidR="007F51B5" w:rsidRPr="00EE3F0C">
        <w:rPr>
          <w:lang w:val="ru-RU"/>
        </w:rPr>
        <w:t>редусматривать масштабируемость за счет увеличения серверных мощностей, мощностей систем хранения данных, сетей передачи и хранения данных, а также за счет разнесения программных компонент, включая компоненты одного типа, автоматизированной системы операционной деятельности компании на различные физические и виртуальные ресурсы.</w:t>
      </w:r>
    </w:p>
    <w:p w14:paraId="40B3391E" w14:textId="77777777" w:rsidR="00A53EDF" w:rsidRDefault="00A53EDF" w:rsidP="00A53EDF">
      <w:pPr>
        <w:pStyle w:val="2"/>
        <w:rPr>
          <w:lang w:val="ru-RU"/>
        </w:rPr>
      </w:pPr>
      <w:bookmarkStart w:id="24" w:name="_Toc459713952"/>
      <w:r>
        <w:rPr>
          <w:lang w:val="ru-RU"/>
        </w:rPr>
        <w:t>Связанные документы</w:t>
      </w:r>
      <w:bookmarkEnd w:id="24"/>
    </w:p>
    <w:p w14:paraId="36A312C2" w14:textId="77777777" w:rsidR="00A53EDF" w:rsidRDefault="00A53EDF" w:rsidP="00A53EDF">
      <w:pPr>
        <w:pStyle w:val="a0"/>
        <w:rPr>
          <w:lang w:val="ru-RU"/>
        </w:rPr>
      </w:pPr>
      <w:r>
        <w:rPr>
          <w:lang w:val="ru-RU"/>
        </w:rPr>
        <w:t>Список связанных документов:</w:t>
      </w:r>
    </w:p>
    <w:p w14:paraId="291374AB" w14:textId="77777777" w:rsidR="00A53EDF" w:rsidRPr="00451222" w:rsidRDefault="00CF4CEB" w:rsidP="00A53EDF">
      <w:pPr>
        <w:pStyle w:val="Bullet"/>
        <w:rPr>
          <w:lang w:val="ru-RU"/>
        </w:rPr>
      </w:pPr>
      <w:r w:rsidRPr="00451222">
        <w:rPr>
          <w:lang w:val="ru-RU"/>
        </w:rPr>
        <w:t>Д</w:t>
      </w:r>
      <w:r w:rsidR="00A53EDF" w:rsidRPr="00451222">
        <w:rPr>
          <w:lang w:val="ru-RU"/>
        </w:rPr>
        <w:t xml:space="preserve">окумент по настройке параметров </w:t>
      </w:r>
      <w:r w:rsidR="00A53EDF" w:rsidRPr="00451222">
        <w:t>SOA</w:t>
      </w:r>
      <w:r w:rsidR="00A53EDF" w:rsidRPr="00451222">
        <w:rPr>
          <w:lang w:val="ru-RU"/>
        </w:rPr>
        <w:t xml:space="preserve"> для БД «</w:t>
      </w:r>
      <w:r w:rsidR="00A53EDF" w:rsidRPr="00451222">
        <w:t>SOA</w:t>
      </w:r>
      <w:r w:rsidR="00A53EDF" w:rsidRPr="00451222">
        <w:rPr>
          <w:lang w:val="ru-RU"/>
        </w:rPr>
        <w:t xml:space="preserve"> 11</w:t>
      </w:r>
      <w:r w:rsidR="00A53EDF" w:rsidRPr="00451222">
        <w:t>g</w:t>
      </w:r>
      <w:r w:rsidR="00A53EDF" w:rsidRPr="00451222">
        <w:rPr>
          <w:lang w:val="ru-RU"/>
        </w:rPr>
        <w:t xml:space="preserve"> </w:t>
      </w:r>
      <w:r w:rsidR="00A53EDF" w:rsidRPr="00451222">
        <w:t>Database</w:t>
      </w:r>
      <w:r w:rsidR="00A53EDF" w:rsidRPr="00451222">
        <w:rPr>
          <w:lang w:val="ru-RU"/>
        </w:rPr>
        <w:t xml:space="preserve"> </w:t>
      </w:r>
      <w:r w:rsidR="00A53EDF" w:rsidRPr="00451222">
        <w:t>Performance</w:t>
      </w:r>
      <w:r w:rsidR="00A53EDF" w:rsidRPr="00451222">
        <w:rPr>
          <w:lang w:val="ru-RU"/>
        </w:rPr>
        <w:t>» (</w:t>
      </w:r>
      <w:hyperlink r:id="rId13" w:history="1">
        <w:r w:rsidR="00706B7C" w:rsidRPr="00451222">
          <w:rPr>
            <w:rStyle w:val="aff0"/>
            <w:color w:val="auto"/>
          </w:rPr>
          <w:t>http</w:t>
        </w:r>
        <w:r w:rsidR="00706B7C" w:rsidRPr="00451222">
          <w:rPr>
            <w:rStyle w:val="aff0"/>
            <w:color w:val="auto"/>
            <w:lang w:val="ru-RU"/>
          </w:rPr>
          <w:t>://</w:t>
        </w:r>
        <w:r w:rsidR="00706B7C" w:rsidRPr="00451222">
          <w:rPr>
            <w:rStyle w:val="aff0"/>
            <w:color w:val="auto"/>
          </w:rPr>
          <w:t>www</w:t>
        </w:r>
        <w:r w:rsidR="00706B7C" w:rsidRPr="00451222">
          <w:rPr>
            <w:rStyle w:val="aff0"/>
            <w:color w:val="auto"/>
            <w:lang w:val="ru-RU"/>
          </w:rPr>
          <w:t>.</w:t>
        </w:r>
        <w:r w:rsidR="00706B7C" w:rsidRPr="00451222">
          <w:rPr>
            <w:rStyle w:val="aff0"/>
            <w:color w:val="auto"/>
          </w:rPr>
          <w:t>oracle</w:t>
        </w:r>
        <w:r w:rsidR="00706B7C" w:rsidRPr="00451222">
          <w:rPr>
            <w:rStyle w:val="aff0"/>
            <w:color w:val="auto"/>
            <w:lang w:val="ru-RU"/>
          </w:rPr>
          <w:t>.</w:t>
        </w:r>
        <w:r w:rsidR="00706B7C" w:rsidRPr="00451222">
          <w:rPr>
            <w:rStyle w:val="aff0"/>
            <w:color w:val="auto"/>
          </w:rPr>
          <w:t>com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technetwork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middleware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soasuite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learnmore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psrsoadbperformance</w:t>
        </w:r>
        <w:r w:rsidR="00706B7C" w:rsidRPr="00451222">
          <w:rPr>
            <w:rStyle w:val="aff0"/>
            <w:color w:val="auto"/>
            <w:lang w:val="ru-RU"/>
          </w:rPr>
          <w:t>-1919499.</w:t>
        </w:r>
        <w:r w:rsidR="00706B7C" w:rsidRPr="00451222">
          <w:rPr>
            <w:rStyle w:val="aff0"/>
            <w:color w:val="auto"/>
          </w:rPr>
          <w:t>pdf</w:t>
        </w:r>
      </w:hyperlink>
      <w:r w:rsidR="00A53EDF" w:rsidRPr="00451222">
        <w:rPr>
          <w:lang w:val="ru-RU"/>
        </w:rPr>
        <w:t>);</w:t>
      </w:r>
    </w:p>
    <w:p w14:paraId="6A6F95F1" w14:textId="77777777" w:rsidR="007E5910" w:rsidRPr="00451222" w:rsidRDefault="00A53EDF" w:rsidP="006B4CCF">
      <w:pPr>
        <w:pStyle w:val="Bullet"/>
        <w:rPr>
          <w:shd w:val="clear" w:color="auto" w:fill="FFFFFF"/>
        </w:rPr>
      </w:pPr>
      <w:r w:rsidRPr="00451222">
        <w:rPr>
          <w:lang w:val="ru-RU"/>
        </w:rPr>
        <w:t>Документ</w:t>
      </w:r>
      <w:r w:rsidRPr="00451222">
        <w:t xml:space="preserve"> </w:t>
      </w:r>
      <w:r w:rsidRPr="00451222">
        <w:rPr>
          <w:lang w:val="ru-RU"/>
        </w:rPr>
        <w:t>по</w:t>
      </w:r>
      <w:r w:rsidRPr="00451222">
        <w:t xml:space="preserve"> </w:t>
      </w:r>
      <w:r w:rsidRPr="00451222">
        <w:rPr>
          <w:lang w:val="ru-RU"/>
        </w:rPr>
        <w:t>настройке</w:t>
      </w:r>
      <w:r w:rsidRPr="00451222">
        <w:rPr>
          <w:shd w:val="clear" w:color="auto" w:fill="FFFFFF"/>
        </w:rPr>
        <w:t xml:space="preserve"> </w:t>
      </w:r>
      <w:r w:rsidRPr="00451222">
        <w:rPr>
          <w:shd w:val="clear" w:color="auto" w:fill="FFFFFF"/>
          <w:lang w:val="ru-RU"/>
        </w:rPr>
        <w:t>параметров</w:t>
      </w:r>
      <w:r w:rsidRPr="00451222">
        <w:rPr>
          <w:shd w:val="clear" w:color="auto" w:fill="FFFFFF"/>
        </w:rPr>
        <w:t xml:space="preserve"> Siebel CRM </w:t>
      </w:r>
      <w:r w:rsidRPr="00451222">
        <w:rPr>
          <w:shd w:val="clear" w:color="auto" w:fill="FFFFFF"/>
          <w:lang w:val="ru-RU"/>
        </w:rPr>
        <w:t>для</w:t>
      </w:r>
      <w:r w:rsidRPr="00451222">
        <w:rPr>
          <w:shd w:val="clear" w:color="auto" w:fill="FFFFFF"/>
        </w:rPr>
        <w:t xml:space="preserve"> </w:t>
      </w:r>
      <w:r w:rsidRPr="00451222">
        <w:rPr>
          <w:shd w:val="clear" w:color="auto" w:fill="FFFFFF"/>
          <w:lang w:val="ru-RU"/>
        </w:rPr>
        <w:t>БД</w:t>
      </w:r>
      <w:r w:rsidRPr="00451222">
        <w:rPr>
          <w:shd w:val="clear" w:color="auto" w:fill="FFFFFF"/>
        </w:rPr>
        <w:t xml:space="preserve"> </w:t>
      </w:r>
      <w:r w:rsidRPr="00451222">
        <w:t>Oracle «</w:t>
      </w:r>
      <w:r w:rsidRPr="00451222">
        <w:rPr>
          <w:shd w:val="clear" w:color="auto" w:fill="FFFFFF"/>
        </w:rPr>
        <w:t>Performance Tuning Guidelines for Siebel CRM Application on Oracle Database</w:t>
      </w:r>
      <w:r w:rsidRPr="00451222">
        <w:t>»</w:t>
      </w:r>
      <w:r w:rsidRPr="00451222">
        <w:rPr>
          <w:shd w:val="clear" w:color="auto" w:fill="FFFFFF"/>
        </w:rPr>
        <w:t xml:space="preserve"> (Doc ID 781927.1);</w:t>
      </w:r>
    </w:p>
    <w:p w14:paraId="6031EEB8" w14:textId="77777777" w:rsidR="00A53EDF" w:rsidRPr="00451222" w:rsidRDefault="00CF4CEB" w:rsidP="00A53EDF">
      <w:pPr>
        <w:pStyle w:val="Bullet"/>
        <w:rPr>
          <w:lang w:val="ru-RU"/>
        </w:rPr>
      </w:pPr>
      <w:r w:rsidRPr="00451222">
        <w:rPr>
          <w:shd w:val="clear" w:color="auto" w:fill="FFFFFF"/>
          <w:lang w:val="ru-RU"/>
        </w:rPr>
        <w:t>Д</w:t>
      </w:r>
      <w:r w:rsidR="00A53EDF" w:rsidRPr="00451222">
        <w:rPr>
          <w:shd w:val="clear" w:color="auto" w:fill="FFFFFF"/>
          <w:lang w:val="ru-RU"/>
        </w:rPr>
        <w:t xml:space="preserve">окумент по настройке приложения </w:t>
      </w:r>
      <w:r w:rsidR="00A53EDF" w:rsidRPr="00451222">
        <w:rPr>
          <w:shd w:val="clear" w:color="auto" w:fill="FFFFFF"/>
        </w:rPr>
        <w:t>Siebel</w:t>
      </w:r>
      <w:r w:rsidR="00A53EDF" w:rsidRPr="00451222">
        <w:rPr>
          <w:shd w:val="clear" w:color="auto" w:fill="FFFFFF"/>
          <w:lang w:val="ru-RU"/>
        </w:rPr>
        <w:t xml:space="preserve"> </w:t>
      </w:r>
      <w:r w:rsidR="00A53EDF" w:rsidRPr="00451222">
        <w:t>«</w:t>
      </w:r>
      <w:r w:rsidR="00A53EDF" w:rsidRPr="00451222">
        <w:rPr>
          <w:shd w:val="clear" w:color="auto" w:fill="FFFFFF"/>
        </w:rPr>
        <w:t>Siebel</w:t>
      </w:r>
      <w:r w:rsidR="00A53EDF" w:rsidRPr="00451222">
        <w:rPr>
          <w:shd w:val="clear" w:color="auto" w:fill="FFFFFF"/>
          <w:lang w:val="ru-RU"/>
        </w:rPr>
        <w:t xml:space="preserve"> </w:t>
      </w:r>
      <w:r w:rsidR="00A53EDF" w:rsidRPr="00451222">
        <w:rPr>
          <w:shd w:val="clear" w:color="auto" w:fill="FFFFFF"/>
        </w:rPr>
        <w:t>Performance</w:t>
      </w:r>
      <w:r w:rsidR="00A53EDF" w:rsidRPr="00451222">
        <w:rPr>
          <w:shd w:val="clear" w:color="auto" w:fill="FFFFFF"/>
          <w:lang w:val="ru-RU"/>
        </w:rPr>
        <w:t xml:space="preserve"> </w:t>
      </w:r>
      <w:r w:rsidR="00A53EDF" w:rsidRPr="00451222">
        <w:rPr>
          <w:shd w:val="clear" w:color="auto" w:fill="FFFFFF"/>
        </w:rPr>
        <w:t>Tuning Guide</w:t>
      </w:r>
      <w:r w:rsidR="00A53EDF" w:rsidRPr="00451222">
        <w:t xml:space="preserve">» </w:t>
      </w:r>
      <w:r w:rsidR="00A53EDF" w:rsidRPr="00451222">
        <w:rPr>
          <w:shd w:val="clear" w:color="auto" w:fill="FFFFFF"/>
          <w:lang w:val="ru-RU"/>
        </w:rPr>
        <w:t>(</w:t>
      </w:r>
      <w:hyperlink r:id="rId14" w:history="1">
        <w:r w:rsidR="00706B7C" w:rsidRPr="00451222">
          <w:rPr>
            <w:rStyle w:val="aff0"/>
            <w:color w:val="auto"/>
          </w:rPr>
          <w:t>http</w:t>
        </w:r>
        <w:r w:rsidR="00706B7C" w:rsidRPr="00451222">
          <w:rPr>
            <w:rStyle w:val="aff0"/>
            <w:color w:val="auto"/>
            <w:lang w:val="ru-RU"/>
          </w:rPr>
          <w:t>://</w:t>
        </w:r>
        <w:r w:rsidR="00706B7C" w:rsidRPr="00451222">
          <w:rPr>
            <w:rStyle w:val="aff0"/>
            <w:color w:val="auto"/>
          </w:rPr>
          <w:t>docs</w:t>
        </w:r>
        <w:r w:rsidR="00706B7C" w:rsidRPr="00451222">
          <w:rPr>
            <w:rStyle w:val="aff0"/>
            <w:color w:val="auto"/>
            <w:lang w:val="ru-RU"/>
          </w:rPr>
          <w:t>.</w:t>
        </w:r>
        <w:r w:rsidR="00706B7C" w:rsidRPr="00451222">
          <w:rPr>
            <w:rStyle w:val="aff0"/>
            <w:color w:val="auto"/>
          </w:rPr>
          <w:t>oracle</w:t>
        </w:r>
        <w:r w:rsidR="00706B7C" w:rsidRPr="00451222">
          <w:rPr>
            <w:rStyle w:val="aff0"/>
            <w:color w:val="auto"/>
            <w:lang w:val="ru-RU"/>
          </w:rPr>
          <w:t>.</w:t>
        </w:r>
        <w:r w:rsidR="00706B7C" w:rsidRPr="00451222">
          <w:rPr>
            <w:rStyle w:val="aff0"/>
            <w:color w:val="auto"/>
          </w:rPr>
          <w:t>com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cd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E</w:t>
        </w:r>
        <w:r w:rsidR="00706B7C" w:rsidRPr="00451222">
          <w:rPr>
            <w:rStyle w:val="aff0"/>
            <w:color w:val="auto"/>
            <w:lang w:val="ru-RU"/>
          </w:rPr>
          <w:t>14004_01/</w:t>
        </w:r>
        <w:r w:rsidR="00706B7C" w:rsidRPr="00451222">
          <w:rPr>
            <w:rStyle w:val="aff0"/>
            <w:color w:val="auto"/>
          </w:rPr>
          <w:t>books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PerformTun</w:t>
        </w:r>
        <w:r w:rsidR="00706B7C" w:rsidRPr="00451222">
          <w:rPr>
            <w:rStyle w:val="aff0"/>
            <w:color w:val="auto"/>
            <w:lang w:val="ru-RU"/>
          </w:rPr>
          <w:t>/</w:t>
        </w:r>
        <w:r w:rsidR="00706B7C" w:rsidRPr="00451222">
          <w:rPr>
            <w:rStyle w:val="aff0"/>
            <w:color w:val="auto"/>
          </w:rPr>
          <w:t>booktitle</w:t>
        </w:r>
        <w:r w:rsidR="00706B7C" w:rsidRPr="00451222">
          <w:rPr>
            <w:rStyle w:val="aff0"/>
            <w:color w:val="auto"/>
            <w:lang w:val="ru-RU"/>
          </w:rPr>
          <w:t>.</w:t>
        </w:r>
        <w:r w:rsidR="00706B7C" w:rsidRPr="00451222">
          <w:rPr>
            <w:rStyle w:val="aff0"/>
            <w:color w:val="auto"/>
          </w:rPr>
          <w:t>html</w:t>
        </w:r>
      </w:hyperlink>
      <w:r w:rsidR="00A53EDF" w:rsidRPr="00451222">
        <w:rPr>
          <w:lang w:val="ru-RU"/>
        </w:rPr>
        <w:t>).</w:t>
      </w:r>
    </w:p>
    <w:p w14:paraId="769FFBB5" w14:textId="77777777" w:rsidR="00A53EDF" w:rsidRDefault="00A53EDF" w:rsidP="00A53EDF">
      <w:pPr>
        <w:pStyle w:val="2"/>
        <w:rPr>
          <w:shd w:val="clear" w:color="auto" w:fill="FFFFFF"/>
          <w:lang w:val="ru-RU"/>
        </w:rPr>
      </w:pPr>
      <w:bookmarkStart w:id="25" w:name="_Toc459713953"/>
      <w:r>
        <w:rPr>
          <w:shd w:val="clear" w:color="auto" w:fill="FFFFFF"/>
          <w:lang w:val="ru-RU"/>
        </w:rPr>
        <w:t>Условные обозначения и сокращения</w:t>
      </w:r>
      <w:bookmarkEnd w:id="25"/>
    </w:p>
    <w:p w14:paraId="72883A0C" w14:textId="77777777" w:rsidR="00A53EDF" w:rsidRPr="006E4BAD" w:rsidRDefault="00A53EDF" w:rsidP="00A53EDF">
      <w:pPr>
        <w:pStyle w:val="a0"/>
        <w:rPr>
          <w:lang w:val="ru-RU"/>
        </w:rPr>
      </w:pPr>
      <w:r w:rsidRPr="00A53EDF">
        <w:rPr>
          <w:lang w:val="ru-RU"/>
        </w:rPr>
        <w:t>Условные обозначения и сокращения, используемые в документе, приведены в таблице</w:t>
      </w:r>
      <w:r>
        <w:t> </w:t>
      </w:r>
      <w:r w:rsidR="005864EC">
        <w:fldChar w:fldCharType="begin"/>
      </w:r>
      <w:r w:rsidR="001873AC" w:rsidRPr="001873AC">
        <w:rPr>
          <w:lang w:val="ru-RU"/>
        </w:rPr>
        <w:instrText xml:space="preserve"> </w:instrText>
      </w:r>
      <w:r w:rsidR="001873AC">
        <w:instrText>REF</w:instrText>
      </w:r>
      <w:r w:rsidR="001873AC" w:rsidRPr="001873AC">
        <w:rPr>
          <w:lang w:val="ru-RU"/>
        </w:rPr>
        <w:instrText xml:space="preserve"> _</w:instrText>
      </w:r>
      <w:r w:rsidR="001873AC">
        <w:instrText>Ref</w:instrText>
      </w:r>
      <w:r w:rsidR="001873AC" w:rsidRPr="001873AC">
        <w:rPr>
          <w:lang w:val="ru-RU"/>
        </w:rPr>
        <w:instrText>424310398 \</w:instrText>
      </w:r>
      <w:r w:rsidR="001873AC">
        <w:instrText>h</w:instrText>
      </w:r>
      <w:r w:rsidR="001873AC" w:rsidRPr="001873AC">
        <w:rPr>
          <w:lang w:val="ru-RU"/>
        </w:rPr>
        <w:instrText xml:space="preserve"> </w:instrText>
      </w:r>
      <w:r w:rsidR="005864EC">
        <w:fldChar w:fldCharType="separate"/>
      </w:r>
      <w:r w:rsidR="00AE7A45" w:rsidRPr="00524E2D">
        <w:rPr>
          <w:noProof/>
          <w:szCs w:val="18"/>
          <w:lang w:val="ru-RU"/>
        </w:rPr>
        <w:t>1</w:t>
      </w:r>
      <w:r w:rsidR="005864EC">
        <w:fldChar w:fldCharType="end"/>
      </w:r>
      <w:r w:rsidRPr="00A53EDF">
        <w:rPr>
          <w:lang w:val="ru-RU"/>
        </w:rPr>
        <w:t>.</w:t>
      </w:r>
    </w:p>
    <w:p w14:paraId="6F27E2C1" w14:textId="77777777" w:rsidR="00A53EDF" w:rsidRPr="00B857BE" w:rsidRDefault="005864EC" w:rsidP="00A53EDF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lastRenderedPageBreak/>
        <w:fldChar w:fldCharType="begin"/>
      </w:r>
      <w:r w:rsidR="00A53EDF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6" w:name="_Ref424310398"/>
      <w:r w:rsidR="00AE7A45">
        <w:rPr>
          <w:noProof/>
          <w:szCs w:val="18"/>
        </w:rPr>
        <w:t>1</w:t>
      </w:r>
      <w:bookmarkEnd w:id="26"/>
      <w:r w:rsidRPr="00B857BE">
        <w:rPr>
          <w:szCs w:val="18"/>
        </w:rPr>
        <w:fldChar w:fldCharType="end"/>
      </w:r>
      <w:r w:rsidR="00A53EDF" w:rsidRPr="00B857BE">
        <w:rPr>
          <w:szCs w:val="18"/>
        </w:rPr>
        <w:t xml:space="preserve">. </w:t>
      </w:r>
      <w:r w:rsidR="00A53EDF">
        <w:rPr>
          <w:szCs w:val="18"/>
        </w:rPr>
        <w:t>Условные обозначения и сокращени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766"/>
        <w:gridCol w:w="1484"/>
        <w:gridCol w:w="8304"/>
      </w:tblGrid>
      <w:tr w:rsidR="00A53EDF" w:rsidRPr="00CD0974" w14:paraId="692EC904" w14:textId="77777777" w:rsidTr="00EA5DA3">
        <w:trPr>
          <w:tblHeader/>
          <w:jc w:val="center"/>
        </w:trPr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683304D1" w14:textId="77777777" w:rsidR="00A53EDF" w:rsidRPr="00CD0974" w:rsidRDefault="00A53EDF" w:rsidP="008123C3">
            <w:pPr>
              <w:pStyle w:val="TableHeading"/>
              <w:jc w:val="center"/>
            </w:pPr>
            <w:r w:rsidRPr="00CD0974">
              <w:t>№</w:t>
            </w:r>
            <w:r>
              <w:t xml:space="preserve"> п/п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84CA5C3" w14:textId="77777777" w:rsidR="00A53EDF" w:rsidRPr="00CD0974" w:rsidRDefault="00A53EDF" w:rsidP="008123C3">
            <w:pPr>
              <w:pStyle w:val="TableHeading"/>
              <w:jc w:val="center"/>
            </w:pPr>
            <w:r w:rsidRPr="00CD0974">
              <w:t>Термин</w:t>
            </w:r>
          </w:p>
        </w:tc>
        <w:tc>
          <w:tcPr>
            <w:tcW w:w="39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7F7FE986" w14:textId="77777777" w:rsidR="00A53EDF" w:rsidRPr="00CD0974" w:rsidRDefault="00A53EDF" w:rsidP="008123C3">
            <w:pPr>
              <w:pStyle w:val="TableHeading"/>
              <w:jc w:val="center"/>
            </w:pPr>
            <w:r w:rsidRPr="00CD0974">
              <w:t>Содержание</w:t>
            </w:r>
          </w:p>
        </w:tc>
      </w:tr>
      <w:tr w:rsidR="00505A40" w:rsidRPr="00A53EDF" w14:paraId="67BA3EF2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42E28ABA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7F0C71C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*</w:t>
            </w:r>
            <w:r w:rsidRPr="001209F3">
              <w:t>NIX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3B131FDD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 xml:space="preserve">Семейство ОС </w:t>
            </w:r>
            <w:r w:rsidRPr="001209F3">
              <w:t xml:space="preserve">UNIX </w:t>
            </w:r>
            <w:r w:rsidRPr="00CD0974">
              <w:t>(</w:t>
            </w:r>
            <w:r w:rsidRPr="001209F3">
              <w:t>AIX</w:t>
            </w:r>
            <w:r w:rsidRPr="00CD0974">
              <w:t xml:space="preserve">, </w:t>
            </w:r>
            <w:r w:rsidRPr="001209F3">
              <w:t>HP</w:t>
            </w:r>
            <w:r w:rsidRPr="00CD0974">
              <w:t>-</w:t>
            </w:r>
            <w:r w:rsidRPr="001209F3">
              <w:t>UX</w:t>
            </w:r>
            <w:r w:rsidRPr="00CD0974">
              <w:t xml:space="preserve">, </w:t>
            </w:r>
            <w:r w:rsidRPr="001209F3">
              <w:t>Linux</w:t>
            </w:r>
            <w:r w:rsidRPr="00CD0974">
              <w:t>)</w:t>
            </w:r>
          </w:p>
        </w:tc>
      </w:tr>
      <w:tr w:rsidR="00505A40" w:rsidRPr="00D072AD" w14:paraId="03335BB8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F0DA5B3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799AB16B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AIX</w:t>
            </w:r>
            <w:r w:rsidRPr="00A53EDF">
              <w:rPr>
                <w:lang w:val="ru-RU"/>
              </w:rPr>
              <w:t xml:space="preserve"> </w:t>
            </w:r>
            <w:r>
              <w:t>LPAR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3E955D91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Виртуальный сервер, созданный в среде </w:t>
            </w:r>
            <w:r>
              <w:t>IBM</w:t>
            </w:r>
            <w:r w:rsidRPr="00E71B95">
              <w:rPr>
                <w:lang w:val="ru-RU"/>
              </w:rPr>
              <w:t xml:space="preserve"> </w:t>
            </w:r>
            <w:r>
              <w:t>Power</w:t>
            </w:r>
          </w:p>
        </w:tc>
      </w:tr>
      <w:tr w:rsidR="00505A40" w:rsidRPr="00CD0974" w14:paraId="1EC20AE8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45265BA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48158024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>AS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7BE1C150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 xml:space="preserve">Application Server </w:t>
            </w:r>
            <w:r w:rsidRPr="00CD0974">
              <w:t>(Се</w:t>
            </w:r>
            <w:r w:rsidRPr="001209F3">
              <w:t>р</w:t>
            </w:r>
            <w:r w:rsidRPr="00CD0974">
              <w:t>вер приложений)</w:t>
            </w:r>
          </w:p>
        </w:tc>
      </w:tr>
      <w:tr w:rsidR="00505A40" w:rsidRPr="00A53EDF" w14:paraId="57A945F9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5292F0A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67FE546B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CRM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22F97925" w14:textId="77777777" w:rsidR="00505A40" w:rsidRDefault="00E71B95" w:rsidP="00EA5DA3">
            <w:pPr>
              <w:pStyle w:val="TableText"/>
              <w:jc w:val="both"/>
            </w:pPr>
            <w:bookmarkStart w:id="27" w:name="OLE_LINK44"/>
            <w:r w:rsidRPr="006E4BAD">
              <w:rPr>
                <w:lang w:val="ru-RU"/>
              </w:rPr>
              <w:t>Прикладное</w:t>
            </w:r>
            <w:r w:rsidRPr="00E71B95">
              <w:t xml:space="preserve"> </w:t>
            </w:r>
            <w:r w:rsidRPr="006E4BAD">
              <w:rPr>
                <w:lang w:val="ru-RU"/>
              </w:rPr>
              <w:t>программное</w:t>
            </w:r>
            <w:r w:rsidRPr="00E71B95">
              <w:t xml:space="preserve"> </w:t>
            </w:r>
            <w:r w:rsidRPr="006E4BAD">
              <w:rPr>
                <w:lang w:val="ru-RU"/>
              </w:rPr>
              <w:t>обеспечение</w:t>
            </w:r>
            <w:r w:rsidRPr="00E71B95">
              <w:t xml:space="preserve"> </w:t>
            </w:r>
            <w:bookmarkEnd w:id="27"/>
            <w:r>
              <w:t>Siebel Customer Relationship Management</w:t>
            </w:r>
          </w:p>
        </w:tc>
      </w:tr>
      <w:tr w:rsidR="00505A40" w:rsidRPr="00CD0974" w14:paraId="7DA5FE7A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3EE50E1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38A17F09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>DB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2693580F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 xml:space="preserve">DataBase </w:t>
            </w:r>
            <w:r w:rsidRPr="00CD0974">
              <w:t>(База данных)</w:t>
            </w:r>
          </w:p>
        </w:tc>
      </w:tr>
      <w:tr w:rsidR="00505A40" w:rsidRPr="00D072AD" w14:paraId="32B07263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4209603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5127EF7E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LUN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41B9F07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bookmarkStart w:id="28" w:name="OLE_LINK40"/>
            <w:bookmarkStart w:id="29" w:name="OLE_LINK42"/>
            <w:r>
              <w:t>Logical</w:t>
            </w:r>
            <w:r w:rsidRPr="00E71B95">
              <w:rPr>
                <w:lang w:val="ru-RU"/>
              </w:rPr>
              <w:t xml:space="preserve"> </w:t>
            </w:r>
            <w:r>
              <w:t>Unit</w:t>
            </w:r>
            <w:r w:rsidRPr="00E71B95">
              <w:rPr>
                <w:lang w:val="ru-RU"/>
              </w:rPr>
              <w:t xml:space="preserve"> </w:t>
            </w:r>
            <w:r>
              <w:t>Number</w:t>
            </w:r>
            <w:bookmarkEnd w:id="28"/>
            <w:bookmarkEnd w:id="29"/>
            <w:r>
              <w:rPr>
                <w:lang w:val="ru-RU"/>
              </w:rPr>
              <w:t xml:space="preserve"> – адрес </w:t>
            </w:r>
            <w:r w:rsidRPr="00E71B95">
              <w:rPr>
                <w:lang w:val="ru-RU"/>
              </w:rPr>
              <w:t>дискового устройства в сетях хранения</w:t>
            </w:r>
          </w:p>
        </w:tc>
      </w:tr>
      <w:tr w:rsidR="00505A40" w:rsidRPr="00D072AD" w14:paraId="22CB84DD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36210533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2BD14913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bookmarkStart w:id="30" w:name="OLE_LINK43"/>
            <w:r>
              <w:t>NAT</w:t>
            </w:r>
            <w:bookmarkEnd w:id="30"/>
          </w:p>
        </w:tc>
        <w:tc>
          <w:tcPr>
            <w:tcW w:w="3934" w:type="pct"/>
            <w:shd w:val="clear" w:color="auto" w:fill="auto"/>
            <w:vAlign w:val="center"/>
          </w:tcPr>
          <w:p w14:paraId="16ED25B0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r>
              <w:t>Network</w:t>
            </w:r>
            <w:r w:rsidRPr="00E71B95">
              <w:rPr>
                <w:lang w:val="ru-RU"/>
              </w:rPr>
              <w:t xml:space="preserve"> </w:t>
            </w:r>
            <w:r>
              <w:t>Address</w:t>
            </w:r>
            <w:r w:rsidRPr="00E71B95">
              <w:rPr>
                <w:lang w:val="ru-RU"/>
              </w:rPr>
              <w:t xml:space="preserve"> </w:t>
            </w:r>
            <w:r>
              <w:t>Translation</w:t>
            </w:r>
            <w:r w:rsidRPr="00E71B95">
              <w:rPr>
                <w:lang w:val="ru-RU"/>
              </w:rPr>
              <w:t xml:space="preserve"> </w:t>
            </w:r>
            <w:r w:rsidR="00706B7C">
              <w:rPr>
                <w:lang w:val="ru-RU"/>
              </w:rPr>
              <w:t>–</w:t>
            </w:r>
            <w:r w:rsidRPr="00E71B95">
              <w:rPr>
                <w:lang w:val="ru-RU"/>
              </w:rPr>
              <w:t xml:space="preserve"> механизм в сетях </w:t>
            </w:r>
            <w:r w:rsidRPr="00E71B95">
              <w:t>TCP</w:t>
            </w:r>
            <w:r w:rsidRPr="00E71B95">
              <w:rPr>
                <w:lang w:val="ru-RU"/>
              </w:rPr>
              <w:t>/</w:t>
            </w:r>
            <w:r w:rsidRPr="00E71B95">
              <w:t>IP</w:t>
            </w:r>
            <w:r w:rsidRPr="00E71B95">
              <w:rPr>
                <w:lang w:val="ru-RU"/>
              </w:rPr>
              <w:t xml:space="preserve">, позволяющий преобразовывать </w:t>
            </w:r>
            <w:r w:rsidRPr="00E71B95">
              <w:t>IP</w:t>
            </w:r>
            <w:r w:rsidRPr="00E71B95">
              <w:rPr>
                <w:lang w:val="ru-RU"/>
              </w:rPr>
              <w:t>-адреса транзитных пакетов.</w:t>
            </w:r>
          </w:p>
        </w:tc>
      </w:tr>
      <w:tr w:rsidR="00505A40" w:rsidRPr="00D072AD" w14:paraId="44C9FB52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74B4E767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5B1E4171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OBI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32C182F7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bookmarkStart w:id="31" w:name="OLE_LINK45"/>
            <w:r w:rsidRPr="006E4BAD">
              <w:rPr>
                <w:lang w:val="ru-RU"/>
              </w:rPr>
              <w:t>Приклад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программ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обеспечение</w:t>
            </w:r>
            <w:r w:rsidRPr="00E71B95">
              <w:rPr>
                <w:lang w:val="ru-RU"/>
              </w:rPr>
              <w:t xml:space="preserve"> </w:t>
            </w:r>
            <w:bookmarkStart w:id="32" w:name="OLE_LINK46"/>
            <w:bookmarkEnd w:id="31"/>
            <w:r>
              <w:t>Oracle</w:t>
            </w:r>
            <w:r w:rsidRPr="00E71B95">
              <w:rPr>
                <w:lang w:val="ru-RU"/>
              </w:rPr>
              <w:t xml:space="preserve"> </w:t>
            </w:r>
            <w:bookmarkEnd w:id="32"/>
            <w:r>
              <w:t>Business</w:t>
            </w:r>
            <w:r w:rsidRPr="00E71B95">
              <w:rPr>
                <w:lang w:val="ru-RU"/>
              </w:rPr>
              <w:t xml:space="preserve"> </w:t>
            </w:r>
            <w:r>
              <w:t>Intellegence</w:t>
            </w:r>
          </w:p>
        </w:tc>
      </w:tr>
      <w:tr w:rsidR="00505A40" w:rsidRPr="00D072AD" w14:paraId="3A98BDB0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E667796" w14:textId="77777777" w:rsidR="00505A40" w:rsidRPr="006E4BAD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6C06BB03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OEM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5941564D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bookmarkStart w:id="33" w:name="OLE_LINK47"/>
            <w:r w:rsidRPr="006E4BAD">
              <w:rPr>
                <w:lang w:val="ru-RU"/>
              </w:rPr>
              <w:t>Приклад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программ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обеспечение</w:t>
            </w:r>
            <w:r w:rsidRPr="00E71B95">
              <w:rPr>
                <w:lang w:val="ru-RU"/>
              </w:rPr>
              <w:t xml:space="preserve"> </w:t>
            </w:r>
            <w:bookmarkEnd w:id="33"/>
            <w:r>
              <w:t>Oracle</w:t>
            </w:r>
            <w:r w:rsidRPr="00E71B95">
              <w:rPr>
                <w:lang w:val="ru-RU"/>
              </w:rPr>
              <w:t xml:space="preserve"> </w:t>
            </w:r>
            <w:r>
              <w:t>Enterprise</w:t>
            </w:r>
            <w:r w:rsidRPr="00E71B95">
              <w:rPr>
                <w:lang w:val="ru-RU"/>
              </w:rPr>
              <w:t xml:space="preserve"> </w:t>
            </w:r>
            <w:r>
              <w:t>Manager</w:t>
            </w:r>
          </w:p>
        </w:tc>
      </w:tr>
      <w:tr w:rsidR="00505A40" w:rsidRPr="00D072AD" w14:paraId="23C40EC7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0B1CA21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FA40884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 w:rsidRPr="0016782E">
              <w:t>Oracle</w:t>
            </w:r>
            <w:r w:rsidRPr="00CA79AD">
              <w:rPr>
                <w:lang w:val="ru-RU"/>
              </w:rPr>
              <w:t xml:space="preserve"> </w:t>
            </w:r>
            <w:r w:rsidRPr="0016782E">
              <w:t>VM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22E77018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bookmarkStart w:id="34" w:name="OLE_LINK48"/>
            <w:bookmarkStart w:id="35" w:name="OLE_LINK50"/>
            <w:r>
              <w:rPr>
                <w:lang w:val="ru-RU"/>
              </w:rPr>
              <w:t xml:space="preserve">Система управления виртуальными машинами (гипервизор) производства </w:t>
            </w:r>
            <w:bookmarkEnd w:id="34"/>
            <w:bookmarkEnd w:id="35"/>
            <w:r>
              <w:t>Oracle</w:t>
            </w:r>
          </w:p>
        </w:tc>
      </w:tr>
      <w:tr w:rsidR="00505A40" w:rsidRPr="00E71B95" w14:paraId="68DDF507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3377BBC4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136B0F05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OTM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D2BEADE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r w:rsidRPr="006E4BAD">
              <w:rPr>
                <w:lang w:val="ru-RU"/>
              </w:rPr>
              <w:t>Приклад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программ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обеспечение</w:t>
            </w:r>
            <w:r w:rsidRPr="00E71B95">
              <w:rPr>
                <w:lang w:val="ru-RU"/>
              </w:rPr>
              <w:t xml:space="preserve"> </w:t>
            </w:r>
            <w:r>
              <w:t>Oracle</w:t>
            </w:r>
            <w:r w:rsidRPr="00E71B95">
              <w:rPr>
                <w:lang w:val="ru-RU"/>
              </w:rPr>
              <w:t xml:space="preserve"> </w:t>
            </w:r>
            <w:r>
              <w:t>Transportation</w:t>
            </w:r>
            <w:r w:rsidRPr="00E71B95">
              <w:rPr>
                <w:lang w:val="ru-RU"/>
              </w:rPr>
              <w:t xml:space="preserve"> </w:t>
            </w:r>
            <w:r>
              <w:t>Management</w:t>
            </w:r>
          </w:p>
        </w:tc>
      </w:tr>
      <w:tr w:rsidR="00505A40" w:rsidRPr="00D072AD" w14:paraId="1E772DBC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260DF818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0F36F70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>RAID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1606D071" w14:textId="77777777" w:rsidR="00505A40" w:rsidRPr="006E4BAD" w:rsidRDefault="00505A40" w:rsidP="00EA5DA3">
            <w:pPr>
              <w:pStyle w:val="TableText"/>
              <w:jc w:val="both"/>
              <w:rPr>
                <w:lang w:val="ru-RU"/>
              </w:rPr>
            </w:pPr>
            <w:r w:rsidRPr="001209F3">
              <w:t>Redundant</w:t>
            </w:r>
            <w:r w:rsidRPr="006E4BAD">
              <w:rPr>
                <w:lang w:val="ru-RU"/>
              </w:rPr>
              <w:t xml:space="preserve"> </w:t>
            </w:r>
            <w:r w:rsidRPr="001209F3">
              <w:t>Array</w:t>
            </w:r>
            <w:r w:rsidRPr="006E4BAD">
              <w:rPr>
                <w:lang w:val="ru-RU"/>
              </w:rPr>
              <w:t xml:space="preserve"> </w:t>
            </w:r>
            <w:r w:rsidRPr="001209F3">
              <w:t>of</w:t>
            </w:r>
            <w:r w:rsidRPr="006E4BAD">
              <w:rPr>
                <w:lang w:val="ru-RU"/>
              </w:rPr>
              <w:t xml:space="preserve"> </w:t>
            </w:r>
            <w:r w:rsidRPr="001209F3">
              <w:t>Independent</w:t>
            </w:r>
            <w:r w:rsidRPr="006E4BAD">
              <w:rPr>
                <w:lang w:val="ru-RU"/>
              </w:rPr>
              <w:t xml:space="preserve"> </w:t>
            </w:r>
            <w:r w:rsidRPr="001209F3">
              <w:t>Disks</w:t>
            </w:r>
            <w:r w:rsidRPr="006E4BAD">
              <w:rPr>
                <w:lang w:val="ru-RU"/>
              </w:rPr>
              <w:t xml:space="preserve"> (Избыточный набор независимых дисков)</w:t>
            </w:r>
            <w:r>
              <w:t> </w:t>
            </w:r>
            <w:r w:rsidRPr="006E4BAD">
              <w:rPr>
                <w:lang w:val="ru-RU"/>
              </w:rPr>
              <w:t>– набор накопителей на магнитных дисках для отказоустойчивости и эффективности</w:t>
            </w:r>
          </w:p>
        </w:tc>
      </w:tr>
      <w:tr w:rsidR="00505A40" w:rsidRPr="004573E0" w14:paraId="43668F5B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5D224A7E" w14:textId="77777777" w:rsidR="00505A40" w:rsidRPr="00AA17F7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790A705" w14:textId="77777777" w:rsidR="00505A40" w:rsidRPr="00CD0974" w:rsidRDefault="00505A40" w:rsidP="00EA5DA3">
            <w:pPr>
              <w:pStyle w:val="TableText"/>
              <w:jc w:val="both"/>
            </w:pPr>
            <w:r w:rsidRPr="001209F3">
              <w:t>SID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53642183" w14:textId="77777777" w:rsidR="00505A40" w:rsidRPr="004573E0" w:rsidRDefault="00505A40" w:rsidP="00EA5DA3">
            <w:pPr>
              <w:pStyle w:val="TableText"/>
              <w:jc w:val="both"/>
            </w:pPr>
            <w:r w:rsidRPr="004573E0">
              <w:t>System identifier (</w:t>
            </w:r>
            <w:r w:rsidRPr="00CD0974">
              <w:t>Имя</w:t>
            </w:r>
            <w:r w:rsidRPr="004573E0">
              <w:t xml:space="preserve"> </w:t>
            </w:r>
            <w:r w:rsidRPr="00CD0974">
              <w:t>базы</w:t>
            </w:r>
            <w:r w:rsidRPr="004573E0">
              <w:t xml:space="preserve"> </w:t>
            </w:r>
            <w:r w:rsidRPr="00CD0974">
              <w:t>данных</w:t>
            </w:r>
            <w:r w:rsidRPr="004573E0">
              <w:t>)</w:t>
            </w:r>
          </w:p>
        </w:tc>
      </w:tr>
      <w:tr w:rsidR="00505A40" w:rsidRPr="00D072AD" w14:paraId="6272516A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50967E0F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386EE3C9" w14:textId="77777777" w:rsidR="00505A40" w:rsidRPr="00A53EDF" w:rsidRDefault="00505A40" w:rsidP="00EA5DA3">
            <w:pPr>
              <w:pStyle w:val="TableText"/>
              <w:jc w:val="both"/>
            </w:pPr>
            <w:r>
              <w:t>SOA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112563CC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r w:rsidRPr="006E4BAD">
              <w:rPr>
                <w:lang w:val="ru-RU"/>
              </w:rPr>
              <w:t>Приклад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программное</w:t>
            </w:r>
            <w:r w:rsidRPr="00E71B95">
              <w:rPr>
                <w:lang w:val="ru-RU"/>
              </w:rPr>
              <w:t xml:space="preserve"> </w:t>
            </w:r>
            <w:r w:rsidRPr="006E4BAD">
              <w:rPr>
                <w:lang w:val="ru-RU"/>
              </w:rPr>
              <w:t>обеспечение</w:t>
            </w:r>
            <w:r w:rsidRPr="00E71B95">
              <w:rPr>
                <w:lang w:val="ru-RU"/>
              </w:rPr>
              <w:t xml:space="preserve"> </w:t>
            </w:r>
            <w:r>
              <w:t>Oracle</w:t>
            </w:r>
            <w:r w:rsidRPr="00E71B95">
              <w:rPr>
                <w:lang w:val="ru-RU"/>
              </w:rPr>
              <w:t xml:space="preserve"> </w:t>
            </w:r>
            <w:r>
              <w:t>SOA</w:t>
            </w:r>
          </w:p>
        </w:tc>
      </w:tr>
      <w:tr w:rsidR="00505A40" w:rsidRPr="00D072AD" w14:paraId="1661FFBE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56AA3436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5AA1DA40" w14:textId="77777777" w:rsidR="00505A40" w:rsidRDefault="00505A40" w:rsidP="00EA5DA3">
            <w:pPr>
              <w:pStyle w:val="TableText"/>
              <w:jc w:val="both"/>
            </w:pPr>
            <w:r>
              <w:rPr>
                <w:rFonts w:ascii="Tahoma" w:hAnsi="Tahoma" w:cs="Tahoma"/>
                <w:color w:val="000000"/>
                <w:shd w:val="clear" w:color="auto" w:fill="FFFFFF"/>
              </w:rPr>
              <w:t>VMWare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E3EB2E7" w14:textId="77777777" w:rsidR="00505A40" w:rsidRPr="00E71B95" w:rsidRDefault="00E71B95" w:rsidP="00EA5DA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управления виртуальными машинами (гипервизор) производства</w:t>
            </w:r>
            <w:r w:rsidRPr="00E71B95">
              <w:rPr>
                <w:lang w:val="ru-RU"/>
              </w:rPr>
              <w:t xml:space="preserve"> </w:t>
            </w:r>
            <w:r>
              <w:t>VMWare</w:t>
            </w:r>
          </w:p>
        </w:tc>
      </w:tr>
      <w:tr w:rsidR="00505A40" w:rsidRPr="00A53EDF" w14:paraId="6A08FA8E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489CDBDD" w14:textId="77777777" w:rsidR="00505A40" w:rsidRPr="00E71B95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44AB7DD5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АСУ ОД ТК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2073856" w14:textId="77777777" w:rsidR="00505A40" w:rsidRPr="00CD0974" w:rsidRDefault="00505A40" w:rsidP="00EA5DA3">
            <w:pPr>
              <w:pStyle w:val="TableText"/>
              <w:jc w:val="both"/>
            </w:pPr>
            <w:r w:rsidRPr="006E4BAD">
              <w:rPr>
                <w:lang w:val="ru-RU"/>
              </w:rPr>
              <w:t xml:space="preserve">Автоматизированная система управления операционной деятельностью </w:t>
            </w:r>
            <w:r w:rsidRPr="00A53EDF">
              <w:rPr>
                <w:lang w:val="ru-RU"/>
              </w:rPr>
              <w:br/>
            </w:r>
            <w:r w:rsidR="00A62334">
              <w:rPr>
                <w:lang w:val="ru-RU"/>
              </w:rPr>
              <w:t>П</w:t>
            </w:r>
            <w:r>
              <w:t>АО </w:t>
            </w:r>
            <w:r w:rsidRPr="00AB2E63">
              <w:t>«</w:t>
            </w:r>
            <w:r>
              <w:t>ТрансКонтейнер</w:t>
            </w:r>
            <w:r w:rsidRPr="00AB2E63">
              <w:t>»</w:t>
            </w:r>
          </w:p>
        </w:tc>
      </w:tr>
      <w:tr w:rsidR="00505A40" w:rsidRPr="00CD0974" w14:paraId="1266E379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75810615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71D34511" w14:textId="77777777" w:rsidR="00505A40" w:rsidRPr="00A53EDF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t>БД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510D9DAD" w14:textId="77777777" w:rsidR="00505A40" w:rsidRPr="00CD0974" w:rsidRDefault="00505A40" w:rsidP="00EA5DA3">
            <w:pPr>
              <w:pStyle w:val="TableText"/>
              <w:jc w:val="both"/>
            </w:pPr>
            <w:r>
              <w:t>База данных</w:t>
            </w:r>
          </w:p>
        </w:tc>
      </w:tr>
      <w:tr w:rsidR="00505A40" w:rsidRPr="00D072AD" w14:paraId="27B1C6CD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0314278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4CCFC132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Звено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59337F91" w14:textId="77777777" w:rsidR="00505A40" w:rsidRPr="006E4BAD" w:rsidRDefault="00505A40" w:rsidP="00EA5DA3">
            <w:pPr>
              <w:pStyle w:val="TableText"/>
              <w:jc w:val="both"/>
              <w:rPr>
                <w:lang w:val="ru-RU"/>
              </w:rPr>
            </w:pPr>
            <w:r w:rsidRPr="006E4BAD">
              <w:rPr>
                <w:lang w:val="ru-RU"/>
              </w:rPr>
              <w:t>Атомарная неделимая в данной архитектуре единица, являющаяся частью АСУ</w:t>
            </w:r>
            <w:r>
              <w:t> </w:t>
            </w:r>
            <w:r w:rsidRPr="006E4BAD">
              <w:rPr>
                <w:lang w:val="ru-RU"/>
              </w:rPr>
              <w:t>ОД</w:t>
            </w:r>
            <w:r>
              <w:t> </w:t>
            </w:r>
            <w:r w:rsidRPr="006E4BAD">
              <w:rPr>
                <w:lang w:val="ru-RU"/>
              </w:rPr>
              <w:t>«ТрансКонтейнер». В рамках звена реализуется единое расписание резервного копирования.</w:t>
            </w:r>
          </w:p>
        </w:tc>
      </w:tr>
      <w:tr w:rsidR="00505A40" w:rsidRPr="00D072AD" w14:paraId="63ECDCBD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A247A3E" w14:textId="77777777" w:rsidR="00505A40" w:rsidRPr="006E4BAD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14727936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Компонента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6A0DA8C" w14:textId="77777777" w:rsidR="00505A40" w:rsidRPr="006E4BAD" w:rsidRDefault="00505A40" w:rsidP="00EA5DA3">
            <w:pPr>
              <w:pStyle w:val="TableText"/>
              <w:jc w:val="both"/>
              <w:rPr>
                <w:lang w:val="ru-RU"/>
              </w:rPr>
            </w:pPr>
            <w:r w:rsidRPr="006E4BAD">
              <w:rPr>
                <w:lang w:val="ru-RU"/>
              </w:rPr>
              <w:t>Делимый набор звеньев, имеющий одно имя</w:t>
            </w:r>
          </w:p>
        </w:tc>
      </w:tr>
      <w:tr w:rsidR="00505A40" w:rsidRPr="00CD0974" w14:paraId="0A91AD33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0DD1B20" w14:textId="77777777" w:rsidR="00505A40" w:rsidRPr="006E4BAD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  <w:rPr>
                <w:lang w:val="ru-RU"/>
              </w:rPr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D6653A6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ОС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29A3C38C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Операционная система</w:t>
            </w:r>
          </w:p>
        </w:tc>
      </w:tr>
      <w:tr w:rsidR="00505A40" w:rsidRPr="00A53EDF" w14:paraId="79C75436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1AE411E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6504C93A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Подсистема (Экзем</w:t>
            </w:r>
            <w:r w:rsidRPr="001209F3">
              <w:t>п</w:t>
            </w:r>
            <w:r w:rsidRPr="00CD0974">
              <w:t>ляр)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3A8B228" w14:textId="77777777" w:rsidR="00505A40" w:rsidRPr="00CD0974" w:rsidRDefault="00505A40" w:rsidP="00EA5DA3">
            <w:pPr>
              <w:pStyle w:val="TableText"/>
              <w:jc w:val="both"/>
            </w:pPr>
            <w:r w:rsidRPr="006E4BAD">
              <w:rPr>
                <w:lang w:val="ru-RU"/>
              </w:rPr>
              <w:t xml:space="preserve">Делимый набор компонент, составляющих экземпляр АСУ ОД «ТрансКонтейнер». </w:t>
            </w:r>
            <w:r w:rsidRPr="00CD0974">
              <w:t>Пример подсистемы</w:t>
            </w:r>
            <w:r>
              <w:t xml:space="preserve"> – </w:t>
            </w:r>
            <w:r w:rsidRPr="001209F3">
              <w:t>PROD</w:t>
            </w:r>
            <w:r>
              <w:t xml:space="preserve"> – </w:t>
            </w:r>
            <w:r w:rsidRPr="00CD0974">
              <w:t>промышленный экзем</w:t>
            </w:r>
            <w:r w:rsidRPr="001209F3">
              <w:t>п</w:t>
            </w:r>
            <w:r w:rsidRPr="00CD0974">
              <w:t>ляр</w:t>
            </w:r>
          </w:p>
        </w:tc>
      </w:tr>
      <w:tr w:rsidR="00505A40" w:rsidRPr="00CD0974" w14:paraId="1E936F9C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EF697D9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52C3FF8" w14:textId="77777777" w:rsidR="00505A40" w:rsidRPr="00CD0974" w:rsidRDefault="00D229CE" w:rsidP="00EA5DA3">
            <w:pPr>
              <w:pStyle w:val="TableText"/>
              <w:jc w:val="both"/>
            </w:pPr>
            <w:r>
              <w:t>П</w:t>
            </w:r>
            <w:r w:rsidR="00505A40" w:rsidRPr="00CD0974">
              <w:t>О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D9EC25F" w14:textId="77777777" w:rsidR="00505A40" w:rsidRPr="00CD0974" w:rsidRDefault="00D229CE" w:rsidP="00EA5DA3">
            <w:pPr>
              <w:pStyle w:val="TableText"/>
              <w:jc w:val="both"/>
            </w:pPr>
            <w:r>
              <w:rPr>
                <w:lang w:val="ru-RU"/>
              </w:rPr>
              <w:t>П</w:t>
            </w:r>
            <w:r w:rsidR="00505A40" w:rsidRPr="00CD0974">
              <w:t>рограм</w:t>
            </w:r>
            <w:r w:rsidR="00505A40" w:rsidRPr="001209F3">
              <w:t>м</w:t>
            </w:r>
            <w:r w:rsidR="00505A40" w:rsidRPr="00CD0974">
              <w:t>ное обеспечение</w:t>
            </w:r>
          </w:p>
        </w:tc>
      </w:tr>
      <w:tr w:rsidR="00505A40" w:rsidRPr="00CD0974" w14:paraId="4D91B9ED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192D76E3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00369353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РК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48BE74C0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Резервное копирование</w:t>
            </w:r>
          </w:p>
        </w:tc>
      </w:tr>
      <w:tr w:rsidR="00505A40" w:rsidRPr="00CD0974" w14:paraId="22965E4F" w14:textId="77777777" w:rsidTr="00EA5DA3">
        <w:trPr>
          <w:trHeight w:val="63"/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6A968898" w14:textId="77777777" w:rsidR="00505A40" w:rsidRPr="00CD0974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2C0324B5" w14:textId="77777777" w:rsidR="00505A40" w:rsidRDefault="00505A40" w:rsidP="00EA5DA3">
            <w:pPr>
              <w:pStyle w:val="TableText"/>
              <w:jc w:val="both"/>
            </w:pPr>
            <w:r>
              <w:t>СПД ТК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0FA40667" w14:textId="77777777" w:rsidR="00505A40" w:rsidRPr="00AD7FE8" w:rsidRDefault="00505A40" w:rsidP="00EA5DA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Сеть передачи данных ТрансКонтейнер</w:t>
            </w:r>
          </w:p>
        </w:tc>
      </w:tr>
      <w:tr w:rsidR="00505A40" w:rsidRPr="00CD0974" w14:paraId="012F13B6" w14:textId="77777777" w:rsidTr="00EA5DA3">
        <w:trPr>
          <w:jc w:val="center"/>
        </w:trPr>
        <w:tc>
          <w:tcPr>
            <w:tcW w:w="363" w:type="pct"/>
            <w:shd w:val="clear" w:color="auto" w:fill="auto"/>
            <w:vAlign w:val="center"/>
          </w:tcPr>
          <w:p w14:paraId="7DACBBB6" w14:textId="77777777" w:rsidR="00505A40" w:rsidRPr="00211ECF" w:rsidRDefault="00505A40" w:rsidP="00074BBC">
            <w:pPr>
              <w:pStyle w:val="TableText"/>
              <w:numPr>
                <w:ilvl w:val="0"/>
                <w:numId w:val="15"/>
              </w:numPr>
              <w:ind w:left="426"/>
              <w:jc w:val="both"/>
            </w:pPr>
          </w:p>
        </w:tc>
        <w:tc>
          <w:tcPr>
            <w:tcW w:w="703" w:type="pct"/>
            <w:shd w:val="clear" w:color="auto" w:fill="auto"/>
            <w:vAlign w:val="center"/>
          </w:tcPr>
          <w:p w14:paraId="66AA2C1A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СРК</w:t>
            </w:r>
          </w:p>
        </w:tc>
        <w:tc>
          <w:tcPr>
            <w:tcW w:w="3934" w:type="pct"/>
            <w:shd w:val="clear" w:color="auto" w:fill="auto"/>
            <w:vAlign w:val="center"/>
          </w:tcPr>
          <w:p w14:paraId="296ACC5F" w14:textId="77777777" w:rsidR="00505A40" w:rsidRPr="00CD0974" w:rsidRDefault="00505A40" w:rsidP="00EA5DA3">
            <w:pPr>
              <w:pStyle w:val="TableText"/>
              <w:jc w:val="both"/>
            </w:pPr>
            <w:r w:rsidRPr="00CD0974">
              <w:t>Система РК</w:t>
            </w:r>
          </w:p>
        </w:tc>
      </w:tr>
    </w:tbl>
    <w:p w14:paraId="0613CD44" w14:textId="77777777" w:rsidR="00A53EDF" w:rsidRPr="00A53EDF" w:rsidRDefault="00A53EDF" w:rsidP="00A53EDF">
      <w:pPr>
        <w:pStyle w:val="Bullet"/>
        <w:numPr>
          <w:ilvl w:val="0"/>
          <w:numId w:val="0"/>
        </w:numPr>
        <w:ind w:left="2520"/>
        <w:rPr>
          <w:lang w:val="ru-RU"/>
        </w:rPr>
      </w:pPr>
    </w:p>
    <w:p w14:paraId="40B65A42" w14:textId="77777777" w:rsidR="00D33B23" w:rsidRPr="00D33B23" w:rsidRDefault="002851ED" w:rsidP="00D33B23">
      <w:pPr>
        <w:pStyle w:val="1"/>
        <w:rPr>
          <w:lang w:val="ru-RU"/>
        </w:rPr>
      </w:pPr>
      <w:bookmarkStart w:id="36" w:name="_Toc459713954"/>
      <w:r>
        <w:rPr>
          <w:lang w:val="ru-RU"/>
        </w:rPr>
        <w:lastRenderedPageBreak/>
        <w:t>Общее опи</w:t>
      </w:r>
      <w:r w:rsidR="00D33B23" w:rsidRPr="00D33B23">
        <w:rPr>
          <w:lang w:val="ru-RU"/>
        </w:rPr>
        <w:t>сание системы</w:t>
      </w:r>
      <w:bookmarkEnd w:id="36"/>
    </w:p>
    <w:p w14:paraId="2EB16FED" w14:textId="77777777" w:rsidR="00FF4F7C" w:rsidRDefault="00FF4F7C" w:rsidP="00FF4F7C">
      <w:pPr>
        <w:pStyle w:val="2"/>
        <w:rPr>
          <w:shd w:val="clear" w:color="auto" w:fill="FFFFFF"/>
          <w:lang w:val="ru-RU"/>
        </w:rPr>
      </w:pPr>
      <w:bookmarkStart w:id="37" w:name="_Toc459713955"/>
      <w:r>
        <w:rPr>
          <w:shd w:val="clear" w:color="auto" w:fill="FFFFFF"/>
          <w:lang w:val="ru-RU"/>
        </w:rPr>
        <w:t>С</w:t>
      </w:r>
      <w:r w:rsidR="00591CE2" w:rsidRPr="00CA0B41">
        <w:rPr>
          <w:shd w:val="clear" w:color="auto" w:fill="FFFFFF"/>
          <w:lang w:val="ru-RU"/>
        </w:rPr>
        <w:t>етев</w:t>
      </w:r>
      <w:r w:rsidR="002851ED" w:rsidRPr="00990F61">
        <w:rPr>
          <w:shd w:val="clear" w:color="auto" w:fill="FFFFFF"/>
          <w:lang w:val="ru-RU"/>
        </w:rPr>
        <w:t>а</w:t>
      </w:r>
      <w:r w:rsidR="002851ED">
        <w:rPr>
          <w:shd w:val="clear" w:color="auto" w:fill="FFFFFF"/>
          <w:lang w:val="ru-RU"/>
        </w:rPr>
        <w:t>я</w:t>
      </w:r>
      <w:r w:rsidR="00591CE2" w:rsidRPr="00CA0B41">
        <w:rPr>
          <w:shd w:val="clear" w:color="auto" w:fill="FFFFFF"/>
          <w:lang w:val="ru-RU"/>
        </w:rPr>
        <w:t xml:space="preserve"> инфраструктур</w:t>
      </w:r>
      <w:r>
        <w:rPr>
          <w:shd w:val="clear" w:color="auto" w:fill="FFFFFF"/>
          <w:lang w:val="ru-RU"/>
        </w:rPr>
        <w:t>а</w:t>
      </w:r>
      <w:r w:rsidR="00591CE2" w:rsidRPr="00CA0B41">
        <w:rPr>
          <w:shd w:val="clear" w:color="auto" w:fill="FFFFFF"/>
          <w:lang w:val="ru-RU"/>
        </w:rPr>
        <w:t xml:space="preserve"> </w:t>
      </w:r>
      <w:r w:rsidR="00E8328E">
        <w:rPr>
          <w:shd w:val="clear" w:color="auto" w:fill="FFFFFF"/>
          <w:lang w:val="ru-RU"/>
        </w:rPr>
        <w:t>внешнего контура</w:t>
      </w:r>
      <w:bookmarkEnd w:id="37"/>
    </w:p>
    <w:p w14:paraId="681F986F" w14:textId="77777777" w:rsidR="007520FF" w:rsidRDefault="007520FF" w:rsidP="000066CD">
      <w:pPr>
        <w:pStyle w:val="a0"/>
        <w:rPr>
          <w:lang w:val="ru-RU"/>
        </w:rPr>
      </w:pPr>
      <w:r>
        <w:rPr>
          <w:lang w:val="ru-RU"/>
        </w:rPr>
        <w:t>В сетевую инфраструктуру</w:t>
      </w:r>
      <w:r w:rsidRPr="007520FF">
        <w:rPr>
          <w:lang w:val="ru-RU"/>
        </w:rPr>
        <w:t xml:space="preserve"> внешнего контура</w:t>
      </w:r>
      <w:r>
        <w:rPr>
          <w:lang w:val="ru-RU"/>
        </w:rPr>
        <w:t xml:space="preserve"> входят:</w:t>
      </w:r>
    </w:p>
    <w:p w14:paraId="1F27C327" w14:textId="77777777" w:rsidR="007520FF" w:rsidRDefault="007520FF" w:rsidP="00D22251">
      <w:pPr>
        <w:pStyle w:val="Bullet"/>
        <w:rPr>
          <w:lang w:val="ru-RU"/>
        </w:rPr>
      </w:pPr>
      <w:r>
        <w:rPr>
          <w:lang w:val="ru-RU"/>
        </w:rPr>
        <w:t>СПД ТК</w:t>
      </w:r>
      <w:r w:rsidR="00A735D6">
        <w:rPr>
          <w:lang w:val="ru-RU"/>
        </w:rPr>
        <w:t>;</w:t>
      </w:r>
    </w:p>
    <w:p w14:paraId="53766710" w14:textId="77777777" w:rsidR="007520FF" w:rsidRDefault="00CF4CEB" w:rsidP="00D22251">
      <w:pPr>
        <w:pStyle w:val="Bullet"/>
        <w:rPr>
          <w:lang w:val="ru-RU"/>
        </w:rPr>
      </w:pPr>
      <w:r>
        <w:rPr>
          <w:lang w:val="ru-RU"/>
        </w:rPr>
        <w:t>А</w:t>
      </w:r>
      <w:r w:rsidR="007520FF">
        <w:rPr>
          <w:lang w:val="ru-RU"/>
        </w:rPr>
        <w:t>рендованные каналы</w:t>
      </w:r>
      <w:r w:rsidR="00A735D6">
        <w:rPr>
          <w:lang w:val="ru-RU"/>
        </w:rPr>
        <w:t>;</w:t>
      </w:r>
    </w:p>
    <w:p w14:paraId="005CBDFD" w14:textId="77777777" w:rsidR="007520FF" w:rsidRPr="007520FF" w:rsidRDefault="00CF4CEB" w:rsidP="00D22251">
      <w:pPr>
        <w:pStyle w:val="Bullet"/>
        <w:rPr>
          <w:lang w:val="ru-RU"/>
        </w:rPr>
      </w:pPr>
      <w:proofErr w:type="gramStart"/>
      <w:r>
        <w:rPr>
          <w:lang w:val="ru-RU"/>
        </w:rPr>
        <w:t>О</w:t>
      </w:r>
      <w:r w:rsidR="007520FF">
        <w:rPr>
          <w:lang w:val="ru-RU"/>
        </w:rPr>
        <w:t>рганизованные</w:t>
      </w:r>
      <w:proofErr w:type="gramEnd"/>
      <w:r w:rsidR="007520FF">
        <w:rPr>
          <w:lang w:val="ru-RU"/>
        </w:rPr>
        <w:t xml:space="preserve"> через Интернет</w:t>
      </w:r>
      <w:r w:rsidR="007520FF" w:rsidRPr="007520FF">
        <w:rPr>
          <w:lang w:val="ru-RU"/>
        </w:rPr>
        <w:t xml:space="preserve"> </w:t>
      </w:r>
      <w:r w:rsidR="007520FF">
        <w:t>VPN</w:t>
      </w:r>
      <w:r w:rsidR="007520FF" w:rsidRPr="007520FF">
        <w:rPr>
          <w:lang w:val="ru-RU"/>
        </w:rPr>
        <w:t>-</w:t>
      </w:r>
      <w:r w:rsidR="007520FF">
        <w:rPr>
          <w:lang w:val="ru-RU"/>
        </w:rPr>
        <w:t>каналы</w:t>
      </w:r>
      <w:r w:rsidR="00A735D6">
        <w:rPr>
          <w:lang w:val="ru-RU"/>
        </w:rPr>
        <w:t>.</w:t>
      </w:r>
    </w:p>
    <w:p w14:paraId="00F138FA" w14:textId="77777777" w:rsidR="00FF4F7C" w:rsidRPr="00FF4F7C" w:rsidRDefault="00FF4F7C" w:rsidP="00FF4F7C">
      <w:pPr>
        <w:pStyle w:val="2"/>
        <w:tabs>
          <w:tab w:val="clear" w:pos="4320"/>
        </w:tabs>
        <w:rPr>
          <w:lang w:val="ru-RU"/>
        </w:rPr>
      </w:pPr>
      <w:bookmarkStart w:id="38" w:name="_Toc424206226"/>
      <w:bookmarkStart w:id="39" w:name="_Toc424211034"/>
      <w:bookmarkStart w:id="40" w:name="_Toc424224921"/>
      <w:bookmarkStart w:id="41" w:name="_Toc424307847"/>
      <w:bookmarkStart w:id="42" w:name="_Toc424311439"/>
      <w:bookmarkStart w:id="43" w:name="_Toc424742526"/>
      <w:bookmarkStart w:id="44" w:name="_Toc425783165"/>
      <w:bookmarkStart w:id="45" w:name="_Toc459713956"/>
      <w:bookmarkEnd w:id="38"/>
      <w:bookmarkEnd w:id="39"/>
      <w:bookmarkEnd w:id="40"/>
      <w:bookmarkEnd w:id="41"/>
      <w:bookmarkEnd w:id="42"/>
      <w:bookmarkEnd w:id="43"/>
      <w:bookmarkEnd w:id="44"/>
      <w:r>
        <w:rPr>
          <w:lang w:val="ru-RU"/>
        </w:rPr>
        <w:t>Состав аппаратного обеспечения</w:t>
      </w:r>
      <w:r w:rsidR="00E8328E">
        <w:rPr>
          <w:lang w:val="ru-RU"/>
        </w:rPr>
        <w:t xml:space="preserve"> внутреннего контура</w:t>
      </w:r>
      <w:bookmarkEnd w:id="45"/>
    </w:p>
    <w:p w14:paraId="41238CCA" w14:textId="77777777" w:rsidR="00E8328E" w:rsidRDefault="00E8328E" w:rsidP="00FF4F7C">
      <w:pPr>
        <w:pStyle w:val="Bullet"/>
        <w:numPr>
          <w:ilvl w:val="0"/>
          <w:numId w:val="0"/>
        </w:numPr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 xml:space="preserve">Аппаратное обеспечение </w:t>
      </w:r>
      <w:r w:rsidR="00FF4F7C">
        <w:rPr>
          <w:shd w:val="clear" w:color="auto" w:fill="FFFFFF"/>
          <w:lang w:val="ru-RU"/>
        </w:rPr>
        <w:t xml:space="preserve">представлено </w:t>
      </w:r>
      <w:r>
        <w:rPr>
          <w:shd w:val="clear" w:color="auto" w:fill="FFFFFF"/>
          <w:lang w:val="ru-RU"/>
        </w:rPr>
        <w:t xml:space="preserve">следующими </w:t>
      </w:r>
      <w:r w:rsidR="002D2CA9">
        <w:rPr>
          <w:shd w:val="clear" w:color="auto" w:fill="FFFFFF"/>
          <w:lang w:val="ru-RU"/>
        </w:rPr>
        <w:t>инфраструктурными элементами</w:t>
      </w:r>
      <w:r>
        <w:rPr>
          <w:shd w:val="clear" w:color="auto" w:fill="FFFFFF"/>
          <w:lang w:val="ru-RU"/>
        </w:rPr>
        <w:t>:</w:t>
      </w:r>
    </w:p>
    <w:p w14:paraId="0BDCEB8D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Сервера;</w:t>
      </w:r>
    </w:p>
    <w:p w14:paraId="354547EE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Системы хранения данных;</w:t>
      </w:r>
    </w:p>
    <w:p w14:paraId="3DE548C8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Ленточные библиотеки</w:t>
      </w:r>
      <w:r>
        <w:t>;</w:t>
      </w:r>
    </w:p>
    <w:p w14:paraId="2025F9E6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Сеть хранения данных</w:t>
      </w:r>
      <w:r>
        <w:t>;</w:t>
      </w:r>
    </w:p>
    <w:p w14:paraId="6BF0ACD7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Локальная вычислительная сеть</w:t>
      </w:r>
      <w:r>
        <w:t>;</w:t>
      </w:r>
    </w:p>
    <w:p w14:paraId="0B23AE78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Монтажные шкафы</w:t>
      </w:r>
      <w:r>
        <w:t>.</w:t>
      </w:r>
    </w:p>
    <w:p w14:paraId="72E8D688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46" w:name="_Toc459713957"/>
      <w:r w:rsidRPr="00D33B23">
        <w:rPr>
          <w:lang w:val="ru-RU"/>
        </w:rPr>
        <w:t xml:space="preserve">Состав </w:t>
      </w:r>
      <w:proofErr w:type="gramStart"/>
      <w:r w:rsidRPr="00D33B23">
        <w:rPr>
          <w:lang w:val="ru-RU"/>
        </w:rPr>
        <w:t>ПО</w:t>
      </w:r>
      <w:bookmarkEnd w:id="46"/>
      <w:proofErr w:type="gramEnd"/>
    </w:p>
    <w:p w14:paraId="697B0E4C" w14:textId="77777777" w:rsidR="005D335F" w:rsidRDefault="005D335F" w:rsidP="005D335F">
      <w:pPr>
        <w:pStyle w:val="3"/>
        <w:rPr>
          <w:lang w:val="ru-RU"/>
        </w:rPr>
      </w:pPr>
      <w:proofErr w:type="gramStart"/>
      <w:r>
        <w:rPr>
          <w:lang w:val="ru-RU"/>
        </w:rPr>
        <w:t>Системное</w:t>
      </w:r>
      <w:proofErr w:type="gramEnd"/>
      <w:r>
        <w:rPr>
          <w:lang w:val="ru-RU"/>
        </w:rPr>
        <w:t xml:space="preserve"> ПО</w:t>
      </w:r>
      <w:r w:rsidR="00510AF8">
        <w:rPr>
          <w:lang w:val="ru-RU"/>
        </w:rPr>
        <w:t xml:space="preserve"> и средства резервного копирования</w:t>
      </w:r>
    </w:p>
    <w:p w14:paraId="034B387A" w14:textId="77777777" w:rsidR="00AE7A45" w:rsidRPr="00524E2D" w:rsidRDefault="00510AF8" w:rsidP="005D335F">
      <w:pPr>
        <w:pStyle w:val="a0"/>
        <w:rPr>
          <w:rFonts w:ascii="Times New Roman" w:eastAsia="Calibri" w:hAnsi="Times New Roman"/>
          <w:lang w:val="ru-RU" w:eastAsia="en-US"/>
        </w:rPr>
      </w:pPr>
      <w:r>
        <w:rPr>
          <w:lang w:val="ru-RU"/>
        </w:rPr>
        <w:t xml:space="preserve">Требования к </w:t>
      </w:r>
      <w:proofErr w:type="gramStart"/>
      <w:r>
        <w:rPr>
          <w:lang w:val="ru-RU"/>
        </w:rPr>
        <w:t>системному</w:t>
      </w:r>
      <w:proofErr w:type="gramEnd"/>
      <w:r>
        <w:rPr>
          <w:lang w:val="ru-RU"/>
        </w:rPr>
        <w:t xml:space="preserve"> ПО и средствам резервного копирования</w:t>
      </w:r>
      <w:r w:rsidDel="00626E4F">
        <w:rPr>
          <w:lang w:val="ru-RU"/>
        </w:rPr>
        <w:t xml:space="preserve"> </w:t>
      </w:r>
      <w:r>
        <w:rPr>
          <w:lang w:val="ru-RU"/>
        </w:rPr>
        <w:t xml:space="preserve">отражены в раздел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39153917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</w:p>
    <w:tbl>
      <w:tblPr>
        <w:tblStyle w:val="af9"/>
        <w:tblW w:w="4949" w:type="pct"/>
        <w:jc w:val="center"/>
        <w:tblLook w:val="04A0" w:firstRow="1" w:lastRow="0" w:firstColumn="1" w:lastColumn="0" w:noHBand="0" w:noVBand="1"/>
      </w:tblPr>
      <w:tblGrid>
        <w:gridCol w:w="4246"/>
        <w:gridCol w:w="2677"/>
        <w:gridCol w:w="3624"/>
      </w:tblGrid>
      <w:tr w:rsidR="00AE7A45" w14:paraId="0FA52318" w14:textId="77777777" w:rsidTr="003D21DD">
        <w:trPr>
          <w:trHeight w:val="422"/>
          <w:tblHeader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E8457C1" w14:textId="77777777" w:rsidR="00AE7A45" w:rsidRDefault="00AE7A45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Имя сервера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6275B08" w14:textId="77777777" w:rsidR="00AE7A45" w:rsidRDefault="00AE7A45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 ядер (</w:t>
            </w:r>
            <w:r>
              <w:t>vCPU</w:t>
            </w:r>
            <w:r>
              <w:rPr>
                <w:lang w:val="ru-RU"/>
              </w:rPr>
              <w:t>)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EDC2C87" w14:textId="77777777" w:rsidR="00AE7A45" w:rsidRDefault="00AE7A45" w:rsidP="00B14932">
            <w:pPr>
              <w:pStyle w:val="TableHeading"/>
              <w:jc w:val="center"/>
            </w:pPr>
            <w:r>
              <w:rPr>
                <w:lang w:val="ru-RU"/>
              </w:rPr>
              <w:t>Количество</w:t>
            </w:r>
            <w:r>
              <w:t xml:space="preserve"> </w:t>
            </w:r>
            <w:r>
              <w:rPr>
                <w:lang w:val="ru-RU"/>
              </w:rPr>
              <w:t>памяти, гб</w:t>
            </w:r>
          </w:p>
        </w:tc>
      </w:tr>
      <w:tr w:rsidR="00AE7A45" w14:paraId="5E671447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0007F" w14:textId="77777777" w:rsidR="00AE7A45" w:rsidRDefault="00AE7A45" w:rsidP="00B14932">
            <w:pPr>
              <w:pStyle w:val="TableText"/>
              <w:jc w:val="both"/>
            </w:pPr>
            <w:r>
              <w:t>hq-bi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FEB7E" w14:textId="77777777" w:rsidR="00AE7A45" w:rsidRDefault="00AE7A45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A1512" w14:textId="77777777" w:rsidR="00AE7A45" w:rsidRDefault="00AE7A45" w:rsidP="00B14932">
            <w:pPr>
              <w:pStyle w:val="TableText"/>
              <w:jc w:val="both"/>
            </w:pPr>
            <w:r>
              <w:t>16</w:t>
            </w:r>
          </w:p>
        </w:tc>
      </w:tr>
      <w:tr w:rsidR="00AE7A45" w14:paraId="7DF88D46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81BF3C" w14:textId="77777777" w:rsidR="00AE7A45" w:rsidRDefault="00AE7A45" w:rsidP="00B14932">
            <w:pPr>
              <w:pStyle w:val="TableText"/>
              <w:jc w:val="both"/>
            </w:pPr>
            <w:r>
              <w:t>hq-bi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239AA" w14:textId="77777777" w:rsidR="00AE7A45" w:rsidRDefault="00AE7A45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AF291" w14:textId="77777777" w:rsidR="00AE7A45" w:rsidRDefault="00AE7A45" w:rsidP="00B14932">
            <w:pPr>
              <w:pStyle w:val="TableText"/>
              <w:jc w:val="both"/>
            </w:pPr>
            <w:r>
              <w:t>16</w:t>
            </w:r>
          </w:p>
        </w:tc>
      </w:tr>
      <w:tr w:rsidR="00AE7A45" w14:paraId="6DA6DA0B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0A626" w14:textId="77777777" w:rsidR="00AE7A45" w:rsidRDefault="00AE7A45" w:rsidP="00B14932">
            <w:pPr>
              <w:pStyle w:val="TableText"/>
              <w:jc w:val="both"/>
            </w:pPr>
            <w:r>
              <w:t>hq-soa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2D30E" w14:textId="77777777" w:rsidR="00AE7A45" w:rsidRDefault="00AE7A45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76BFE" w14:textId="77777777" w:rsidR="00AE7A45" w:rsidRDefault="00AE7A45" w:rsidP="00B14932">
            <w:pPr>
              <w:pStyle w:val="TableText"/>
              <w:jc w:val="both"/>
            </w:pPr>
            <w:r>
              <w:t>32</w:t>
            </w:r>
          </w:p>
        </w:tc>
      </w:tr>
      <w:tr w:rsidR="00AE7A45" w14:paraId="761A05DB" w14:textId="77777777" w:rsidTr="00B14932">
        <w:trPr>
          <w:trHeight w:val="17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7D20E" w14:textId="77777777" w:rsidR="00AE7A45" w:rsidRDefault="00AE7A45" w:rsidP="00B14932">
            <w:pPr>
              <w:pStyle w:val="TableText"/>
              <w:jc w:val="both"/>
            </w:pPr>
            <w:r>
              <w:t>hq-soa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238E2" w14:textId="77777777" w:rsidR="00AE7A45" w:rsidRDefault="00AE7A45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CE8C1" w14:textId="77777777" w:rsidR="00AE7A45" w:rsidRDefault="00AE7A45" w:rsidP="00B14932">
            <w:pPr>
              <w:pStyle w:val="TableText"/>
              <w:jc w:val="both"/>
            </w:pPr>
            <w:r>
              <w:t>32</w:t>
            </w:r>
          </w:p>
        </w:tc>
      </w:tr>
      <w:tr w:rsidR="00AE7A45" w14:paraId="3068D6FB" w14:textId="77777777" w:rsidTr="00B14932">
        <w:trPr>
          <w:trHeight w:val="12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FA947" w14:textId="77777777" w:rsidR="00AE7A45" w:rsidRDefault="00AE7A45" w:rsidP="00B14932">
            <w:pPr>
              <w:pStyle w:val="TableText"/>
              <w:jc w:val="both"/>
            </w:pPr>
            <w:r>
              <w:t>hq-otm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DF968" w14:textId="77777777" w:rsidR="00AE7A45" w:rsidRPr="00476AF6" w:rsidRDefault="00AE7A45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60B36" w14:textId="77777777" w:rsidR="00AE7A45" w:rsidRDefault="00AE7A45" w:rsidP="00B14932">
            <w:pPr>
              <w:pStyle w:val="TableText"/>
              <w:jc w:val="both"/>
            </w:pPr>
            <w:r>
              <w:t>16</w:t>
            </w:r>
          </w:p>
        </w:tc>
      </w:tr>
      <w:tr w:rsidR="00AE7A45" w14:paraId="5241A7C2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0C3626" w14:textId="77777777" w:rsidR="00AE7A45" w:rsidRDefault="00AE7A45" w:rsidP="00B14932">
            <w:pPr>
              <w:pStyle w:val="TableText"/>
              <w:jc w:val="both"/>
            </w:pPr>
            <w:r>
              <w:t>hq-otm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616EA" w14:textId="77777777" w:rsidR="00AE7A45" w:rsidRPr="00476AF6" w:rsidRDefault="00AE7A45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9D0F3" w14:textId="77777777" w:rsidR="00AE7A45" w:rsidRDefault="00AE7A45" w:rsidP="00B14932">
            <w:pPr>
              <w:pStyle w:val="TableText"/>
              <w:jc w:val="both"/>
            </w:pPr>
            <w:r>
              <w:t>16</w:t>
            </w:r>
          </w:p>
        </w:tc>
      </w:tr>
      <w:tr w:rsidR="00AE7A45" w14:paraId="533882BE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DA122" w14:textId="77777777" w:rsidR="00AE7A45" w:rsidRDefault="00AE7A45" w:rsidP="00B14932">
            <w:pPr>
              <w:pStyle w:val="TableText"/>
              <w:jc w:val="both"/>
            </w:pPr>
            <w:r>
              <w:t>hq-crm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B5F28" w14:textId="77777777" w:rsidR="00AE7A45" w:rsidRDefault="00AE7A45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E5825" w14:textId="77777777" w:rsidR="00AE7A45" w:rsidRDefault="00AE7A45" w:rsidP="00B14932">
            <w:pPr>
              <w:pStyle w:val="TableText"/>
              <w:jc w:val="both"/>
            </w:pPr>
            <w:r>
              <w:t>32</w:t>
            </w:r>
          </w:p>
        </w:tc>
      </w:tr>
      <w:tr w:rsidR="00AE7A45" w14:paraId="4151632E" w14:textId="77777777" w:rsidTr="00B14932">
        <w:trPr>
          <w:trHeight w:val="11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CA43E" w14:textId="77777777" w:rsidR="00AE7A45" w:rsidRDefault="00AE7A45" w:rsidP="00B14932">
            <w:pPr>
              <w:pStyle w:val="TableText"/>
              <w:jc w:val="both"/>
            </w:pPr>
            <w:r>
              <w:t>hq-crm-p</w:t>
            </w:r>
            <w:r>
              <w:rPr>
                <w:lang w:val="ru-RU"/>
              </w:rPr>
              <w:t>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5A39C" w14:textId="77777777" w:rsidR="00AE7A45" w:rsidRDefault="00AE7A45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25D48" w14:textId="77777777" w:rsidR="00AE7A45" w:rsidRDefault="00AE7A45" w:rsidP="00B14932">
            <w:pPr>
              <w:pStyle w:val="TableText"/>
              <w:jc w:val="both"/>
            </w:pPr>
            <w:r>
              <w:t>32</w:t>
            </w:r>
          </w:p>
        </w:tc>
      </w:tr>
      <w:tr w:rsidR="00AE7A45" w14:paraId="59BAAE8B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6B53F" w14:textId="77777777" w:rsidR="00AE7A45" w:rsidRDefault="00AE7A45" w:rsidP="00B14932">
            <w:pPr>
              <w:pStyle w:val="TableText"/>
              <w:jc w:val="both"/>
            </w:pPr>
            <w:r>
              <w:t>hq-prx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4346A" w14:textId="77777777" w:rsidR="00AE7A45" w:rsidRDefault="00AE7A45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B8A04" w14:textId="77777777" w:rsidR="00AE7A45" w:rsidRDefault="00AE7A45" w:rsidP="00B14932">
            <w:pPr>
              <w:pStyle w:val="TableText"/>
              <w:jc w:val="both"/>
            </w:pPr>
            <w:r>
              <w:t>6</w:t>
            </w:r>
          </w:p>
        </w:tc>
      </w:tr>
      <w:tr w:rsidR="00AE7A45" w14:paraId="0454E149" w14:textId="77777777" w:rsidTr="00B14932">
        <w:trPr>
          <w:trHeight w:val="14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6E455" w14:textId="77777777" w:rsidR="00AE7A45" w:rsidRDefault="00AE7A45" w:rsidP="00B14932">
            <w:pPr>
              <w:pStyle w:val="TableText"/>
              <w:jc w:val="both"/>
            </w:pPr>
            <w:r>
              <w:t>hq-prx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288EB" w14:textId="77777777" w:rsidR="00AE7A45" w:rsidRDefault="00AE7A45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B5266" w14:textId="77777777" w:rsidR="00AE7A45" w:rsidRDefault="00AE7A45" w:rsidP="00B14932">
            <w:pPr>
              <w:pStyle w:val="TableText"/>
              <w:jc w:val="both"/>
            </w:pPr>
            <w:r>
              <w:t>6</w:t>
            </w:r>
          </w:p>
        </w:tc>
      </w:tr>
      <w:tr w:rsidR="00AE7A45" w14:paraId="58B77276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352E9" w14:textId="77777777" w:rsidR="00AE7A45" w:rsidRDefault="00AE7A45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em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0809F" w14:textId="77777777" w:rsidR="00AE7A45" w:rsidRDefault="00AE7A45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334A5" w14:textId="77777777" w:rsidR="00AE7A45" w:rsidRDefault="00AE7A45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6</w:t>
            </w:r>
          </w:p>
        </w:tc>
      </w:tr>
      <w:tr w:rsidR="00AE7A45" w14:paraId="25B2D5C8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AEEE83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 w:rsidRPr="00EC089D">
              <w:t>hq-ats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0E2AC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4941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lang w:val="ru-RU"/>
              </w:rPr>
              <w:t>24</w:t>
            </w:r>
          </w:p>
        </w:tc>
      </w:tr>
      <w:tr w:rsidR="00AE7A45" w14:paraId="21421D90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02AC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6EFC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AC345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4FE4840" w14:textId="77777777" w:rsidTr="00B14932">
        <w:trPr>
          <w:trHeight w:val="11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4DB95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8946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32DBC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61360C0B" w14:textId="77777777" w:rsidTr="00B14932">
        <w:trPr>
          <w:trHeight w:val="92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66AE6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FB8C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FB958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26BC1B26" w14:textId="77777777" w:rsidTr="00B14932">
        <w:trPr>
          <w:trHeight w:val="13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8E47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27384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65C35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0CE24A9" w14:textId="77777777" w:rsidTr="00B14932">
        <w:trPr>
          <w:trHeight w:val="9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A35A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83D81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C336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2A9D8403" w14:textId="77777777" w:rsidTr="00B14932">
        <w:trPr>
          <w:trHeight w:val="72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11A1E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3EFFA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A3199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99F70CE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E413A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crm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93B9E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F0E574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17402C70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74443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crm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2855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36ED8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2206DDF9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5819B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prx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9E4A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5061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6</w:t>
            </w:r>
          </w:p>
        </w:tc>
      </w:tr>
      <w:tr w:rsidR="00AE7A45" w14:paraId="047D7B50" w14:textId="77777777" w:rsidTr="00B14932">
        <w:trPr>
          <w:trHeight w:val="12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E4FA0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prx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1B9D8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34BB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6</w:t>
            </w:r>
          </w:p>
        </w:tc>
      </w:tr>
      <w:tr w:rsidR="00AE7A45" w14:paraId="678B150E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063E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4BB4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26FE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7B0C745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39FC3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4E856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205AF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337E2CB3" w14:textId="77777777" w:rsidTr="00B14932">
        <w:trPr>
          <w:trHeight w:val="18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95A7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13EA1" w14:textId="77777777" w:rsidR="00AE7A45" w:rsidRPr="009966BD" w:rsidRDefault="00AE7A45" w:rsidP="006D51CC">
            <w:pPr>
              <w:pStyle w:val="TableText"/>
              <w:jc w:val="both"/>
              <w:rPr>
                <w:szCs w:val="16"/>
                <w:lang w:val="ru-RU"/>
              </w:rPr>
            </w:pPr>
            <w:r>
              <w:rPr>
                <w:szCs w:val="16"/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CA2CB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3EB4ABBC" w14:textId="77777777" w:rsidTr="00B14932">
        <w:trPr>
          <w:trHeight w:val="12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59889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crm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397A83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DDD04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7AA4862" w14:textId="77777777" w:rsidTr="00B14932">
        <w:trPr>
          <w:trHeight w:val="17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D1780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lastRenderedPageBreak/>
              <w:t>hq-soa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B58ED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F444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5F751658" w14:textId="77777777" w:rsidTr="00B14932">
        <w:trPr>
          <w:trHeight w:val="12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7981E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3796E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67C8E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56E22209" w14:textId="77777777" w:rsidTr="00B14932">
        <w:trPr>
          <w:trHeight w:val="20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7281B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A4A2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AC847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AE7A45" w14:paraId="0330D43F" w14:textId="77777777" w:rsidTr="00B14932">
        <w:trPr>
          <w:trHeight w:val="14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08FBB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t>hq-crm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6D852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57E08" w14:textId="77777777" w:rsidR="00AE7A45" w:rsidRDefault="00AE7A45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</w:tbl>
    <w:p w14:paraId="30E07338" w14:textId="77777777" w:rsidR="00510AF8" w:rsidRDefault="00AE7A45" w:rsidP="005D335F">
      <w:pPr>
        <w:pStyle w:val="a0"/>
        <w:rPr>
          <w:lang w:val="ru-RU"/>
        </w:rPr>
      </w:pPr>
      <w:r w:rsidRPr="00D33B23">
        <w:rPr>
          <w:lang w:val="ru-RU"/>
        </w:rPr>
        <w:t>Конфигурация системного программного обеспечения</w:t>
      </w:r>
      <w:r w:rsidR="005864EC">
        <w:rPr>
          <w:lang w:val="ru-RU"/>
        </w:rPr>
        <w:fldChar w:fldCharType="end"/>
      </w:r>
      <w:r w:rsidR="00510AF8">
        <w:rPr>
          <w:lang w:val="ru-RU"/>
        </w:rPr>
        <w:t>.</w:t>
      </w:r>
    </w:p>
    <w:p w14:paraId="2DB0FD9E" w14:textId="77777777" w:rsidR="007520FF" w:rsidRPr="007520FF" w:rsidRDefault="007520FF" w:rsidP="007520FF">
      <w:pPr>
        <w:pStyle w:val="3"/>
        <w:rPr>
          <w:lang w:val="ru-RU"/>
        </w:rPr>
      </w:pPr>
      <w:r>
        <w:rPr>
          <w:lang w:val="ru-RU"/>
        </w:rPr>
        <w:t>Базисное ПО</w:t>
      </w:r>
    </w:p>
    <w:p w14:paraId="79FE5ACE" w14:textId="77777777" w:rsidR="00D33B23" w:rsidRDefault="00D33B23" w:rsidP="00D33B23">
      <w:pPr>
        <w:pStyle w:val="a0"/>
        <w:rPr>
          <w:lang w:val="ru-RU"/>
        </w:rPr>
      </w:pPr>
      <w:r>
        <w:rPr>
          <w:lang w:val="ru-RU"/>
        </w:rPr>
        <w:t xml:space="preserve">В состав </w:t>
      </w:r>
      <w:r w:rsidR="007520FF">
        <w:rPr>
          <w:lang w:val="ru-RU"/>
        </w:rPr>
        <w:t>базисного программного обеспечения А</w:t>
      </w:r>
      <w:r>
        <w:rPr>
          <w:lang w:val="ru-RU"/>
        </w:rPr>
        <w:t>СУ ОД ТК входят следующие компоненты:</w:t>
      </w:r>
    </w:p>
    <w:p w14:paraId="3350690A" w14:textId="77777777" w:rsidR="00D33B23" w:rsidRPr="00243738" w:rsidRDefault="00D229CE" w:rsidP="00D33B23">
      <w:pPr>
        <w:pStyle w:val="Bullet"/>
        <w:tabs>
          <w:tab w:val="clear" w:pos="4320"/>
        </w:tabs>
        <w:rPr>
          <w:lang w:val="ru-RU"/>
        </w:rPr>
      </w:pPr>
      <w:r>
        <w:rPr>
          <w:lang w:val="ru-RU"/>
        </w:rPr>
        <w:t>ПО</w:t>
      </w:r>
      <w:r w:rsidR="00D33B23" w:rsidRPr="00243738">
        <w:rPr>
          <w:lang w:val="ru-RU"/>
        </w:rPr>
        <w:t xml:space="preserve"> «Oracle Siebel CRM</w:t>
      </w:r>
      <w:r w:rsidR="00D33B23">
        <w:rPr>
          <w:rFonts w:ascii="Times New Roman" w:hAnsi="Times New Roman"/>
          <w:lang w:val="ru-RU" w:eastAsia="en-US" w:bidi="en-US"/>
        </w:rPr>
        <w:t>»</w:t>
      </w:r>
      <w:r w:rsidR="00F374C7">
        <w:rPr>
          <w:rFonts w:ascii="Times New Roman" w:hAnsi="Times New Roman"/>
          <w:lang w:val="ru-RU" w:eastAsia="en-US" w:bidi="en-US"/>
        </w:rPr>
        <w:t>;</w:t>
      </w:r>
    </w:p>
    <w:p w14:paraId="2EDA7ACD" w14:textId="77777777" w:rsidR="00D33B23" w:rsidRPr="00243738" w:rsidRDefault="00D229CE" w:rsidP="00D33B23">
      <w:pPr>
        <w:pStyle w:val="Bullet"/>
        <w:tabs>
          <w:tab w:val="clear" w:pos="4320"/>
        </w:tabs>
        <w:rPr>
          <w:lang w:val="ru-RU"/>
        </w:rPr>
      </w:pPr>
      <w:r>
        <w:rPr>
          <w:lang w:val="ru-RU"/>
        </w:rPr>
        <w:t>ПО</w:t>
      </w:r>
      <w:r w:rsidR="00D33B23" w:rsidRPr="00243738">
        <w:rPr>
          <w:lang w:val="ru-RU"/>
        </w:rPr>
        <w:t xml:space="preserve"> «Oracle Transportation Management»</w:t>
      </w:r>
      <w:r w:rsidR="00F374C7">
        <w:rPr>
          <w:lang w:val="ru-RU"/>
        </w:rPr>
        <w:t>;</w:t>
      </w:r>
    </w:p>
    <w:p w14:paraId="0EA5DFF8" w14:textId="77777777" w:rsidR="00D33B23" w:rsidRPr="00243738" w:rsidRDefault="00D229CE" w:rsidP="00E33040">
      <w:pPr>
        <w:pStyle w:val="Bullet"/>
        <w:rPr>
          <w:lang w:val="ru-RU"/>
        </w:rPr>
      </w:pPr>
      <w:r>
        <w:rPr>
          <w:lang w:val="ru-RU"/>
        </w:rPr>
        <w:t>ПО</w:t>
      </w:r>
      <w:r w:rsidR="00D33B23" w:rsidRPr="00243738">
        <w:rPr>
          <w:lang w:val="ru-RU"/>
        </w:rPr>
        <w:t xml:space="preserve"> «Oracle SOA Suite»</w:t>
      </w:r>
      <w:r w:rsidR="00F374C7">
        <w:rPr>
          <w:lang w:val="ru-RU"/>
        </w:rPr>
        <w:t>;</w:t>
      </w:r>
    </w:p>
    <w:p w14:paraId="0C8DEA3D" w14:textId="77777777" w:rsidR="00D33B23" w:rsidRPr="007E65D1" w:rsidRDefault="00D229CE" w:rsidP="00E33040">
      <w:pPr>
        <w:pStyle w:val="Bullet"/>
      </w:pPr>
      <w:r>
        <w:rPr>
          <w:lang w:val="ru-RU"/>
        </w:rPr>
        <w:t>ПО</w:t>
      </w:r>
      <w:r w:rsidR="00D33B23" w:rsidRPr="00243738">
        <w:t xml:space="preserve"> «Oracle Business </w:t>
      </w:r>
      <w:r w:rsidR="007F51B5">
        <w:t>Intelligence Enterprise Edition</w:t>
      </w:r>
      <w:r w:rsidR="00D33B23" w:rsidRPr="00243738">
        <w:t>»</w:t>
      </w:r>
      <w:r w:rsidR="00F374C7" w:rsidRPr="00F374C7">
        <w:t>;</w:t>
      </w:r>
    </w:p>
    <w:p w14:paraId="3B5FE207" w14:textId="77777777" w:rsidR="007E65D1" w:rsidRDefault="00D229CE" w:rsidP="007E65D1">
      <w:pPr>
        <w:pStyle w:val="Bullet"/>
        <w:tabs>
          <w:tab w:val="clear" w:pos="4320"/>
        </w:tabs>
        <w:rPr>
          <w:lang w:val="ru-RU"/>
        </w:rPr>
      </w:pPr>
      <w:r>
        <w:rPr>
          <w:lang w:val="ru-RU"/>
        </w:rPr>
        <w:t>ПО</w:t>
      </w:r>
      <w:r w:rsidR="007E65D1">
        <w:rPr>
          <w:lang w:val="ru-RU"/>
        </w:rPr>
        <w:t xml:space="preserve"> «Oracle </w:t>
      </w:r>
      <w:r w:rsidR="007E65D1">
        <w:t>Enterprise Manager</w:t>
      </w:r>
      <w:r w:rsidR="007E65D1">
        <w:rPr>
          <w:lang w:val="ru-RU"/>
        </w:rPr>
        <w:t>»;</w:t>
      </w:r>
    </w:p>
    <w:p w14:paraId="686F0566" w14:textId="77777777" w:rsidR="0075608C" w:rsidRPr="00510AF8" w:rsidRDefault="00D229CE" w:rsidP="007E65D1">
      <w:pPr>
        <w:pStyle w:val="Bullet"/>
        <w:tabs>
          <w:tab w:val="clear" w:pos="4320"/>
        </w:tabs>
      </w:pPr>
      <w:r>
        <w:rPr>
          <w:lang w:val="ru-RU"/>
        </w:rPr>
        <w:t>ПО</w:t>
      </w:r>
      <w:r w:rsidR="0075608C" w:rsidRPr="0075608C">
        <w:t xml:space="preserve"> «</w:t>
      </w:r>
      <w:r w:rsidR="0075608C">
        <w:t>Oracle Application Testing Suite</w:t>
      </w:r>
      <w:r w:rsidR="0075608C" w:rsidRPr="0075608C">
        <w:t>»</w:t>
      </w:r>
      <w:r w:rsidR="0075608C">
        <w:t>;</w:t>
      </w:r>
    </w:p>
    <w:p w14:paraId="062F189D" w14:textId="77777777" w:rsidR="00510AF8" w:rsidRDefault="00510AF8" w:rsidP="00510AF8">
      <w:pPr>
        <w:pStyle w:val="Bullet"/>
      </w:pPr>
      <w:r w:rsidRPr="007D0D57">
        <w:rPr>
          <w:lang w:val="ru-RU"/>
        </w:rPr>
        <w:t>ПО</w:t>
      </w:r>
      <w:r>
        <w:t xml:space="preserve"> «Oracle Traffic Director»;</w:t>
      </w:r>
    </w:p>
    <w:p w14:paraId="57CFEA7E" w14:textId="77777777" w:rsidR="00D33B23" w:rsidRDefault="00D229CE" w:rsidP="00D33B23">
      <w:pPr>
        <w:pStyle w:val="Bullet"/>
        <w:tabs>
          <w:tab w:val="clear" w:pos="4320"/>
        </w:tabs>
        <w:rPr>
          <w:lang w:val="ru-RU"/>
        </w:rPr>
      </w:pPr>
      <w:r>
        <w:rPr>
          <w:lang w:val="ru-RU"/>
        </w:rPr>
        <w:t>ПО</w:t>
      </w:r>
      <w:r w:rsidR="00D33B23">
        <w:rPr>
          <w:lang w:val="ru-RU"/>
        </w:rPr>
        <w:t xml:space="preserve"> </w:t>
      </w:r>
      <w:bookmarkStart w:id="47" w:name="OLE_LINK102"/>
      <w:bookmarkStart w:id="48" w:name="OLE_LINK104"/>
      <w:r w:rsidR="00D33B23">
        <w:rPr>
          <w:lang w:val="ru-RU"/>
        </w:rPr>
        <w:t>«</w:t>
      </w:r>
      <w:r w:rsidR="00D33B23" w:rsidRPr="00243738">
        <w:rPr>
          <w:lang w:val="ru-RU"/>
        </w:rPr>
        <w:t>Oracle Database</w:t>
      </w:r>
      <w:r w:rsidR="00D33B23">
        <w:rPr>
          <w:lang w:val="ru-RU"/>
        </w:rPr>
        <w:t>»</w:t>
      </w:r>
      <w:r w:rsidR="00F374C7">
        <w:rPr>
          <w:lang w:val="ru-RU"/>
        </w:rPr>
        <w:t>.</w:t>
      </w:r>
    </w:p>
    <w:bookmarkEnd w:id="47"/>
    <w:bookmarkEnd w:id="48"/>
    <w:p w14:paraId="5E63CB19" w14:textId="77777777" w:rsidR="007E65D1" w:rsidRDefault="007E65D1" w:rsidP="007E65D1">
      <w:pPr>
        <w:pStyle w:val="3"/>
        <w:rPr>
          <w:lang w:val="ru-RU"/>
        </w:rPr>
      </w:pPr>
      <w:r>
        <w:rPr>
          <w:lang w:val="ru-RU"/>
        </w:rPr>
        <w:t>Прикладное ПО</w:t>
      </w:r>
    </w:p>
    <w:p w14:paraId="35736A6E" w14:textId="77777777" w:rsidR="007E65D1" w:rsidRDefault="007E65D1" w:rsidP="007E65D1">
      <w:pPr>
        <w:pStyle w:val="a0"/>
        <w:rPr>
          <w:lang w:val="ru-RU"/>
        </w:rPr>
      </w:pPr>
      <w:r>
        <w:rPr>
          <w:lang w:val="ru-RU"/>
        </w:rPr>
        <w:t xml:space="preserve">В состав </w:t>
      </w:r>
      <w:r w:rsidR="00CF4CEB">
        <w:rPr>
          <w:lang w:val="ru-RU"/>
        </w:rPr>
        <w:t>прикладного</w:t>
      </w:r>
      <w:r>
        <w:rPr>
          <w:lang w:val="ru-RU"/>
        </w:rPr>
        <w:t xml:space="preserve"> программного обеспечения входят:</w:t>
      </w:r>
    </w:p>
    <w:p w14:paraId="3443B54B" w14:textId="77777777" w:rsidR="005109F2" w:rsidRPr="005109F2" w:rsidRDefault="00CF4CEB" w:rsidP="00D22251">
      <w:pPr>
        <w:pStyle w:val="Bullet"/>
      </w:pPr>
      <w:bookmarkStart w:id="49" w:name="OLE_LINK119"/>
      <w:bookmarkStart w:id="50" w:name="OLE_LINK120"/>
      <w:bookmarkStart w:id="51" w:name="OLE_LINK121"/>
      <w:r>
        <w:rPr>
          <w:lang w:val="ru-RU"/>
        </w:rPr>
        <w:t>С</w:t>
      </w:r>
      <w:r w:rsidR="001335FD">
        <w:rPr>
          <w:lang w:val="ru-RU"/>
        </w:rPr>
        <w:t>тандартные</w:t>
      </w:r>
      <w:r w:rsidR="001335FD" w:rsidRPr="001335FD">
        <w:t xml:space="preserve"> </w:t>
      </w:r>
      <w:r w:rsidR="005109F2" w:rsidRPr="005109F2">
        <w:rPr>
          <w:lang w:val="ru-RU"/>
        </w:rPr>
        <w:t>модули</w:t>
      </w:r>
      <w:r w:rsidR="005109F2" w:rsidRPr="005109F2">
        <w:t xml:space="preserve"> </w:t>
      </w:r>
      <w:r w:rsidR="005109F2" w:rsidRPr="005109F2">
        <w:rPr>
          <w:lang w:val="ru-RU"/>
        </w:rPr>
        <w:t>приложения</w:t>
      </w:r>
      <w:r w:rsidR="005109F2" w:rsidRPr="005109F2">
        <w:t xml:space="preserve"> </w:t>
      </w:r>
      <w:bookmarkStart w:id="52" w:name="OLE_LINK117"/>
      <w:bookmarkStart w:id="53" w:name="OLE_LINK118"/>
      <w:bookmarkEnd w:id="49"/>
      <w:bookmarkEnd w:id="50"/>
      <w:bookmarkEnd w:id="51"/>
      <w:r w:rsidR="005109F2" w:rsidRPr="005109F2">
        <w:t xml:space="preserve">Siebel </w:t>
      </w:r>
      <w:bookmarkEnd w:id="52"/>
      <w:bookmarkEnd w:id="53"/>
      <w:r w:rsidR="005109F2" w:rsidRPr="005109F2">
        <w:t>CRM Server, CRM Base, Quote and Order Capture, Forecasting, Data Quality, Contracts, Proposals and Presentation, Tools</w:t>
      </w:r>
      <w:r w:rsidR="003F4A03" w:rsidRPr="003F4A03">
        <w:t>;</w:t>
      </w:r>
    </w:p>
    <w:p w14:paraId="248ED683" w14:textId="77777777" w:rsidR="005109F2" w:rsidRDefault="00CF4CEB" w:rsidP="00D22251">
      <w:pPr>
        <w:pStyle w:val="Bullet"/>
        <w:rPr>
          <w:lang w:val="ru-RU"/>
        </w:rPr>
      </w:pPr>
      <w:bookmarkStart w:id="54" w:name="OLE_LINK126"/>
      <w:bookmarkStart w:id="55" w:name="OLE_LINK127"/>
      <w:r>
        <w:rPr>
          <w:lang w:val="ru-RU"/>
        </w:rPr>
        <w:t>Р</w:t>
      </w:r>
      <w:r w:rsidR="005109F2">
        <w:rPr>
          <w:lang w:val="ru-RU"/>
        </w:rPr>
        <w:t>асширение</w:t>
      </w:r>
      <w:r w:rsidR="005109F2" w:rsidRPr="005109F2">
        <w:rPr>
          <w:lang w:val="ru-RU"/>
        </w:rPr>
        <w:t xml:space="preserve"> </w:t>
      </w:r>
      <w:r w:rsidR="005109F2">
        <w:rPr>
          <w:lang w:val="ru-RU"/>
        </w:rPr>
        <w:t xml:space="preserve">приложения </w:t>
      </w:r>
      <w:r w:rsidR="005109F2">
        <w:t>Siebel</w:t>
      </w:r>
      <w:r w:rsidR="005109F2" w:rsidRPr="005109F2">
        <w:rPr>
          <w:lang w:val="ru-RU"/>
        </w:rPr>
        <w:t xml:space="preserve"> </w:t>
      </w:r>
      <w:r w:rsidR="005109F2">
        <w:rPr>
          <w:lang w:val="ru-RU"/>
        </w:rPr>
        <w:t xml:space="preserve">собственной </w:t>
      </w:r>
      <w:r w:rsidR="005109F2" w:rsidRPr="005109F2">
        <w:rPr>
          <w:lang w:val="ru-RU"/>
        </w:rPr>
        <w:t>р</w:t>
      </w:r>
      <w:r w:rsidR="005109F2">
        <w:rPr>
          <w:lang w:val="ru-RU"/>
        </w:rPr>
        <w:t>а</w:t>
      </w:r>
      <w:r w:rsidR="005109F2" w:rsidRPr="005109F2">
        <w:rPr>
          <w:lang w:val="ru-RU"/>
        </w:rPr>
        <w:t>зработки;</w:t>
      </w:r>
    </w:p>
    <w:bookmarkEnd w:id="54"/>
    <w:bookmarkEnd w:id="55"/>
    <w:p w14:paraId="16C83862" w14:textId="77777777" w:rsidR="005109F2" w:rsidRPr="001335FD" w:rsidRDefault="00CF4CEB" w:rsidP="00D22251">
      <w:pPr>
        <w:pStyle w:val="Bullet"/>
      </w:pPr>
      <w:r>
        <w:rPr>
          <w:lang w:val="ru-RU"/>
        </w:rPr>
        <w:t>С</w:t>
      </w:r>
      <w:r w:rsidR="001335FD" w:rsidRPr="001335FD">
        <w:rPr>
          <w:lang w:val="ru-RU"/>
        </w:rPr>
        <w:t>тандартные</w:t>
      </w:r>
      <w:r w:rsidR="001335FD" w:rsidRPr="001335FD">
        <w:t xml:space="preserve"> </w:t>
      </w:r>
      <w:r w:rsidR="001335FD" w:rsidRPr="001335FD">
        <w:rPr>
          <w:lang w:val="ru-RU"/>
        </w:rPr>
        <w:t>модули</w:t>
      </w:r>
      <w:r w:rsidR="001335FD" w:rsidRPr="001335FD">
        <w:t xml:space="preserve"> Transportation Operational Planing </w:t>
      </w:r>
      <w:r w:rsidR="001335FD">
        <w:rPr>
          <w:lang w:val="ru-RU"/>
        </w:rPr>
        <w:t>и</w:t>
      </w:r>
      <w:r w:rsidR="001335FD" w:rsidRPr="001335FD">
        <w:t xml:space="preserve"> Freigh</w:t>
      </w:r>
      <w:r w:rsidR="001335FD">
        <w:t xml:space="preserve">t Payment Billing and Claims </w:t>
      </w:r>
      <w:r w:rsidR="001335FD">
        <w:rPr>
          <w:lang w:val="ru-RU"/>
        </w:rPr>
        <w:t>приложения</w:t>
      </w:r>
      <w:r w:rsidR="001335FD" w:rsidRPr="001335FD">
        <w:t xml:space="preserve"> </w:t>
      </w:r>
      <w:bookmarkStart w:id="56" w:name="OLE_LINK128"/>
      <w:bookmarkStart w:id="57" w:name="OLE_LINK129"/>
      <w:bookmarkStart w:id="58" w:name="OLE_LINK137"/>
      <w:r w:rsidR="001335FD" w:rsidRPr="001335FD">
        <w:t>OTM</w:t>
      </w:r>
      <w:bookmarkEnd w:id="56"/>
      <w:bookmarkEnd w:id="57"/>
      <w:bookmarkEnd w:id="58"/>
      <w:r w:rsidR="001335FD" w:rsidRPr="001335FD">
        <w:t>;</w:t>
      </w:r>
    </w:p>
    <w:p w14:paraId="1A27C472" w14:textId="77777777" w:rsidR="001335FD" w:rsidRDefault="00CF4CEB" w:rsidP="00D22251">
      <w:pPr>
        <w:pStyle w:val="Bullet"/>
        <w:rPr>
          <w:lang w:val="ru-RU"/>
        </w:rPr>
      </w:pPr>
      <w:r>
        <w:rPr>
          <w:lang w:val="ru-RU"/>
        </w:rPr>
        <w:t>Р</w:t>
      </w:r>
      <w:r w:rsidR="001335FD">
        <w:rPr>
          <w:lang w:val="ru-RU"/>
        </w:rPr>
        <w:t>асширение</w:t>
      </w:r>
      <w:r w:rsidR="001335FD" w:rsidRPr="005109F2">
        <w:rPr>
          <w:lang w:val="ru-RU"/>
        </w:rPr>
        <w:t xml:space="preserve"> </w:t>
      </w:r>
      <w:r w:rsidR="001335FD">
        <w:rPr>
          <w:lang w:val="ru-RU"/>
        </w:rPr>
        <w:t xml:space="preserve">приложения </w:t>
      </w:r>
      <w:r w:rsidR="001335FD" w:rsidRPr="001335FD">
        <w:t>OTM</w:t>
      </w:r>
      <w:r w:rsidR="001335FD" w:rsidRPr="001335FD">
        <w:rPr>
          <w:lang w:val="ru-RU"/>
        </w:rPr>
        <w:t xml:space="preserve"> </w:t>
      </w:r>
      <w:r w:rsidR="001335FD">
        <w:t>XXCUST</w:t>
      </w:r>
      <w:r w:rsidR="001335FD">
        <w:rPr>
          <w:lang w:val="ru-RU"/>
        </w:rPr>
        <w:t xml:space="preserve"> </w:t>
      </w:r>
      <w:bookmarkStart w:id="59" w:name="OLE_LINK138"/>
      <w:bookmarkStart w:id="60" w:name="OLE_LINK139"/>
      <w:bookmarkStart w:id="61" w:name="OLE_LINK140"/>
      <w:r w:rsidR="001335FD">
        <w:rPr>
          <w:lang w:val="ru-RU"/>
        </w:rPr>
        <w:t xml:space="preserve">собственной </w:t>
      </w:r>
      <w:r w:rsidR="001335FD" w:rsidRPr="005109F2">
        <w:rPr>
          <w:lang w:val="ru-RU"/>
        </w:rPr>
        <w:t>р</w:t>
      </w:r>
      <w:r w:rsidR="001335FD">
        <w:rPr>
          <w:lang w:val="ru-RU"/>
        </w:rPr>
        <w:t>а</w:t>
      </w:r>
      <w:r w:rsidR="001335FD" w:rsidRPr="005109F2">
        <w:rPr>
          <w:lang w:val="ru-RU"/>
        </w:rPr>
        <w:t>зработки</w:t>
      </w:r>
      <w:bookmarkEnd w:id="59"/>
      <w:bookmarkEnd w:id="60"/>
      <w:bookmarkEnd w:id="61"/>
      <w:r w:rsidR="001335FD" w:rsidRPr="005109F2">
        <w:rPr>
          <w:lang w:val="ru-RU"/>
        </w:rPr>
        <w:t>;</w:t>
      </w:r>
    </w:p>
    <w:p w14:paraId="02A80FC7" w14:textId="77777777" w:rsidR="001335FD" w:rsidRPr="001335FD" w:rsidRDefault="00CF4CEB" w:rsidP="00D22251">
      <w:pPr>
        <w:pStyle w:val="Bullet"/>
        <w:rPr>
          <w:lang w:val="ru-RU"/>
        </w:rPr>
      </w:pPr>
      <w:r>
        <w:rPr>
          <w:lang w:val="ru-RU"/>
        </w:rPr>
        <w:t>О</w:t>
      </w:r>
      <w:r w:rsidR="001335FD">
        <w:rPr>
          <w:lang w:val="ru-RU"/>
        </w:rPr>
        <w:t xml:space="preserve">тчеты </w:t>
      </w:r>
      <w:r w:rsidR="001335FD">
        <w:t>Oracle</w:t>
      </w:r>
      <w:r w:rsidR="001335FD" w:rsidRPr="001335FD">
        <w:rPr>
          <w:lang w:val="ru-RU"/>
        </w:rPr>
        <w:t xml:space="preserve"> </w:t>
      </w:r>
      <w:r w:rsidR="001335FD">
        <w:t>BI</w:t>
      </w:r>
      <w:r w:rsidR="001335FD" w:rsidRPr="001335FD">
        <w:rPr>
          <w:lang w:val="ru-RU"/>
        </w:rPr>
        <w:t xml:space="preserve"> </w:t>
      </w:r>
      <w:bookmarkStart w:id="62" w:name="OLE_LINK143"/>
      <w:bookmarkStart w:id="63" w:name="OLE_LINK146"/>
      <w:bookmarkStart w:id="64" w:name="OLE_LINK147"/>
      <w:r w:rsidR="001335FD">
        <w:rPr>
          <w:lang w:val="ru-RU"/>
        </w:rPr>
        <w:t xml:space="preserve">собственной </w:t>
      </w:r>
      <w:r w:rsidR="001335FD" w:rsidRPr="005109F2">
        <w:rPr>
          <w:lang w:val="ru-RU"/>
        </w:rPr>
        <w:t>р</w:t>
      </w:r>
      <w:r w:rsidR="001335FD">
        <w:rPr>
          <w:lang w:val="ru-RU"/>
        </w:rPr>
        <w:t>а</w:t>
      </w:r>
      <w:r w:rsidR="001335FD" w:rsidRPr="005109F2">
        <w:rPr>
          <w:lang w:val="ru-RU"/>
        </w:rPr>
        <w:t>зработки</w:t>
      </w:r>
      <w:r w:rsidR="001335FD" w:rsidRPr="001335FD">
        <w:rPr>
          <w:lang w:val="ru-RU"/>
        </w:rPr>
        <w:t>;</w:t>
      </w:r>
      <w:bookmarkEnd w:id="62"/>
      <w:bookmarkEnd w:id="63"/>
      <w:bookmarkEnd w:id="64"/>
    </w:p>
    <w:p w14:paraId="0471E7EA" w14:textId="77777777" w:rsidR="001335FD" w:rsidRPr="001335FD" w:rsidRDefault="00CF4CEB" w:rsidP="00D22251">
      <w:pPr>
        <w:pStyle w:val="Bullet"/>
        <w:rPr>
          <w:lang w:val="ru-RU"/>
        </w:rPr>
      </w:pPr>
      <w:r>
        <w:rPr>
          <w:lang w:val="ru-RU"/>
        </w:rPr>
        <w:t>К</w:t>
      </w:r>
      <w:r w:rsidR="001335FD">
        <w:rPr>
          <w:lang w:val="ru-RU"/>
        </w:rPr>
        <w:t xml:space="preserve">омпозиты и приложения </w:t>
      </w:r>
      <w:r w:rsidR="001335FD">
        <w:t>SOA</w:t>
      </w:r>
      <w:r w:rsidR="001335FD" w:rsidRPr="001335FD">
        <w:rPr>
          <w:lang w:val="ru-RU"/>
        </w:rPr>
        <w:t xml:space="preserve"> </w:t>
      </w:r>
      <w:r w:rsidR="001335FD">
        <w:rPr>
          <w:lang w:val="ru-RU"/>
        </w:rPr>
        <w:t xml:space="preserve">собственной </w:t>
      </w:r>
      <w:r w:rsidR="001335FD" w:rsidRPr="005109F2">
        <w:rPr>
          <w:lang w:val="ru-RU"/>
        </w:rPr>
        <w:t>р</w:t>
      </w:r>
      <w:r w:rsidR="001335FD">
        <w:rPr>
          <w:lang w:val="ru-RU"/>
        </w:rPr>
        <w:t>а</w:t>
      </w:r>
      <w:r w:rsidR="001335FD" w:rsidRPr="005109F2">
        <w:rPr>
          <w:lang w:val="ru-RU"/>
        </w:rPr>
        <w:t>зработки</w:t>
      </w:r>
      <w:r w:rsidR="001335FD" w:rsidRPr="00C434FC">
        <w:rPr>
          <w:lang w:val="ru-RU"/>
        </w:rPr>
        <w:t>.</w:t>
      </w:r>
    </w:p>
    <w:p w14:paraId="20DAAC57" w14:textId="77777777" w:rsidR="00E33040" w:rsidRDefault="00E33040" w:rsidP="00D22251">
      <w:pPr>
        <w:pStyle w:val="a0"/>
        <w:rPr>
          <w:lang w:val="ru-RU"/>
        </w:rPr>
      </w:pPr>
      <w:r w:rsidRPr="005C100A">
        <w:rPr>
          <w:lang w:val="ru-RU"/>
        </w:rPr>
        <w:t>Общая программная архитектура представлена на рисунке</w:t>
      </w:r>
      <w:r w:rsidR="00BF0748" w:rsidRPr="005C100A">
        <w:rPr>
          <w:lang w:val="ru-RU"/>
        </w:rPr>
        <w:t xml:space="preserve"> </w:t>
      </w:r>
      <w:r w:rsidR="0027223E">
        <w:fldChar w:fldCharType="begin"/>
      </w:r>
      <w:r w:rsidR="0027223E" w:rsidRPr="003E2484">
        <w:rPr>
          <w:lang w:val="ru-RU"/>
        </w:rPr>
        <w:instrText xml:space="preserve"> </w:instrText>
      </w:r>
      <w:r w:rsidR="0027223E">
        <w:instrText>REF</w:instrText>
      </w:r>
      <w:r w:rsidR="0027223E" w:rsidRPr="003E2484">
        <w:rPr>
          <w:lang w:val="ru-RU"/>
        </w:rPr>
        <w:instrText xml:space="preserve"> _</w:instrText>
      </w:r>
      <w:r w:rsidR="0027223E">
        <w:instrText>Ref</w:instrText>
      </w:r>
      <w:r w:rsidR="0027223E" w:rsidRPr="003E2484">
        <w:rPr>
          <w:lang w:val="ru-RU"/>
        </w:rPr>
        <w:instrText>311105243 \</w:instrText>
      </w:r>
      <w:r w:rsidR="0027223E">
        <w:instrText>h</w:instrText>
      </w:r>
      <w:r w:rsidR="0027223E" w:rsidRPr="003E2484">
        <w:rPr>
          <w:lang w:val="ru-RU"/>
        </w:rPr>
        <w:instrText xml:space="preserve">  \* </w:instrText>
      </w:r>
      <w:r w:rsidR="0027223E">
        <w:instrText>MERGEFORMAT</w:instrText>
      </w:r>
      <w:r w:rsidR="0027223E" w:rsidRPr="003E2484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1</w:t>
      </w:r>
      <w:r w:rsidR="0027223E">
        <w:fldChar w:fldCharType="end"/>
      </w:r>
      <w:r w:rsidR="001728D4" w:rsidRPr="005C100A">
        <w:rPr>
          <w:lang w:val="ru-RU"/>
        </w:rPr>
        <w:t>.</w:t>
      </w:r>
    </w:p>
    <w:p w14:paraId="00125626" w14:textId="6ED8E685" w:rsidR="00510AF8" w:rsidRPr="00510AF8" w:rsidRDefault="00B14932" w:rsidP="00D22251">
      <w:pPr>
        <w:pStyle w:val="a0"/>
        <w:rPr>
          <w:b/>
          <w:lang w:val="ru-RU"/>
        </w:rPr>
      </w:pPr>
      <w:r>
        <w:object w:dxaOrig="12241" w:dyaOrig="10755" w14:anchorId="58271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6in" o:ole="" filled="t" fillcolor="white [3212]">
            <v:imagedata r:id="rId15" o:title=""/>
          </v:shape>
          <o:OLEObject Type="Embed" ProgID="Visio.Drawing.11" ShapeID="_x0000_i1025" DrawAspect="Content" ObjectID="_1533455812" r:id="rId16"/>
        </w:object>
      </w:r>
    </w:p>
    <w:bookmarkStart w:id="65" w:name="_Ref424115885"/>
    <w:p w14:paraId="5A7F9E26" w14:textId="77777777" w:rsidR="00A767AA" w:rsidRPr="00CD0974" w:rsidRDefault="005864EC" w:rsidP="00A767AA">
      <w:pPr>
        <w:pStyle w:val="FigName"/>
        <w:tabs>
          <w:tab w:val="clear" w:pos="0"/>
          <w:tab w:val="left" w:pos="567"/>
          <w:tab w:val="left" w:pos="709"/>
          <w:tab w:val="left" w:pos="851"/>
          <w:tab w:val="left" w:pos="993"/>
        </w:tabs>
      </w:pPr>
      <w:r w:rsidRPr="00CD0974">
        <w:fldChar w:fldCharType="begin"/>
      </w:r>
      <w:r w:rsidR="00A767AA" w:rsidRPr="00CD0974">
        <w:instrText xml:space="preserve"> SEQ Рисунок \* ARABIC </w:instrText>
      </w:r>
      <w:r w:rsidRPr="00CD0974">
        <w:fldChar w:fldCharType="separate"/>
      </w:r>
      <w:bookmarkStart w:id="66" w:name="_Ref311105243"/>
      <w:r w:rsidR="00AE7A45">
        <w:rPr>
          <w:noProof/>
        </w:rPr>
        <w:t>1</w:t>
      </w:r>
      <w:bookmarkEnd w:id="66"/>
      <w:r w:rsidRPr="00CD0974">
        <w:fldChar w:fldCharType="end"/>
      </w:r>
      <w:bookmarkEnd w:id="65"/>
      <w:r w:rsidR="00A767AA" w:rsidRPr="00CD0974">
        <w:t xml:space="preserve">. </w:t>
      </w:r>
      <w:r w:rsidR="00A767AA" w:rsidRPr="00BF0748">
        <w:t>Общая программная архитектура Системы</w:t>
      </w:r>
    </w:p>
    <w:p w14:paraId="6CE2EBB0" w14:textId="77777777" w:rsidR="00E33040" w:rsidRPr="00EA009F" w:rsidRDefault="00E33040" w:rsidP="00236488">
      <w:pPr>
        <w:pStyle w:val="FigName"/>
        <w:numPr>
          <w:ilvl w:val="0"/>
          <w:numId w:val="0"/>
        </w:numPr>
        <w:jc w:val="left"/>
        <w:rPr>
          <w:rFonts w:ascii="Times New Roman" w:hAnsi="Times New Roman"/>
          <w:sz w:val="2"/>
          <w:szCs w:val="2"/>
        </w:rPr>
      </w:pPr>
    </w:p>
    <w:p w14:paraId="5878A091" w14:textId="77777777" w:rsidR="00E33040" w:rsidRPr="00EA009F" w:rsidRDefault="00E33040" w:rsidP="00E33040">
      <w:pPr>
        <w:rPr>
          <w:rFonts w:ascii="Times New Roman" w:hAnsi="Times New Roman"/>
          <w:sz w:val="2"/>
          <w:szCs w:val="2"/>
          <w:lang w:val="ru-RU"/>
        </w:rPr>
      </w:pPr>
    </w:p>
    <w:p w14:paraId="26B4CE97" w14:textId="77777777" w:rsidR="007F51B5" w:rsidRDefault="007F51B5" w:rsidP="007F51B5">
      <w:pPr>
        <w:pStyle w:val="2"/>
        <w:rPr>
          <w:shd w:val="clear" w:color="auto" w:fill="FFFFFF"/>
          <w:lang w:val="ru-RU"/>
        </w:rPr>
      </w:pPr>
      <w:bookmarkStart w:id="67" w:name="_Toc459713958"/>
      <w:r>
        <w:rPr>
          <w:shd w:val="clear" w:color="auto" w:fill="FFFFFF"/>
          <w:lang w:val="ru-RU"/>
        </w:rPr>
        <w:t xml:space="preserve">Комплекс клиентских </w:t>
      </w:r>
      <w:r w:rsidR="00510AF8">
        <w:rPr>
          <w:shd w:val="clear" w:color="auto" w:fill="FFFFFF"/>
          <w:lang w:val="ru-RU"/>
        </w:rPr>
        <w:t>автоматизированных рабочих мест</w:t>
      </w:r>
      <w:bookmarkEnd w:id="67"/>
    </w:p>
    <w:p w14:paraId="016650A0" w14:textId="77777777" w:rsidR="007F51B5" w:rsidRPr="007F51B5" w:rsidRDefault="002851ED" w:rsidP="007F51B5">
      <w:pPr>
        <w:pStyle w:val="a0"/>
        <w:rPr>
          <w:lang w:val="ru-RU"/>
        </w:rPr>
      </w:pPr>
      <w:r>
        <w:rPr>
          <w:lang w:val="ru-RU"/>
        </w:rPr>
        <w:t>В качестве пользовательских рабочих м</w:t>
      </w:r>
      <w:r w:rsidR="007F51B5">
        <w:rPr>
          <w:lang w:val="ru-RU"/>
        </w:rPr>
        <w:t>ест</w:t>
      </w:r>
      <w:r w:rsidR="007F51B5" w:rsidRPr="007F51B5">
        <w:rPr>
          <w:lang w:val="ru-RU"/>
        </w:rPr>
        <w:t xml:space="preserve"> </w:t>
      </w:r>
      <w:r>
        <w:rPr>
          <w:lang w:val="ru-RU"/>
        </w:rPr>
        <w:t xml:space="preserve">выступают </w:t>
      </w:r>
      <w:r w:rsidR="007F51B5">
        <w:rPr>
          <w:lang w:val="ru-RU"/>
        </w:rPr>
        <w:t xml:space="preserve">ПК </w:t>
      </w:r>
      <w:r>
        <w:rPr>
          <w:lang w:val="ru-RU"/>
        </w:rPr>
        <w:t>под управлением</w:t>
      </w:r>
      <w:r w:rsidR="007F51B5">
        <w:rPr>
          <w:lang w:val="ru-RU"/>
        </w:rPr>
        <w:t xml:space="preserve"> ОС </w:t>
      </w:r>
      <w:r w:rsidR="007F51B5">
        <w:t>Windows</w:t>
      </w:r>
      <w:r w:rsidR="007F51B5">
        <w:rPr>
          <w:lang w:val="ru-RU"/>
        </w:rPr>
        <w:t>.</w:t>
      </w:r>
      <w:r w:rsidR="00510AF8">
        <w:rPr>
          <w:lang w:val="ru-RU"/>
        </w:rPr>
        <w:t xml:space="preserve"> Требования к АРМ описаны в разделе </w:t>
      </w:r>
      <w:r w:rsidR="005864EC">
        <w:rPr>
          <w:lang w:val="ru-RU"/>
        </w:rPr>
        <w:fldChar w:fldCharType="begin"/>
      </w:r>
      <w:r w:rsidR="00510AF8">
        <w:rPr>
          <w:lang w:val="ru-RU"/>
        </w:rPr>
        <w:instrText xml:space="preserve"> REF _Ref439154097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>
        <w:rPr>
          <w:lang w:val="ru-RU"/>
        </w:rPr>
        <w:t>Конфигурация клиентских машин</w:t>
      </w:r>
      <w:r w:rsidR="005864EC">
        <w:rPr>
          <w:lang w:val="ru-RU"/>
        </w:rPr>
        <w:fldChar w:fldCharType="end"/>
      </w:r>
      <w:r w:rsidR="00510AF8">
        <w:rPr>
          <w:lang w:val="ru-RU"/>
        </w:rPr>
        <w:t>.</w:t>
      </w:r>
    </w:p>
    <w:p w14:paraId="4D2FAE77" w14:textId="77777777" w:rsidR="000D3ABE" w:rsidRDefault="000D3ABE" w:rsidP="000D3ABE">
      <w:pPr>
        <w:pStyle w:val="2"/>
        <w:rPr>
          <w:shd w:val="clear" w:color="auto" w:fill="FFFFFF"/>
          <w:lang w:val="ru-RU"/>
        </w:rPr>
      </w:pPr>
      <w:bookmarkStart w:id="68" w:name="_Toc459713959"/>
      <w:r w:rsidRPr="00B964CA">
        <w:rPr>
          <w:shd w:val="clear" w:color="auto" w:fill="FFFFFF"/>
          <w:lang w:val="ru-RU"/>
        </w:rPr>
        <w:t>Уровни абстракций АСУ ОД ТК</w:t>
      </w:r>
      <w:bookmarkEnd w:id="68"/>
    </w:p>
    <w:p w14:paraId="3944E8BE" w14:textId="77777777" w:rsidR="00AA17F7" w:rsidRDefault="00AA17F7" w:rsidP="00AA17F7">
      <w:pPr>
        <w:pStyle w:val="a0"/>
        <w:rPr>
          <w:lang w:val="ru-RU"/>
        </w:rPr>
      </w:pPr>
      <w:r>
        <w:rPr>
          <w:lang w:val="ru-RU"/>
        </w:rPr>
        <w:t xml:space="preserve">Уровни абстракций АСУ ОД ТК представлены на рисунк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222010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2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23A19A57" w14:textId="77777777" w:rsidR="00A767AA" w:rsidRDefault="00510AF8" w:rsidP="00A767AA">
      <w:pPr>
        <w:pStyle w:val="a0"/>
        <w:rPr>
          <w:lang w:val="ru-RU"/>
        </w:rPr>
      </w:pPr>
      <w:r w:rsidRPr="00510AF8">
        <w:rPr>
          <w:noProof/>
          <w:lang w:val="ru-RU" w:eastAsia="ru-RU"/>
        </w:rPr>
        <w:lastRenderedPageBreak/>
        <w:drawing>
          <wp:inline distT="0" distB="0" distL="0" distR="0" wp14:anchorId="02126EA6" wp14:editId="182B7687">
            <wp:extent cx="6629400" cy="5758180"/>
            <wp:effectExtent l="19050" t="0" r="0" b="0"/>
            <wp:docPr id="1" name="Рисунок 0" descr="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ирамида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575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69" w:name="_Ref424222004"/>
    <w:p w14:paraId="09AAC2DE" w14:textId="77777777" w:rsidR="00A767AA" w:rsidRPr="00AA17F7" w:rsidRDefault="005864EC" w:rsidP="00A767AA">
      <w:pPr>
        <w:pStyle w:val="FigName"/>
        <w:tabs>
          <w:tab w:val="clear" w:pos="0"/>
          <w:tab w:val="left" w:pos="567"/>
          <w:tab w:val="left" w:pos="709"/>
          <w:tab w:val="left" w:pos="851"/>
          <w:tab w:val="left" w:pos="993"/>
        </w:tabs>
      </w:pPr>
      <w:r w:rsidRPr="00CD0974">
        <w:fldChar w:fldCharType="begin"/>
      </w:r>
      <w:r w:rsidR="00A767AA" w:rsidRPr="00CD0974">
        <w:instrText xml:space="preserve"> SEQ Рисунок \* ARABIC </w:instrText>
      </w:r>
      <w:r w:rsidRPr="00CD0974">
        <w:fldChar w:fldCharType="separate"/>
      </w:r>
      <w:bookmarkStart w:id="70" w:name="_Ref424222010"/>
      <w:r w:rsidR="00AE7A45">
        <w:rPr>
          <w:noProof/>
        </w:rPr>
        <w:t>2</w:t>
      </w:r>
      <w:bookmarkEnd w:id="70"/>
      <w:r w:rsidRPr="00CD0974">
        <w:fldChar w:fldCharType="end"/>
      </w:r>
      <w:r w:rsidR="00A767AA" w:rsidRPr="00CD0974">
        <w:t xml:space="preserve">. </w:t>
      </w:r>
      <w:r w:rsidR="00A767AA">
        <w:t>Уровни абстракций АСУ ОД ТК</w:t>
      </w:r>
      <w:bookmarkEnd w:id="69"/>
    </w:p>
    <w:p w14:paraId="77026828" w14:textId="77777777" w:rsidR="00D33B23" w:rsidRPr="00D33B23" w:rsidRDefault="00D33B23" w:rsidP="00D33B23">
      <w:pPr>
        <w:pStyle w:val="1"/>
        <w:rPr>
          <w:lang w:val="ru-RU"/>
        </w:rPr>
      </w:pPr>
      <w:bookmarkStart w:id="71" w:name="_Toc459713960"/>
      <w:r w:rsidRPr="00D33B23">
        <w:rPr>
          <w:lang w:val="ru-RU"/>
        </w:rPr>
        <w:lastRenderedPageBreak/>
        <w:t>Стандарты</w:t>
      </w:r>
      <w:bookmarkEnd w:id="71"/>
    </w:p>
    <w:p w14:paraId="3262B880" w14:textId="77777777" w:rsidR="009058C6" w:rsidRDefault="009058C6" w:rsidP="009058C6">
      <w:pPr>
        <w:pStyle w:val="2"/>
        <w:rPr>
          <w:lang w:val="ru-RU"/>
        </w:rPr>
      </w:pPr>
      <w:bookmarkStart w:id="72" w:name="_Toc412042453"/>
      <w:bookmarkStart w:id="73" w:name="_Toc459713961"/>
      <w:r>
        <w:rPr>
          <w:lang w:val="ru-RU"/>
        </w:rPr>
        <w:t>Имена серверов</w:t>
      </w:r>
      <w:bookmarkEnd w:id="72"/>
      <w:bookmarkEnd w:id="73"/>
    </w:p>
    <w:p w14:paraId="104CC49E" w14:textId="77777777" w:rsidR="00BF0748" w:rsidRPr="00BF0748" w:rsidRDefault="009058C6" w:rsidP="00BF0748">
      <w:pPr>
        <w:pStyle w:val="a0"/>
        <w:rPr>
          <w:lang w:val="ru-RU"/>
        </w:rPr>
      </w:pPr>
      <w:r w:rsidRPr="008A64A7">
        <w:rPr>
          <w:lang w:val="ru-RU"/>
        </w:rPr>
        <w:t xml:space="preserve">Имена серверов формируются согласно стандарту, представленному в таблице </w:t>
      </w:r>
      <w:r w:rsidR="005864EC">
        <w:rPr>
          <w:lang w:val="ru-RU"/>
        </w:rPr>
        <w:fldChar w:fldCharType="begin"/>
      </w:r>
      <w:r w:rsidR="00BF0748">
        <w:rPr>
          <w:lang w:val="ru-RU"/>
        </w:rPr>
        <w:instrText xml:space="preserve"> REF _Ref353976966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</w:t>
      </w:r>
      <w:r w:rsidR="005864EC">
        <w:rPr>
          <w:lang w:val="ru-RU"/>
        </w:rPr>
        <w:fldChar w:fldCharType="end"/>
      </w:r>
      <w:r w:rsidR="00BF0748">
        <w:rPr>
          <w:lang w:val="ru-RU"/>
        </w:rPr>
        <w:t>.</w:t>
      </w:r>
    </w:p>
    <w:bookmarkStart w:id="74" w:name="_Ref409620378"/>
    <w:p w14:paraId="6C1FAB20" w14:textId="77777777" w:rsidR="00BF0748" w:rsidRPr="00B857BE" w:rsidRDefault="005864EC" w:rsidP="00BF0748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BF074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75" w:name="_Ref353976966"/>
      <w:r w:rsidR="00AE7A45">
        <w:rPr>
          <w:noProof/>
          <w:szCs w:val="18"/>
        </w:rPr>
        <w:t>2</w:t>
      </w:r>
      <w:bookmarkEnd w:id="75"/>
      <w:r w:rsidRPr="00B857BE">
        <w:rPr>
          <w:szCs w:val="18"/>
        </w:rPr>
        <w:fldChar w:fldCharType="end"/>
      </w:r>
      <w:r w:rsidR="00BF0748" w:rsidRPr="00B857BE">
        <w:rPr>
          <w:szCs w:val="18"/>
        </w:rPr>
        <w:t xml:space="preserve">. </w:t>
      </w:r>
      <w:bookmarkEnd w:id="74"/>
      <w:r w:rsidR="00BF0748" w:rsidRPr="00B857BE">
        <w:rPr>
          <w:szCs w:val="18"/>
        </w:rPr>
        <w:t>Стандарт формирования имен серверов</w:t>
      </w:r>
    </w:p>
    <w:tbl>
      <w:tblPr>
        <w:tblStyle w:val="af9"/>
        <w:tblW w:w="4922" w:type="pct"/>
        <w:tblInd w:w="108" w:type="dxa"/>
        <w:tblLook w:val="04A0" w:firstRow="1" w:lastRow="0" w:firstColumn="1" w:lastColumn="0" w:noHBand="0" w:noVBand="1"/>
      </w:tblPr>
      <w:tblGrid>
        <w:gridCol w:w="1364"/>
        <w:gridCol w:w="3921"/>
        <w:gridCol w:w="2985"/>
        <w:gridCol w:w="2220"/>
      </w:tblGrid>
      <w:tr w:rsidR="005B1326" w14:paraId="1D6B71FC" w14:textId="77777777" w:rsidTr="00B14932">
        <w:trPr>
          <w:trHeight w:val="38"/>
        </w:trPr>
        <w:tc>
          <w:tcPr>
            <w:tcW w:w="650" w:type="pct"/>
            <w:shd w:val="clear" w:color="auto" w:fill="DDDDDD"/>
            <w:vAlign w:val="center"/>
            <w:hideMark/>
          </w:tcPr>
          <w:p w14:paraId="15F4E0A4" w14:textId="77777777" w:rsidR="005B1326" w:rsidRPr="00BF0748" w:rsidRDefault="005B1326" w:rsidP="00EA5DA3">
            <w:pPr>
              <w:pStyle w:val="TableHeading"/>
              <w:jc w:val="center"/>
            </w:pPr>
            <w:bookmarkStart w:id="76" w:name="_Hlk423967173"/>
            <w:r w:rsidRPr="00BF0748">
              <w:t>Площадка</w:t>
            </w:r>
            <w:bookmarkStart w:id="77" w:name="OLE_LINK32"/>
            <w:r w:rsidRPr="00BF0748">
              <w:t>,</w:t>
            </w:r>
          </w:p>
          <w:p w14:paraId="6E5AAA59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символы (1-3)</w:t>
            </w:r>
            <w:bookmarkEnd w:id="77"/>
          </w:p>
        </w:tc>
        <w:tc>
          <w:tcPr>
            <w:tcW w:w="1869" w:type="pct"/>
            <w:shd w:val="clear" w:color="auto" w:fill="DDDDDD"/>
            <w:vAlign w:val="center"/>
            <w:hideMark/>
          </w:tcPr>
          <w:p w14:paraId="27461012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Приложение</w:t>
            </w:r>
            <w:bookmarkStart w:id="78" w:name="OLE_LINK34"/>
            <w:bookmarkStart w:id="79" w:name="OLE_LINK35"/>
            <w:r w:rsidRPr="00BF0748">
              <w:t>,</w:t>
            </w:r>
          </w:p>
          <w:p w14:paraId="45E34034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символы (4-7)</w:t>
            </w:r>
            <w:bookmarkEnd w:id="78"/>
            <w:bookmarkEnd w:id="79"/>
          </w:p>
        </w:tc>
        <w:tc>
          <w:tcPr>
            <w:tcW w:w="1423" w:type="pct"/>
            <w:shd w:val="clear" w:color="auto" w:fill="DDDDDD"/>
            <w:vAlign w:val="center"/>
            <w:hideMark/>
          </w:tcPr>
          <w:p w14:paraId="3A22F78A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Среда</w:t>
            </w:r>
            <w:bookmarkStart w:id="80" w:name="OLE_LINK36"/>
            <w:r w:rsidRPr="00BF0748">
              <w:t>,</w:t>
            </w:r>
          </w:p>
          <w:p w14:paraId="6A7F2B24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символ (8)</w:t>
            </w:r>
            <w:bookmarkEnd w:id="80"/>
          </w:p>
        </w:tc>
        <w:tc>
          <w:tcPr>
            <w:tcW w:w="1058" w:type="pct"/>
            <w:shd w:val="clear" w:color="auto" w:fill="DDDDDD"/>
            <w:vAlign w:val="center"/>
          </w:tcPr>
          <w:p w14:paraId="2BA70542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Порядковый номер,</w:t>
            </w:r>
          </w:p>
          <w:p w14:paraId="41816E26" w14:textId="77777777" w:rsidR="005B1326" w:rsidRPr="00BF0748" w:rsidRDefault="005B1326" w:rsidP="00EA5DA3">
            <w:pPr>
              <w:pStyle w:val="TableHeading"/>
              <w:jc w:val="center"/>
            </w:pPr>
            <w:r w:rsidRPr="00BF0748">
              <w:t>символ (9)</w:t>
            </w:r>
          </w:p>
        </w:tc>
      </w:tr>
      <w:tr w:rsidR="005B1326" w14:paraId="74C1874F" w14:textId="77777777" w:rsidTr="00B14932">
        <w:trPr>
          <w:trHeight w:val="122"/>
        </w:trPr>
        <w:tc>
          <w:tcPr>
            <w:tcW w:w="650" w:type="pct"/>
            <w:vAlign w:val="center"/>
            <w:hideMark/>
          </w:tcPr>
          <w:p w14:paraId="3E00A3A5" w14:textId="77777777" w:rsidR="005B1326" w:rsidRPr="00CA3B32" w:rsidRDefault="005B1326" w:rsidP="00EA5DA3">
            <w:pPr>
              <w:pStyle w:val="TableText"/>
              <w:jc w:val="both"/>
            </w:pPr>
            <w:r w:rsidRPr="00CA3B32">
              <w:t>Основная (</w:t>
            </w:r>
            <w:r>
              <w:t>hq</w:t>
            </w:r>
            <w:r w:rsidRPr="00CA3B32">
              <w:t>)</w:t>
            </w:r>
          </w:p>
        </w:tc>
        <w:tc>
          <w:tcPr>
            <w:tcW w:w="1869" w:type="pct"/>
            <w:vAlign w:val="center"/>
            <w:hideMark/>
          </w:tcPr>
          <w:p w14:paraId="3992B547" w14:textId="77777777" w:rsidR="005B1326" w:rsidRPr="00CA3B32" w:rsidRDefault="005B1326" w:rsidP="00EA5DA3">
            <w:pPr>
              <w:pStyle w:val="TableText"/>
              <w:jc w:val="both"/>
            </w:pPr>
            <w:r w:rsidRPr="00CA3B32">
              <w:t>Siebel CRM (crm)</w:t>
            </w:r>
          </w:p>
        </w:tc>
        <w:tc>
          <w:tcPr>
            <w:tcW w:w="1423" w:type="pct"/>
            <w:vAlign w:val="center"/>
            <w:hideMark/>
          </w:tcPr>
          <w:p w14:paraId="4C413172" w14:textId="77777777" w:rsidR="005B1326" w:rsidRPr="00CA3B32" w:rsidRDefault="005B1326" w:rsidP="00EA5DA3">
            <w:pPr>
              <w:pStyle w:val="TableText"/>
              <w:jc w:val="both"/>
            </w:pPr>
            <w:r w:rsidRPr="00CA3B32">
              <w:t>Промышленная (</w:t>
            </w:r>
            <w:r w:rsidR="001F7BD9">
              <w:t>p</w:t>
            </w:r>
            <w:r w:rsidRPr="00CA3B32">
              <w:t>)</w:t>
            </w:r>
          </w:p>
        </w:tc>
        <w:tc>
          <w:tcPr>
            <w:tcW w:w="1058" w:type="pct"/>
            <w:vAlign w:val="center"/>
          </w:tcPr>
          <w:p w14:paraId="7C12B548" w14:textId="77777777" w:rsidR="005B1326" w:rsidRPr="00CA3B32" w:rsidRDefault="005B1326" w:rsidP="00EA5DA3">
            <w:pPr>
              <w:pStyle w:val="TableText"/>
              <w:jc w:val="both"/>
            </w:pPr>
            <w:r w:rsidRPr="00CA3B32">
              <w:t>1,2…n</w:t>
            </w:r>
          </w:p>
        </w:tc>
      </w:tr>
      <w:tr w:rsidR="00B14932" w14:paraId="6FC493CC" w14:textId="77777777" w:rsidTr="00B14932">
        <w:trPr>
          <w:trHeight w:val="39"/>
        </w:trPr>
        <w:tc>
          <w:tcPr>
            <w:tcW w:w="650" w:type="pct"/>
            <w:vAlign w:val="center"/>
          </w:tcPr>
          <w:p w14:paraId="3F70E127" w14:textId="77777777" w:rsidR="00B14932" w:rsidRPr="00CA3B32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  <w:hideMark/>
          </w:tcPr>
          <w:p w14:paraId="687A6DF5" w14:textId="0A4A6537" w:rsidR="00B14932" w:rsidRPr="00CA3B32" w:rsidRDefault="00B14932" w:rsidP="00EA5DA3">
            <w:pPr>
              <w:pStyle w:val="TableText"/>
              <w:jc w:val="both"/>
            </w:pPr>
            <w:r w:rsidRPr="00CA3B32">
              <w:t>Oracle Transportation Management (otm)</w:t>
            </w:r>
          </w:p>
        </w:tc>
        <w:tc>
          <w:tcPr>
            <w:tcW w:w="1423" w:type="pct"/>
            <w:vAlign w:val="center"/>
            <w:hideMark/>
          </w:tcPr>
          <w:p w14:paraId="3BD93336" w14:textId="77777777" w:rsidR="00B14932" w:rsidRPr="00CA3B32" w:rsidRDefault="00B14932" w:rsidP="00EA5DA3">
            <w:pPr>
              <w:pStyle w:val="TableText"/>
              <w:jc w:val="both"/>
            </w:pPr>
            <w:r w:rsidRPr="00CA3B32">
              <w:t>Разработки (</w:t>
            </w:r>
            <w:r>
              <w:t>d</w:t>
            </w:r>
            <w:r w:rsidRPr="00CA3B32">
              <w:t>)</w:t>
            </w:r>
          </w:p>
        </w:tc>
        <w:tc>
          <w:tcPr>
            <w:tcW w:w="1058" w:type="pct"/>
            <w:vAlign w:val="center"/>
          </w:tcPr>
          <w:p w14:paraId="168E64FA" w14:textId="77777777" w:rsidR="00B14932" w:rsidRPr="00CA3B32" w:rsidRDefault="00B14932" w:rsidP="00EA5DA3">
            <w:pPr>
              <w:pStyle w:val="TableText"/>
              <w:jc w:val="both"/>
            </w:pPr>
          </w:p>
        </w:tc>
      </w:tr>
      <w:tr w:rsidR="00B14932" w14:paraId="749E03B6" w14:textId="77777777" w:rsidTr="00B14932">
        <w:trPr>
          <w:trHeight w:val="38"/>
        </w:trPr>
        <w:tc>
          <w:tcPr>
            <w:tcW w:w="650" w:type="pct"/>
            <w:vAlign w:val="center"/>
          </w:tcPr>
          <w:p w14:paraId="6366F62A" w14:textId="77777777" w:rsidR="00B14932" w:rsidRPr="00CA3B32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</w:tcPr>
          <w:p w14:paraId="7FFE893D" w14:textId="6812E457" w:rsidR="00B14932" w:rsidRPr="00CA3B32" w:rsidRDefault="00B14932" w:rsidP="00EA5DA3">
            <w:pPr>
              <w:pStyle w:val="TableText"/>
              <w:jc w:val="both"/>
            </w:pPr>
            <w:r w:rsidRPr="00CA3B32">
              <w:t>Oracle Business Intelligence (bi)</w:t>
            </w:r>
          </w:p>
        </w:tc>
        <w:tc>
          <w:tcPr>
            <w:tcW w:w="1423" w:type="pct"/>
            <w:vAlign w:val="center"/>
            <w:hideMark/>
          </w:tcPr>
          <w:p w14:paraId="62E3DD26" w14:textId="77777777" w:rsidR="00B14932" w:rsidRPr="00CA3B32" w:rsidRDefault="00B14932" w:rsidP="00EA5DA3">
            <w:pPr>
              <w:pStyle w:val="TableText"/>
              <w:jc w:val="both"/>
            </w:pPr>
            <w:r w:rsidRPr="00CA3B32">
              <w:t>Тестовая (</w:t>
            </w:r>
            <w:r>
              <w:t>t</w:t>
            </w:r>
            <w:r w:rsidRPr="00CA3B32">
              <w:t>)</w:t>
            </w:r>
          </w:p>
        </w:tc>
        <w:tc>
          <w:tcPr>
            <w:tcW w:w="1058" w:type="pct"/>
            <w:vAlign w:val="center"/>
          </w:tcPr>
          <w:p w14:paraId="5AA7DB89" w14:textId="77777777" w:rsidR="00B14932" w:rsidRPr="00CA3B32" w:rsidRDefault="00B14932" w:rsidP="00EA5DA3">
            <w:pPr>
              <w:pStyle w:val="TableText"/>
              <w:jc w:val="both"/>
            </w:pPr>
          </w:p>
        </w:tc>
      </w:tr>
      <w:tr w:rsidR="00B14932" w:rsidRPr="00301D6E" w14:paraId="05BDA4AB" w14:textId="77777777" w:rsidTr="00B14932">
        <w:trPr>
          <w:trHeight w:val="59"/>
        </w:trPr>
        <w:tc>
          <w:tcPr>
            <w:tcW w:w="650" w:type="pct"/>
            <w:vAlign w:val="center"/>
          </w:tcPr>
          <w:p w14:paraId="6D01615D" w14:textId="77777777" w:rsidR="00B14932" w:rsidRPr="00CA3B32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  <w:hideMark/>
          </w:tcPr>
          <w:p w14:paraId="69011D8D" w14:textId="12C4A68B" w:rsidR="00B14932" w:rsidRPr="00CA3B32" w:rsidRDefault="00B14932" w:rsidP="00EA5DA3">
            <w:pPr>
              <w:pStyle w:val="TableText"/>
              <w:jc w:val="both"/>
            </w:pPr>
            <w:r w:rsidRPr="00CA3B32">
              <w:t>Oracle</w:t>
            </w:r>
            <w:r w:rsidRPr="005F2DA8">
              <w:t xml:space="preserve"> </w:t>
            </w:r>
            <w:r w:rsidRPr="00CA3B32">
              <w:t>Service</w:t>
            </w:r>
            <w:r w:rsidRPr="005F2DA8">
              <w:t xml:space="preserve"> </w:t>
            </w:r>
            <w:r w:rsidRPr="00CA3B32">
              <w:t>Oriented</w:t>
            </w:r>
            <w:r w:rsidRPr="005F2DA8">
              <w:t xml:space="preserve"> </w:t>
            </w:r>
            <w:r w:rsidRPr="00CA3B32">
              <w:t>Architecture</w:t>
            </w:r>
            <w:r w:rsidRPr="005F2DA8">
              <w:t>(</w:t>
            </w:r>
            <w:r w:rsidRPr="00CA3B32">
              <w:t>soa</w:t>
            </w:r>
            <w:r w:rsidRPr="005F2DA8">
              <w:t>)</w:t>
            </w:r>
          </w:p>
        </w:tc>
        <w:tc>
          <w:tcPr>
            <w:tcW w:w="1423" w:type="pct"/>
            <w:vAlign w:val="center"/>
            <w:hideMark/>
          </w:tcPr>
          <w:p w14:paraId="6AD7924C" w14:textId="77777777" w:rsidR="00B14932" w:rsidRPr="00CA0B41" w:rsidRDefault="00B14932" w:rsidP="00EA5DA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«Песочница» (</w:t>
            </w:r>
            <w:r>
              <w:t>s</w:t>
            </w:r>
            <w:r w:rsidRPr="00CA0B41">
              <w:rPr>
                <w:lang w:val="ru-RU"/>
              </w:rPr>
              <w:t>)</w:t>
            </w:r>
          </w:p>
        </w:tc>
        <w:tc>
          <w:tcPr>
            <w:tcW w:w="1058" w:type="pct"/>
            <w:vAlign w:val="center"/>
          </w:tcPr>
          <w:p w14:paraId="6B1452E9" w14:textId="77777777" w:rsidR="00B14932" w:rsidRPr="00CA0B41" w:rsidRDefault="00B14932" w:rsidP="00EA5DA3">
            <w:pPr>
              <w:pStyle w:val="TableText"/>
              <w:jc w:val="both"/>
              <w:rPr>
                <w:lang w:val="ru-RU"/>
              </w:rPr>
            </w:pPr>
          </w:p>
        </w:tc>
      </w:tr>
      <w:tr w:rsidR="00B14932" w:rsidRPr="005F2DA8" w14:paraId="73A22179" w14:textId="77777777" w:rsidTr="00B14932">
        <w:trPr>
          <w:trHeight w:val="38"/>
        </w:trPr>
        <w:tc>
          <w:tcPr>
            <w:tcW w:w="650" w:type="pct"/>
            <w:vAlign w:val="center"/>
          </w:tcPr>
          <w:p w14:paraId="5762D683" w14:textId="77777777" w:rsidR="00B14932" w:rsidRPr="00CA0B41" w:rsidRDefault="00B14932" w:rsidP="00EA5DA3">
            <w:pPr>
              <w:pStyle w:val="TableText"/>
              <w:jc w:val="both"/>
              <w:rPr>
                <w:lang w:val="ru-RU"/>
              </w:rPr>
            </w:pPr>
          </w:p>
        </w:tc>
        <w:tc>
          <w:tcPr>
            <w:tcW w:w="1869" w:type="pct"/>
            <w:vAlign w:val="center"/>
            <w:hideMark/>
          </w:tcPr>
          <w:p w14:paraId="05CC47BE" w14:textId="35FC9C04" w:rsidR="00B14932" w:rsidRPr="005F2DA8" w:rsidRDefault="00B14932" w:rsidP="00EA5DA3">
            <w:pPr>
              <w:pStyle w:val="TableText"/>
              <w:jc w:val="both"/>
            </w:pPr>
            <w:r>
              <w:t>Oracle Application Testing Suite (ats)</w:t>
            </w:r>
          </w:p>
        </w:tc>
        <w:tc>
          <w:tcPr>
            <w:tcW w:w="1423" w:type="pct"/>
            <w:vAlign w:val="center"/>
          </w:tcPr>
          <w:p w14:paraId="08E909EF" w14:textId="77777777" w:rsidR="00B14932" w:rsidRPr="005F2DA8" w:rsidRDefault="00B14932" w:rsidP="00EA5DA3">
            <w:pPr>
              <w:pStyle w:val="TableText"/>
              <w:jc w:val="both"/>
            </w:pPr>
          </w:p>
        </w:tc>
        <w:tc>
          <w:tcPr>
            <w:tcW w:w="1058" w:type="pct"/>
            <w:vAlign w:val="center"/>
          </w:tcPr>
          <w:p w14:paraId="6F2EDB5B" w14:textId="77777777" w:rsidR="00B14932" w:rsidRPr="005F2DA8" w:rsidRDefault="00B14932" w:rsidP="00EA5DA3">
            <w:pPr>
              <w:pStyle w:val="TableText"/>
              <w:jc w:val="both"/>
            </w:pPr>
          </w:p>
        </w:tc>
      </w:tr>
      <w:tr w:rsidR="00B14932" w:rsidRPr="005F2DA8" w14:paraId="646A4DA2" w14:textId="77777777" w:rsidTr="00B14932">
        <w:trPr>
          <w:trHeight w:val="38"/>
        </w:trPr>
        <w:tc>
          <w:tcPr>
            <w:tcW w:w="650" w:type="pct"/>
            <w:vAlign w:val="center"/>
          </w:tcPr>
          <w:p w14:paraId="2DEB230F" w14:textId="77777777" w:rsidR="00B14932" w:rsidRPr="003972E8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</w:tcPr>
          <w:p w14:paraId="30ACB2EB" w14:textId="35052C9E" w:rsidR="00B14932" w:rsidRPr="00C74720" w:rsidRDefault="00B14932" w:rsidP="00EA5DA3">
            <w:pPr>
              <w:pStyle w:val="TableText"/>
              <w:jc w:val="both"/>
            </w:pPr>
            <w:r>
              <w:t>Oracle Enterprise Manager (oem)</w:t>
            </w:r>
          </w:p>
        </w:tc>
        <w:tc>
          <w:tcPr>
            <w:tcW w:w="1423" w:type="pct"/>
            <w:vAlign w:val="center"/>
          </w:tcPr>
          <w:p w14:paraId="6C58AB3F" w14:textId="77777777" w:rsidR="00B14932" w:rsidRPr="005F2DA8" w:rsidRDefault="00B14932" w:rsidP="00EA5DA3">
            <w:pPr>
              <w:pStyle w:val="TableText"/>
              <w:jc w:val="both"/>
            </w:pPr>
          </w:p>
        </w:tc>
        <w:tc>
          <w:tcPr>
            <w:tcW w:w="1058" w:type="pct"/>
            <w:vAlign w:val="center"/>
          </w:tcPr>
          <w:p w14:paraId="20AE93D6" w14:textId="77777777" w:rsidR="00B14932" w:rsidRPr="005F2DA8" w:rsidRDefault="00B14932" w:rsidP="00EA5DA3">
            <w:pPr>
              <w:pStyle w:val="TableText"/>
              <w:jc w:val="both"/>
            </w:pPr>
          </w:p>
        </w:tc>
      </w:tr>
      <w:tr w:rsidR="00B14932" w:rsidRPr="005F2DA8" w14:paraId="3458951F" w14:textId="77777777" w:rsidTr="00B14932">
        <w:trPr>
          <w:trHeight w:val="38"/>
        </w:trPr>
        <w:tc>
          <w:tcPr>
            <w:tcW w:w="650" w:type="pct"/>
            <w:vAlign w:val="center"/>
          </w:tcPr>
          <w:p w14:paraId="5D313856" w14:textId="77777777" w:rsidR="00B14932" w:rsidRPr="003972E8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</w:tcPr>
          <w:p w14:paraId="444B1814" w14:textId="278C4861" w:rsidR="00B14932" w:rsidRDefault="00B14932" w:rsidP="00EA5DA3">
            <w:pPr>
              <w:pStyle w:val="TableText"/>
              <w:jc w:val="both"/>
            </w:pPr>
            <w:r>
              <w:t>Oracle Traffic Director (prx)</w:t>
            </w:r>
          </w:p>
        </w:tc>
        <w:tc>
          <w:tcPr>
            <w:tcW w:w="1423" w:type="pct"/>
            <w:vAlign w:val="center"/>
          </w:tcPr>
          <w:p w14:paraId="0FE79322" w14:textId="77777777" w:rsidR="00B14932" w:rsidRPr="005F2DA8" w:rsidRDefault="00B14932" w:rsidP="00EA5DA3">
            <w:pPr>
              <w:pStyle w:val="TableText"/>
              <w:jc w:val="both"/>
            </w:pPr>
          </w:p>
        </w:tc>
        <w:tc>
          <w:tcPr>
            <w:tcW w:w="1058" w:type="pct"/>
            <w:vAlign w:val="center"/>
          </w:tcPr>
          <w:p w14:paraId="420426FD" w14:textId="77777777" w:rsidR="00B14932" w:rsidRPr="005F2DA8" w:rsidRDefault="00B14932" w:rsidP="00EA5DA3">
            <w:pPr>
              <w:pStyle w:val="TableText"/>
              <w:jc w:val="both"/>
            </w:pPr>
          </w:p>
        </w:tc>
      </w:tr>
      <w:tr w:rsidR="00B14932" w:rsidRPr="005F2DA8" w14:paraId="68DDA68B" w14:textId="77777777" w:rsidTr="00B14932">
        <w:trPr>
          <w:trHeight w:val="38"/>
        </w:trPr>
        <w:tc>
          <w:tcPr>
            <w:tcW w:w="650" w:type="pct"/>
            <w:vAlign w:val="center"/>
          </w:tcPr>
          <w:p w14:paraId="455D9E9A" w14:textId="77777777" w:rsidR="00B14932" w:rsidRPr="003972E8" w:rsidRDefault="00B14932" w:rsidP="00EA5DA3">
            <w:pPr>
              <w:pStyle w:val="TableText"/>
              <w:jc w:val="both"/>
            </w:pPr>
          </w:p>
        </w:tc>
        <w:tc>
          <w:tcPr>
            <w:tcW w:w="1869" w:type="pct"/>
            <w:vAlign w:val="center"/>
          </w:tcPr>
          <w:p w14:paraId="339A59B4" w14:textId="5A40B89A" w:rsidR="00B14932" w:rsidRDefault="00B14932" w:rsidP="00EA5DA3">
            <w:pPr>
              <w:pStyle w:val="TableText"/>
              <w:jc w:val="both"/>
            </w:pPr>
            <w:r w:rsidRPr="00CA0B41">
              <w:rPr>
                <w:lang w:val="ru-RU"/>
              </w:rPr>
              <w:t xml:space="preserve">СУБД </w:t>
            </w:r>
            <w:r w:rsidRPr="00CA3B32">
              <w:t>Oracle</w:t>
            </w:r>
            <w:r w:rsidRPr="00CA0B41">
              <w:rPr>
                <w:lang w:val="ru-RU"/>
              </w:rPr>
              <w:t xml:space="preserve"> (</w:t>
            </w:r>
            <w:r w:rsidRPr="00CA3B32">
              <w:t>db</w:t>
            </w:r>
            <w:r w:rsidRPr="00CA0B41">
              <w:rPr>
                <w:lang w:val="ru-RU"/>
              </w:rPr>
              <w:t>)</w:t>
            </w:r>
          </w:p>
        </w:tc>
        <w:tc>
          <w:tcPr>
            <w:tcW w:w="1423" w:type="pct"/>
            <w:vAlign w:val="center"/>
          </w:tcPr>
          <w:p w14:paraId="43702D7A" w14:textId="77777777" w:rsidR="00B14932" w:rsidRPr="005F2DA8" w:rsidRDefault="00B14932" w:rsidP="00EA5DA3">
            <w:pPr>
              <w:pStyle w:val="TableText"/>
              <w:jc w:val="both"/>
            </w:pPr>
          </w:p>
        </w:tc>
        <w:tc>
          <w:tcPr>
            <w:tcW w:w="1058" w:type="pct"/>
            <w:vAlign w:val="center"/>
          </w:tcPr>
          <w:p w14:paraId="418D680E" w14:textId="77777777" w:rsidR="00B14932" w:rsidRPr="005F2DA8" w:rsidRDefault="00B14932" w:rsidP="00EA5DA3">
            <w:pPr>
              <w:pStyle w:val="TableText"/>
              <w:jc w:val="both"/>
            </w:pPr>
          </w:p>
        </w:tc>
      </w:tr>
    </w:tbl>
    <w:bookmarkEnd w:id="76"/>
    <w:p w14:paraId="446FAF87" w14:textId="77777777" w:rsidR="009058C6" w:rsidRDefault="009058C6" w:rsidP="009058C6">
      <w:pPr>
        <w:pStyle w:val="a0"/>
        <w:rPr>
          <w:lang w:val="ru-RU"/>
        </w:rPr>
      </w:pPr>
      <w:r>
        <w:rPr>
          <w:lang w:val="ru-RU"/>
        </w:rPr>
        <w:t xml:space="preserve">Имя сервера формируется из </w:t>
      </w:r>
      <w:r w:rsidR="005B1326" w:rsidRPr="005B1326">
        <w:rPr>
          <w:lang w:val="ru-RU"/>
        </w:rPr>
        <w:t>9</w:t>
      </w:r>
      <w:r>
        <w:rPr>
          <w:lang w:val="ru-RU"/>
        </w:rPr>
        <w:t xml:space="preserve"> символов</w:t>
      </w:r>
      <w:r w:rsidRPr="00CA3B32">
        <w:rPr>
          <w:lang w:val="ru-RU"/>
        </w:rPr>
        <w:t xml:space="preserve"> </w:t>
      </w:r>
      <w:r>
        <w:rPr>
          <w:lang w:val="ru-RU"/>
        </w:rPr>
        <w:t xml:space="preserve">в нижнем регистре. Группы символов отделяются знаком дефиса </w:t>
      </w:r>
      <w:r w:rsidR="00BF0748">
        <w:rPr>
          <w:lang w:val="ru-RU"/>
        </w:rPr>
        <w:br/>
      </w:r>
      <w:r>
        <w:rPr>
          <w:lang w:val="ru-RU"/>
        </w:rPr>
        <w:t>«</w:t>
      </w:r>
      <w:proofErr w:type="gramStart"/>
      <w:r>
        <w:rPr>
          <w:lang w:val="ru-RU"/>
        </w:rPr>
        <w:t>-»</w:t>
      </w:r>
      <w:proofErr w:type="gramEnd"/>
      <w:r>
        <w:rPr>
          <w:lang w:val="ru-RU"/>
        </w:rPr>
        <w:t>.</w:t>
      </w:r>
    </w:p>
    <w:p w14:paraId="0BADAA82" w14:textId="77777777" w:rsidR="009058C6" w:rsidRPr="00BF0748" w:rsidRDefault="009058C6" w:rsidP="00BF0748">
      <w:pPr>
        <w:pStyle w:val="Bullet"/>
      </w:pPr>
      <w:r w:rsidRPr="00CA79AD">
        <w:rPr>
          <w:lang w:val="ru-RU"/>
        </w:rPr>
        <w:t xml:space="preserve">Символы в первой группе обозначают территориальную принадлежность сервера. </w:t>
      </w:r>
      <w:r w:rsidRPr="00BF0748">
        <w:t xml:space="preserve">Головной офис ТК обозначается </w:t>
      </w:r>
      <w:r w:rsidRPr="00CA3B32">
        <w:t>hq</w:t>
      </w:r>
      <w:r w:rsidR="00BF0748">
        <w:rPr>
          <w:lang w:val="ru-RU"/>
        </w:rPr>
        <w:t>;</w:t>
      </w:r>
    </w:p>
    <w:p w14:paraId="2072F640" w14:textId="77777777" w:rsidR="009058C6" w:rsidRPr="00BF0748" w:rsidRDefault="009058C6" w:rsidP="00BF0748">
      <w:pPr>
        <w:pStyle w:val="Bullet"/>
        <w:rPr>
          <w:lang w:val="ru-RU"/>
        </w:rPr>
      </w:pPr>
      <w:r w:rsidRPr="00BF0748">
        <w:rPr>
          <w:lang w:val="ru-RU"/>
        </w:rPr>
        <w:t xml:space="preserve">Символы во второй группе обозначают </w:t>
      </w:r>
      <w:r w:rsidR="00D229CE">
        <w:rPr>
          <w:lang w:val="ru-RU"/>
        </w:rPr>
        <w:t>ПО</w:t>
      </w:r>
      <w:r w:rsidRPr="00BF0748">
        <w:rPr>
          <w:lang w:val="ru-RU"/>
        </w:rPr>
        <w:t xml:space="preserve">, </w:t>
      </w:r>
      <w:proofErr w:type="gramStart"/>
      <w:r w:rsidRPr="00BF0748">
        <w:rPr>
          <w:lang w:val="ru-RU"/>
        </w:rPr>
        <w:t>которое</w:t>
      </w:r>
      <w:proofErr w:type="gramEnd"/>
      <w:r w:rsidRPr="00BF0748">
        <w:rPr>
          <w:lang w:val="ru-RU"/>
        </w:rPr>
        <w:t xml:space="preserve"> устанавливается на сервер</w:t>
      </w:r>
      <w:r w:rsidR="00BF0748">
        <w:rPr>
          <w:lang w:val="ru-RU"/>
        </w:rPr>
        <w:t>;</w:t>
      </w:r>
    </w:p>
    <w:p w14:paraId="755DB17D" w14:textId="77777777" w:rsidR="008223D3" w:rsidRPr="00BF0748" w:rsidRDefault="009058C6" w:rsidP="00BF0748">
      <w:pPr>
        <w:pStyle w:val="Bullet"/>
        <w:rPr>
          <w:lang w:val="ru-RU"/>
        </w:rPr>
      </w:pPr>
      <w:r w:rsidRPr="00BF0748">
        <w:rPr>
          <w:lang w:val="ru-RU"/>
        </w:rPr>
        <w:t xml:space="preserve">Символы в третьей группе обозначают </w:t>
      </w:r>
      <w:r w:rsidR="005B1326" w:rsidRPr="00BF0748">
        <w:rPr>
          <w:lang w:val="ru-RU"/>
        </w:rPr>
        <w:t>тип среды, к которой относится сервер</w:t>
      </w:r>
      <w:r w:rsidR="00BF0748">
        <w:rPr>
          <w:lang w:val="ru-RU"/>
        </w:rPr>
        <w:t>;</w:t>
      </w:r>
      <w:r w:rsidR="005B1326" w:rsidRPr="00BF0748">
        <w:rPr>
          <w:lang w:val="ru-RU"/>
        </w:rPr>
        <w:t xml:space="preserve"> </w:t>
      </w:r>
    </w:p>
    <w:p w14:paraId="266F0A1D" w14:textId="77777777" w:rsidR="009058C6" w:rsidRPr="00CA79AD" w:rsidRDefault="009058C6" w:rsidP="00BF0748">
      <w:pPr>
        <w:pStyle w:val="Bullet"/>
        <w:rPr>
          <w:lang w:val="ru-RU"/>
        </w:rPr>
      </w:pPr>
      <w:r w:rsidRPr="00CA79AD">
        <w:rPr>
          <w:lang w:val="ru-RU"/>
        </w:rPr>
        <w:t xml:space="preserve">Символы в четвертой группе обозначают </w:t>
      </w:r>
      <w:bookmarkStart w:id="81" w:name="OLE_LINK37"/>
      <w:r w:rsidR="008223D3" w:rsidRPr="00CA79AD">
        <w:rPr>
          <w:lang w:val="ru-RU"/>
        </w:rPr>
        <w:t>порядковый номер сервера.</w:t>
      </w:r>
    </w:p>
    <w:bookmarkEnd w:id="81"/>
    <w:p w14:paraId="0CE3BE33" w14:textId="77777777" w:rsidR="009058C6" w:rsidRPr="008A64A7" w:rsidRDefault="009058C6" w:rsidP="009058C6">
      <w:pPr>
        <w:pStyle w:val="a0"/>
        <w:rPr>
          <w:lang w:val="ru-RU"/>
        </w:rPr>
      </w:pPr>
      <w:r w:rsidRPr="008A64A7">
        <w:rPr>
          <w:lang w:val="ru-RU"/>
        </w:rPr>
        <w:t>Примеры:</w:t>
      </w:r>
    </w:p>
    <w:p w14:paraId="18045ED4" w14:textId="77777777" w:rsidR="009058C6" w:rsidRPr="008A64A7" w:rsidRDefault="009058C6" w:rsidP="009058C6">
      <w:pPr>
        <w:pStyle w:val="a0"/>
        <w:rPr>
          <w:lang w:val="ru-RU"/>
        </w:rPr>
      </w:pPr>
      <w:r>
        <w:rPr>
          <w:lang w:val="ru-RU"/>
        </w:rPr>
        <w:t>П</w:t>
      </w:r>
      <w:r w:rsidRPr="008A64A7">
        <w:rPr>
          <w:lang w:val="ru-RU"/>
        </w:rPr>
        <w:t xml:space="preserve">ромышленный сервер </w:t>
      </w:r>
      <w:r>
        <w:rPr>
          <w:lang w:val="ru-RU"/>
        </w:rPr>
        <w:t>OT</w:t>
      </w:r>
      <w:r>
        <w:t>M</w:t>
      </w:r>
      <w:r w:rsidRPr="008A64A7">
        <w:rPr>
          <w:lang w:val="ru-RU"/>
        </w:rPr>
        <w:t>:</w:t>
      </w:r>
      <w:r w:rsidR="00BF0748">
        <w:rPr>
          <w:lang w:val="ru-RU"/>
        </w:rPr>
        <w:t xml:space="preserve"> </w:t>
      </w:r>
      <w:r w:rsidRPr="008A64A7">
        <w:rPr>
          <w:lang w:val="ru-RU"/>
        </w:rPr>
        <w:t>hq-otm</w:t>
      </w:r>
      <w:r w:rsidRPr="000D7895">
        <w:rPr>
          <w:lang w:val="ru-RU"/>
        </w:rPr>
        <w:t>-</w:t>
      </w:r>
      <w:r w:rsidR="00CB5C76">
        <w:t>p</w:t>
      </w:r>
      <w:r w:rsidRPr="008A64A7">
        <w:rPr>
          <w:lang w:val="ru-RU"/>
        </w:rPr>
        <w:t>1</w:t>
      </w:r>
      <w:r w:rsidR="008D7AB9">
        <w:rPr>
          <w:lang w:val="ru-RU"/>
        </w:rPr>
        <w:t>.</w:t>
      </w:r>
    </w:p>
    <w:p w14:paraId="7AB6BC9C" w14:textId="1E771537" w:rsidR="009058C6" w:rsidRDefault="009058C6" w:rsidP="009058C6">
      <w:pPr>
        <w:pStyle w:val="a0"/>
        <w:rPr>
          <w:lang w:val="ru-RU"/>
        </w:rPr>
      </w:pPr>
      <w:r>
        <w:rPr>
          <w:lang w:val="ru-RU"/>
        </w:rPr>
        <w:t>Т</w:t>
      </w:r>
      <w:r w:rsidRPr="008A64A7">
        <w:rPr>
          <w:lang w:val="ru-RU"/>
        </w:rPr>
        <w:t xml:space="preserve">естовый сервер </w:t>
      </w:r>
      <w:r w:rsidR="00B14932">
        <w:t>SOA</w:t>
      </w:r>
      <w:r w:rsidRPr="008A64A7">
        <w:rPr>
          <w:lang w:val="ru-RU"/>
        </w:rPr>
        <w:t>:</w:t>
      </w:r>
      <w:r w:rsidR="00BF0748">
        <w:rPr>
          <w:lang w:val="ru-RU"/>
        </w:rPr>
        <w:t xml:space="preserve"> </w:t>
      </w:r>
      <w:r w:rsidRPr="008A64A7">
        <w:rPr>
          <w:lang w:val="ru-RU"/>
        </w:rPr>
        <w:t>hq-</w:t>
      </w:r>
      <w:r w:rsidR="00B14932">
        <w:t>soa</w:t>
      </w:r>
      <w:r w:rsidR="00CB5C76">
        <w:rPr>
          <w:lang w:val="ru-RU"/>
        </w:rPr>
        <w:t>-t</w:t>
      </w:r>
      <w:r w:rsidRPr="008A64A7">
        <w:rPr>
          <w:lang w:val="ru-RU"/>
        </w:rPr>
        <w:t>1</w:t>
      </w:r>
      <w:r w:rsidR="008D7AB9">
        <w:rPr>
          <w:lang w:val="ru-RU"/>
        </w:rPr>
        <w:t>.</w:t>
      </w:r>
    </w:p>
    <w:p w14:paraId="4F6EA575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>Внешние (пользовательские) имена серверов формируются согласно их назначению:</w:t>
      </w:r>
    </w:p>
    <w:p w14:paraId="62CE4BD9" w14:textId="77777777" w:rsidR="00510AF8" w:rsidRPr="008439D4" w:rsidRDefault="00510AF8" w:rsidP="00510AF8">
      <w:pPr>
        <w:pStyle w:val="Bullet"/>
        <w:numPr>
          <w:ilvl w:val="0"/>
          <w:numId w:val="23"/>
        </w:numPr>
        <w:ind w:left="2552"/>
        <w:rPr>
          <w:lang w:val="ru-RU"/>
        </w:rPr>
      </w:pPr>
      <w:r w:rsidRPr="008439D4">
        <w:rPr>
          <w:lang w:val="ru-RU"/>
        </w:rPr>
        <w:t xml:space="preserve">для ОТМ - </w:t>
      </w:r>
      <w:r w:rsidRPr="0031367F">
        <w:t>otm</w:t>
      </w:r>
      <w:r w:rsidRPr="008439D4">
        <w:rPr>
          <w:lang w:val="ru-RU"/>
        </w:rPr>
        <w:t>.</w:t>
      </w:r>
      <w:r w:rsidRPr="0031367F">
        <w:t>trcont</w:t>
      </w:r>
      <w:r w:rsidRPr="008439D4">
        <w:rPr>
          <w:lang w:val="ru-RU"/>
        </w:rPr>
        <w:t>.</w:t>
      </w:r>
      <w:r w:rsidRPr="0031367F">
        <w:t>ru</w:t>
      </w:r>
      <w:r w:rsidRPr="008439D4">
        <w:rPr>
          <w:lang w:val="ru-RU"/>
        </w:rPr>
        <w:t>;</w:t>
      </w:r>
    </w:p>
    <w:p w14:paraId="108297E8" w14:textId="77777777" w:rsidR="00510AF8" w:rsidRPr="008439D4" w:rsidRDefault="00510AF8" w:rsidP="00510AF8">
      <w:pPr>
        <w:pStyle w:val="Bullet"/>
        <w:numPr>
          <w:ilvl w:val="0"/>
          <w:numId w:val="23"/>
        </w:numPr>
        <w:ind w:left="2552"/>
        <w:rPr>
          <w:lang w:val="ru-RU"/>
        </w:rPr>
      </w:pPr>
      <w:r w:rsidRPr="008439D4">
        <w:rPr>
          <w:lang w:val="ru-RU"/>
        </w:rPr>
        <w:t xml:space="preserve">для </w:t>
      </w:r>
      <w:r w:rsidRPr="0031367F">
        <w:t>BI</w:t>
      </w:r>
      <w:r w:rsidRPr="008439D4">
        <w:rPr>
          <w:lang w:val="ru-RU"/>
        </w:rPr>
        <w:t xml:space="preserve"> - </w:t>
      </w:r>
      <w:r w:rsidRPr="0031367F">
        <w:t>bi</w:t>
      </w:r>
      <w:r w:rsidRPr="008439D4">
        <w:rPr>
          <w:lang w:val="ru-RU"/>
        </w:rPr>
        <w:t>.</w:t>
      </w:r>
      <w:r w:rsidRPr="0031367F">
        <w:t>trcont</w:t>
      </w:r>
      <w:r w:rsidRPr="008439D4">
        <w:rPr>
          <w:lang w:val="ru-RU"/>
        </w:rPr>
        <w:t>.</w:t>
      </w:r>
      <w:r w:rsidRPr="0031367F">
        <w:t>ru</w:t>
      </w:r>
      <w:r w:rsidRPr="008439D4">
        <w:rPr>
          <w:lang w:val="ru-RU"/>
        </w:rPr>
        <w:t>;</w:t>
      </w:r>
    </w:p>
    <w:p w14:paraId="7D0A480A" w14:textId="77777777" w:rsidR="00510AF8" w:rsidRPr="0031367F" w:rsidRDefault="00510AF8" w:rsidP="00510AF8">
      <w:pPr>
        <w:pStyle w:val="Bullet"/>
        <w:numPr>
          <w:ilvl w:val="0"/>
          <w:numId w:val="23"/>
        </w:numPr>
        <w:ind w:left="2552"/>
      </w:pPr>
      <w:r w:rsidRPr="0031367F">
        <w:t>для Siebel - crm.trcont.ru;</w:t>
      </w:r>
    </w:p>
    <w:p w14:paraId="0E7AA0A5" w14:textId="77777777" w:rsidR="00510AF8" w:rsidRPr="0031367F" w:rsidRDefault="00510AF8" w:rsidP="00510AF8">
      <w:pPr>
        <w:pStyle w:val="Bullet"/>
        <w:numPr>
          <w:ilvl w:val="0"/>
          <w:numId w:val="23"/>
        </w:numPr>
        <w:ind w:left="2552"/>
      </w:pPr>
      <w:proofErr w:type="gramStart"/>
      <w:r w:rsidRPr="0031367F">
        <w:t>для</w:t>
      </w:r>
      <w:proofErr w:type="gramEnd"/>
      <w:r w:rsidRPr="0031367F">
        <w:t xml:space="preserve"> SOA - soa.trcont.ru.</w:t>
      </w:r>
    </w:p>
    <w:p w14:paraId="11719AE8" w14:textId="77777777" w:rsidR="009058C6" w:rsidRPr="00325B47" w:rsidRDefault="009058C6" w:rsidP="009058C6">
      <w:pPr>
        <w:pStyle w:val="2"/>
        <w:rPr>
          <w:lang w:val="ru-RU"/>
        </w:rPr>
      </w:pPr>
      <w:bookmarkStart w:id="82" w:name="_Toc412042454"/>
      <w:bookmarkStart w:id="83" w:name="_Toc459713962"/>
      <w:r>
        <w:rPr>
          <w:lang w:val="ru-RU"/>
        </w:rPr>
        <w:t>Имена компонент</w:t>
      </w:r>
      <w:bookmarkEnd w:id="82"/>
      <w:r>
        <w:t xml:space="preserve"> </w:t>
      </w:r>
      <w:proofErr w:type="gramStart"/>
      <w:r w:rsidR="00D229CE">
        <w:rPr>
          <w:lang w:val="ru-RU"/>
        </w:rPr>
        <w:t>ПО</w:t>
      </w:r>
      <w:bookmarkEnd w:id="83"/>
      <w:proofErr w:type="gramEnd"/>
      <w:r>
        <w:rPr>
          <w:lang w:val="ru-RU"/>
        </w:rPr>
        <w:t xml:space="preserve"> </w:t>
      </w:r>
    </w:p>
    <w:p w14:paraId="4E507C44" w14:textId="77777777" w:rsidR="009058C6" w:rsidRPr="00ED482B" w:rsidRDefault="009058C6" w:rsidP="009058C6">
      <w:pPr>
        <w:rPr>
          <w:lang w:val="ru-RU"/>
        </w:rPr>
      </w:pPr>
      <w:r w:rsidRPr="00ED482B">
        <w:rPr>
          <w:lang w:val="ru-RU"/>
        </w:rPr>
        <w:t>Имена формиру</w:t>
      </w:r>
      <w:r w:rsidR="00005FED">
        <w:rPr>
          <w:lang w:val="ru-RU"/>
        </w:rPr>
        <w:t>ю</w:t>
      </w:r>
      <w:r w:rsidRPr="00ED482B">
        <w:rPr>
          <w:lang w:val="ru-RU"/>
        </w:rPr>
        <w:t>тся согласно стандарту, представленному в таблице</w:t>
      </w:r>
      <w:r w:rsidR="00BF0748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BF0748">
        <w:rPr>
          <w:lang w:val="ru-RU"/>
        </w:rPr>
        <w:instrText xml:space="preserve"> REF _Ref424118704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</w:t>
      </w:r>
      <w:r w:rsidR="005864EC">
        <w:rPr>
          <w:lang w:val="ru-RU"/>
        </w:rPr>
        <w:fldChar w:fldCharType="end"/>
      </w:r>
      <w:r w:rsidRPr="00ED482B">
        <w:rPr>
          <w:lang w:val="ru-RU"/>
        </w:rPr>
        <w:t>.</w:t>
      </w:r>
    </w:p>
    <w:p w14:paraId="00BC0936" w14:textId="77777777" w:rsidR="00BF0748" w:rsidRPr="00B857BE" w:rsidRDefault="005864EC" w:rsidP="00BF0748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84" w:name="_Ref424118704"/>
      <w:r w:rsidR="00AE7A45">
        <w:rPr>
          <w:noProof/>
          <w:szCs w:val="18"/>
        </w:rPr>
        <w:t>3</w:t>
      </w:r>
      <w:bookmarkEnd w:id="84"/>
      <w:r w:rsidRPr="00B857BE">
        <w:rPr>
          <w:szCs w:val="18"/>
        </w:rPr>
        <w:fldChar w:fldCharType="end"/>
      </w:r>
      <w:r w:rsidR="00BF0748" w:rsidRPr="00B857BE">
        <w:rPr>
          <w:szCs w:val="18"/>
        </w:rPr>
        <w:t>. Стандарт формирования имен экземпляров баз данных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4513"/>
        <w:gridCol w:w="5939"/>
      </w:tblGrid>
      <w:tr w:rsidR="009058C6" w:rsidRPr="00CD0974" w14:paraId="18F78BB0" w14:textId="77777777" w:rsidTr="00B14932">
        <w:trPr>
          <w:trHeight w:val="312"/>
          <w:tblHeader/>
        </w:trPr>
        <w:tc>
          <w:tcPr>
            <w:tcW w:w="2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48B9FB30" w14:textId="77777777" w:rsidR="009058C6" w:rsidRPr="00CD0974" w:rsidRDefault="00D229CE" w:rsidP="00EA5DA3">
            <w:pPr>
              <w:pStyle w:val="TableHeading"/>
              <w:jc w:val="center"/>
            </w:pPr>
            <w:r>
              <w:t>ПО</w:t>
            </w:r>
            <w:r w:rsidR="009058C6">
              <w:br/>
            </w:r>
            <w:r w:rsidR="009058C6" w:rsidRPr="00CD0974">
              <w:t>(</w:t>
            </w:r>
            <w:r w:rsidR="009058C6">
              <w:t>1-3</w:t>
            </w:r>
            <w:r w:rsidR="009058C6" w:rsidRPr="00CD0974">
              <w:t>)</w:t>
            </w:r>
          </w:p>
        </w:tc>
        <w:tc>
          <w:tcPr>
            <w:tcW w:w="2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21E63E7A" w14:textId="77777777" w:rsidR="009058C6" w:rsidRPr="00CD0974" w:rsidRDefault="009058C6" w:rsidP="00EA5DA3">
            <w:pPr>
              <w:pStyle w:val="TableHeading"/>
              <w:jc w:val="center"/>
            </w:pPr>
            <w:r>
              <w:t>Назначение</w:t>
            </w:r>
            <w:r>
              <w:br/>
              <w:t>(4</w:t>
            </w:r>
            <w:r w:rsidRPr="00CD0974">
              <w:t>-</w:t>
            </w:r>
            <w:r>
              <w:t>6</w:t>
            </w:r>
            <w:r w:rsidRPr="00CD0974">
              <w:t>)</w:t>
            </w:r>
          </w:p>
        </w:tc>
      </w:tr>
      <w:tr w:rsidR="00B14932" w:rsidRPr="00CD0974" w14:paraId="6EE77F6C" w14:textId="77777777" w:rsidTr="00B14932">
        <w:trPr>
          <w:trHeight w:val="58"/>
        </w:trPr>
        <w:tc>
          <w:tcPr>
            <w:tcW w:w="2159" w:type="pct"/>
            <w:vAlign w:val="center"/>
          </w:tcPr>
          <w:p w14:paraId="6BB6AFB5" w14:textId="3A17A559" w:rsidR="00B14932" w:rsidRPr="00A279B5" w:rsidRDefault="00B14932" w:rsidP="00EA5DA3">
            <w:pPr>
              <w:pStyle w:val="TableText"/>
              <w:jc w:val="both"/>
            </w:pPr>
            <w:r>
              <w:t>OTM (OTM)</w:t>
            </w:r>
          </w:p>
        </w:tc>
        <w:tc>
          <w:tcPr>
            <w:tcW w:w="2841" w:type="pct"/>
            <w:vAlign w:val="center"/>
          </w:tcPr>
          <w:p w14:paraId="5A7FAB9D" w14:textId="77777777" w:rsidR="00B14932" w:rsidRPr="00A279B5" w:rsidDel="00271F83" w:rsidRDefault="00B14932" w:rsidP="00EA5DA3">
            <w:pPr>
              <w:pStyle w:val="TableText"/>
              <w:jc w:val="both"/>
            </w:pPr>
            <w:r>
              <w:t>Промышленный (без индекса)</w:t>
            </w:r>
          </w:p>
        </w:tc>
      </w:tr>
      <w:tr w:rsidR="00B14932" w:rsidRPr="00CD0974" w14:paraId="2E6FD9C3" w14:textId="77777777" w:rsidTr="00B14932">
        <w:trPr>
          <w:trHeight w:val="58"/>
        </w:trPr>
        <w:tc>
          <w:tcPr>
            <w:tcW w:w="2159" w:type="pct"/>
            <w:vAlign w:val="center"/>
          </w:tcPr>
          <w:p w14:paraId="421046D3" w14:textId="0382C1E0" w:rsidR="00B14932" w:rsidRPr="00ED482B" w:rsidRDefault="00B14932" w:rsidP="00EA5DA3">
            <w:pPr>
              <w:pStyle w:val="TableText"/>
              <w:jc w:val="both"/>
            </w:pPr>
            <w:r>
              <w:t>SOA Suite (SOA)</w:t>
            </w:r>
          </w:p>
        </w:tc>
        <w:tc>
          <w:tcPr>
            <w:tcW w:w="2841" w:type="pct"/>
            <w:vAlign w:val="center"/>
          </w:tcPr>
          <w:p w14:paraId="0579D869" w14:textId="77777777" w:rsidR="00B14932" w:rsidRPr="00A279B5" w:rsidDel="00271F83" w:rsidRDefault="00B14932" w:rsidP="00EA5DA3">
            <w:pPr>
              <w:pStyle w:val="TableText"/>
              <w:jc w:val="both"/>
            </w:pPr>
            <w:r>
              <w:t>Тестовый (T</w:t>
            </w:r>
            <w:r w:rsidRPr="00A279B5">
              <w:t>ST</w:t>
            </w:r>
            <w:r>
              <w:t>)</w:t>
            </w:r>
          </w:p>
        </w:tc>
      </w:tr>
      <w:tr w:rsidR="00B14932" w:rsidRPr="00CD0974" w14:paraId="25380432" w14:textId="77777777" w:rsidTr="00B14932">
        <w:trPr>
          <w:trHeight w:val="58"/>
        </w:trPr>
        <w:tc>
          <w:tcPr>
            <w:tcW w:w="2159" w:type="pct"/>
            <w:vAlign w:val="center"/>
          </w:tcPr>
          <w:p w14:paraId="1401C85D" w14:textId="224ED8F7" w:rsidR="00B14932" w:rsidRPr="00ED482B" w:rsidRDefault="00B14932" w:rsidP="00EA5DA3">
            <w:pPr>
              <w:pStyle w:val="TableText"/>
              <w:jc w:val="both"/>
            </w:pPr>
            <w:r>
              <w:t>OBIEE (OBI)</w:t>
            </w:r>
          </w:p>
        </w:tc>
        <w:tc>
          <w:tcPr>
            <w:tcW w:w="2841" w:type="pct"/>
            <w:vAlign w:val="center"/>
          </w:tcPr>
          <w:p w14:paraId="237045F1" w14:textId="77777777" w:rsidR="00B14932" w:rsidRPr="00ED482B" w:rsidDel="005B26B9" w:rsidRDefault="00B14932" w:rsidP="00EA5DA3">
            <w:pPr>
              <w:pStyle w:val="TableText"/>
              <w:jc w:val="both"/>
            </w:pPr>
            <w:r>
              <w:t>Учебный (TRN)</w:t>
            </w:r>
          </w:p>
        </w:tc>
      </w:tr>
      <w:tr w:rsidR="00B14932" w:rsidRPr="00CD0974" w14:paraId="388DFA46" w14:textId="77777777" w:rsidTr="00B14932">
        <w:trPr>
          <w:trHeight w:val="58"/>
        </w:trPr>
        <w:tc>
          <w:tcPr>
            <w:tcW w:w="2159" w:type="pct"/>
            <w:vAlign w:val="center"/>
          </w:tcPr>
          <w:p w14:paraId="7105BD3D" w14:textId="2C09A647" w:rsidR="00B14932" w:rsidRPr="00ED482B" w:rsidRDefault="00B14932" w:rsidP="00EA5DA3">
            <w:pPr>
              <w:pStyle w:val="TableText"/>
              <w:jc w:val="both"/>
            </w:pPr>
            <w:r>
              <w:t>SIEBEL (SBA)</w:t>
            </w:r>
          </w:p>
        </w:tc>
        <w:tc>
          <w:tcPr>
            <w:tcW w:w="2841" w:type="pct"/>
            <w:vAlign w:val="center"/>
          </w:tcPr>
          <w:p w14:paraId="0439CD84" w14:textId="77777777" w:rsidR="00B14932" w:rsidRPr="00036AC9" w:rsidDel="005B26B9" w:rsidRDefault="00B14932" w:rsidP="00EA5DA3">
            <w:pPr>
              <w:pStyle w:val="TableText"/>
              <w:jc w:val="both"/>
            </w:pPr>
            <w:r>
              <w:t>Разработческий (DEV)</w:t>
            </w:r>
          </w:p>
        </w:tc>
      </w:tr>
      <w:tr w:rsidR="00B14932" w:rsidRPr="00CD0974" w14:paraId="77D36190" w14:textId="77777777" w:rsidTr="00B14932">
        <w:trPr>
          <w:trHeight w:val="165"/>
        </w:trPr>
        <w:tc>
          <w:tcPr>
            <w:tcW w:w="2159" w:type="pct"/>
            <w:vAlign w:val="center"/>
          </w:tcPr>
          <w:p w14:paraId="39C7278C" w14:textId="7C4E782B" w:rsidR="00B14932" w:rsidRPr="00ED482B" w:rsidRDefault="00B14932" w:rsidP="00EA5DA3">
            <w:pPr>
              <w:pStyle w:val="TableText"/>
              <w:jc w:val="both"/>
            </w:pPr>
            <w:r w:rsidRPr="00A279B5">
              <w:t>Enterprise Manager (</w:t>
            </w:r>
            <w:r>
              <w:t>OEM</w:t>
            </w:r>
            <w:r w:rsidRPr="00A279B5">
              <w:t>)</w:t>
            </w:r>
          </w:p>
        </w:tc>
        <w:tc>
          <w:tcPr>
            <w:tcW w:w="2841" w:type="pct"/>
            <w:vAlign w:val="center"/>
          </w:tcPr>
          <w:p w14:paraId="2844F0B7" w14:textId="77777777" w:rsidR="00B14932" w:rsidRPr="00902586" w:rsidRDefault="00B14932" w:rsidP="00EA5DA3">
            <w:pPr>
              <w:pStyle w:val="TableText"/>
              <w:jc w:val="both"/>
            </w:pPr>
            <w:r>
              <w:rPr>
                <w:lang w:val="ru-RU"/>
              </w:rPr>
              <w:t>Песочница</w:t>
            </w:r>
            <w:r w:rsidRPr="00902586">
              <w:t xml:space="preserve"> (</w:t>
            </w:r>
            <w:r>
              <w:t>SND</w:t>
            </w:r>
            <w:r w:rsidRPr="00902586">
              <w:t>)</w:t>
            </w:r>
          </w:p>
        </w:tc>
      </w:tr>
      <w:tr w:rsidR="00B14932" w:rsidRPr="00CD0974" w14:paraId="2DC4B2E9" w14:textId="77777777" w:rsidTr="00B14932">
        <w:trPr>
          <w:trHeight w:val="165"/>
        </w:trPr>
        <w:tc>
          <w:tcPr>
            <w:tcW w:w="2159" w:type="pct"/>
            <w:vAlign w:val="center"/>
          </w:tcPr>
          <w:p w14:paraId="0352BD4A" w14:textId="617C34C0" w:rsidR="00B14932" w:rsidRPr="00A279B5" w:rsidRDefault="00B14932" w:rsidP="00EA5DA3">
            <w:pPr>
              <w:pStyle w:val="TableText"/>
              <w:jc w:val="both"/>
            </w:pPr>
            <w:r>
              <w:t>Хранилище данных (DWH)</w:t>
            </w:r>
          </w:p>
        </w:tc>
        <w:tc>
          <w:tcPr>
            <w:tcW w:w="2841" w:type="pct"/>
            <w:vAlign w:val="center"/>
          </w:tcPr>
          <w:p w14:paraId="1834699F" w14:textId="77777777" w:rsidR="00B14932" w:rsidRPr="00A279B5" w:rsidRDefault="00B14932" w:rsidP="00EA5DA3">
            <w:pPr>
              <w:pStyle w:val="TableText"/>
              <w:jc w:val="both"/>
            </w:pPr>
          </w:p>
        </w:tc>
      </w:tr>
      <w:tr w:rsidR="00B14932" w:rsidRPr="00CD0974" w14:paraId="17D41F59" w14:textId="77777777" w:rsidTr="00B14932">
        <w:trPr>
          <w:trHeight w:val="165"/>
        </w:trPr>
        <w:tc>
          <w:tcPr>
            <w:tcW w:w="2159" w:type="pct"/>
            <w:vAlign w:val="center"/>
          </w:tcPr>
          <w:p w14:paraId="6E105D53" w14:textId="304C2373" w:rsidR="00B14932" w:rsidRPr="004F3C8A" w:rsidRDefault="00B14932" w:rsidP="00EA5DA3">
            <w:pPr>
              <w:pStyle w:val="TableText"/>
              <w:jc w:val="both"/>
            </w:pPr>
            <w:r>
              <w:t>OATS (ATS)</w:t>
            </w:r>
          </w:p>
        </w:tc>
        <w:tc>
          <w:tcPr>
            <w:tcW w:w="2841" w:type="pct"/>
            <w:vAlign w:val="center"/>
          </w:tcPr>
          <w:p w14:paraId="04D91A57" w14:textId="77777777" w:rsidR="00B14932" w:rsidRPr="00A279B5" w:rsidRDefault="00B14932" w:rsidP="00EA5DA3">
            <w:pPr>
              <w:pStyle w:val="TableText"/>
              <w:jc w:val="both"/>
            </w:pPr>
          </w:p>
        </w:tc>
      </w:tr>
      <w:tr w:rsidR="00B14932" w:rsidRPr="00CD0974" w14:paraId="27CFC46E" w14:textId="77777777" w:rsidTr="00B14932">
        <w:trPr>
          <w:trHeight w:val="165"/>
        </w:trPr>
        <w:tc>
          <w:tcPr>
            <w:tcW w:w="2159" w:type="pct"/>
            <w:vAlign w:val="center"/>
          </w:tcPr>
          <w:p w14:paraId="3FC36576" w14:textId="2A785EF4" w:rsidR="00B14932" w:rsidRPr="00C74720" w:rsidRDefault="00B14932" w:rsidP="00EA5DA3">
            <w:pPr>
              <w:pStyle w:val="TableText"/>
              <w:jc w:val="both"/>
            </w:pPr>
            <w:r>
              <w:lastRenderedPageBreak/>
              <w:t>OTD (OTD)</w:t>
            </w:r>
          </w:p>
        </w:tc>
        <w:tc>
          <w:tcPr>
            <w:tcW w:w="2841" w:type="pct"/>
            <w:vAlign w:val="center"/>
          </w:tcPr>
          <w:p w14:paraId="46182853" w14:textId="77777777" w:rsidR="00B14932" w:rsidRPr="00A279B5" w:rsidRDefault="00B14932" w:rsidP="00EA5DA3">
            <w:pPr>
              <w:pStyle w:val="TableText"/>
              <w:jc w:val="both"/>
            </w:pPr>
          </w:p>
        </w:tc>
      </w:tr>
      <w:tr w:rsidR="00B14932" w:rsidRPr="00CD0974" w14:paraId="20B010DD" w14:textId="77777777" w:rsidTr="00B14932">
        <w:trPr>
          <w:trHeight w:val="165"/>
        </w:trPr>
        <w:tc>
          <w:tcPr>
            <w:tcW w:w="2159" w:type="pct"/>
            <w:vAlign w:val="center"/>
          </w:tcPr>
          <w:p w14:paraId="68AF865A" w14:textId="252D449B" w:rsidR="00B14932" w:rsidRPr="000C60EE" w:rsidRDefault="00B14932" w:rsidP="00EA5DA3">
            <w:pPr>
              <w:pStyle w:val="TableText"/>
              <w:jc w:val="both"/>
            </w:pPr>
            <w:r>
              <w:t>Объединенная (UNI)</w:t>
            </w:r>
          </w:p>
        </w:tc>
        <w:tc>
          <w:tcPr>
            <w:tcW w:w="2841" w:type="pct"/>
            <w:vAlign w:val="center"/>
          </w:tcPr>
          <w:p w14:paraId="30C21518" w14:textId="77777777" w:rsidR="00B14932" w:rsidRPr="00A279B5" w:rsidRDefault="00B14932" w:rsidP="00EA5DA3">
            <w:pPr>
              <w:pStyle w:val="TableText"/>
              <w:jc w:val="both"/>
            </w:pPr>
          </w:p>
        </w:tc>
      </w:tr>
    </w:tbl>
    <w:p w14:paraId="5AB48629" w14:textId="77777777" w:rsidR="009058C6" w:rsidRPr="00CA79AD" w:rsidRDefault="009058C6" w:rsidP="00BF0748">
      <w:pPr>
        <w:pStyle w:val="a0"/>
        <w:rPr>
          <w:lang w:val="ru-RU"/>
        </w:rPr>
      </w:pPr>
      <w:r w:rsidRPr="00CA79AD">
        <w:rPr>
          <w:lang w:val="ru-RU"/>
        </w:rPr>
        <w:t xml:space="preserve">Имя </w:t>
      </w:r>
      <w:r w:rsidRPr="001209F3">
        <w:t>SID</w:t>
      </w:r>
      <w:r w:rsidRPr="00CA79AD">
        <w:rPr>
          <w:lang w:val="ru-RU"/>
        </w:rPr>
        <w:t xml:space="preserve"> базы данных состоит из 3-6 символов в верхнем регистре:</w:t>
      </w:r>
    </w:p>
    <w:p w14:paraId="5A8BABC2" w14:textId="77777777" w:rsidR="009058C6" w:rsidRPr="00CA79AD" w:rsidRDefault="009058C6" w:rsidP="00BF0748">
      <w:pPr>
        <w:pStyle w:val="Bullet"/>
        <w:rPr>
          <w:lang w:val="ru-RU"/>
        </w:rPr>
      </w:pPr>
      <w:r w:rsidRPr="00CA79AD">
        <w:rPr>
          <w:lang w:val="ru-RU"/>
        </w:rPr>
        <w:t xml:space="preserve">символы в позиции 1-3 обозначают </w:t>
      </w:r>
      <w:r w:rsidR="00D229CE">
        <w:rPr>
          <w:lang w:val="ru-RU"/>
        </w:rPr>
        <w:t>ПО</w:t>
      </w:r>
      <w:r w:rsidRPr="00CA79AD">
        <w:rPr>
          <w:lang w:val="ru-RU"/>
        </w:rPr>
        <w:t xml:space="preserve">, </w:t>
      </w:r>
      <w:proofErr w:type="gramStart"/>
      <w:r w:rsidRPr="00CA79AD">
        <w:rPr>
          <w:lang w:val="ru-RU"/>
        </w:rPr>
        <w:t>котор</w:t>
      </w:r>
      <w:r w:rsidR="008A491B" w:rsidRPr="00CA79AD">
        <w:rPr>
          <w:lang w:val="ru-RU"/>
        </w:rPr>
        <w:t>ое</w:t>
      </w:r>
      <w:proofErr w:type="gramEnd"/>
      <w:r w:rsidRPr="00CA79AD">
        <w:rPr>
          <w:lang w:val="ru-RU"/>
        </w:rPr>
        <w:t xml:space="preserve"> обслуживает данный экземпляр БД;</w:t>
      </w:r>
    </w:p>
    <w:p w14:paraId="3B491BA7" w14:textId="77777777" w:rsidR="009058C6" w:rsidRPr="00CA79AD" w:rsidRDefault="009058C6" w:rsidP="00BF0748">
      <w:pPr>
        <w:pStyle w:val="Bullet"/>
        <w:rPr>
          <w:lang w:val="ru-RU"/>
        </w:rPr>
      </w:pPr>
      <w:r w:rsidRPr="00CA79AD">
        <w:rPr>
          <w:lang w:val="ru-RU"/>
        </w:rPr>
        <w:t>символы в позиции 4-6 обозначает назначение базы данных: промышленная, тестовая, учебная и т.д.</w:t>
      </w:r>
    </w:p>
    <w:p w14:paraId="7EB697E7" w14:textId="77777777" w:rsidR="009058C6" w:rsidRPr="00CA79AD" w:rsidRDefault="009058C6" w:rsidP="00BF0748">
      <w:pPr>
        <w:pStyle w:val="a0"/>
        <w:rPr>
          <w:lang w:val="ru-RU"/>
        </w:rPr>
      </w:pPr>
      <w:r w:rsidRPr="00CA79AD">
        <w:rPr>
          <w:lang w:val="ru-RU"/>
        </w:rPr>
        <w:t xml:space="preserve">Пример именования </w:t>
      </w:r>
      <w:r w:rsidRPr="001209F3">
        <w:t>SID</w:t>
      </w:r>
      <w:r w:rsidRPr="00CA79AD">
        <w:rPr>
          <w:lang w:val="ru-RU"/>
        </w:rPr>
        <w:t xml:space="preserve"> промышленной базы данных </w:t>
      </w:r>
      <w:r w:rsidRPr="001209F3">
        <w:t>Oracle</w:t>
      </w:r>
      <w:r w:rsidRPr="00CA79AD">
        <w:rPr>
          <w:lang w:val="ru-RU"/>
        </w:rPr>
        <w:t xml:space="preserve"> </w:t>
      </w:r>
      <w:r>
        <w:t>SOA</w:t>
      </w:r>
      <w:r w:rsidRPr="00CA79AD">
        <w:rPr>
          <w:lang w:val="ru-RU"/>
        </w:rPr>
        <w:t xml:space="preserve"> </w:t>
      </w:r>
      <w:r>
        <w:t>Suite</w:t>
      </w:r>
      <w:r w:rsidRPr="00CA79AD">
        <w:rPr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</w:tblGrid>
      <w:tr w:rsidR="009058C6" w:rsidRPr="00BF0748" w14:paraId="7E310875" w14:textId="77777777" w:rsidTr="009110FE">
        <w:trPr>
          <w:jc w:val="center"/>
        </w:trPr>
        <w:tc>
          <w:tcPr>
            <w:tcW w:w="846" w:type="dxa"/>
          </w:tcPr>
          <w:p w14:paraId="3DEE68A3" w14:textId="77777777" w:rsidR="009058C6" w:rsidRPr="00BF0748" w:rsidRDefault="009058C6" w:rsidP="009110FE">
            <w:pPr>
              <w:pStyle w:val="ASFKTablenorm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F0748">
              <w:rPr>
                <w:rFonts w:ascii="Arial" w:hAnsi="Arial" w:cs="Arial"/>
                <w:sz w:val="20"/>
                <w:szCs w:val="20"/>
                <w:lang w:val="en-US"/>
              </w:rPr>
              <w:t>SOA</w:t>
            </w:r>
          </w:p>
        </w:tc>
      </w:tr>
    </w:tbl>
    <w:p w14:paraId="3A1E6924" w14:textId="77777777" w:rsidR="009058C6" w:rsidRPr="00EE3F0C" w:rsidRDefault="009058C6" w:rsidP="007C4278">
      <w:pPr>
        <w:pStyle w:val="a0"/>
        <w:rPr>
          <w:lang w:val="ru-RU"/>
        </w:rPr>
      </w:pPr>
      <w:r w:rsidRPr="00EE3F0C">
        <w:rPr>
          <w:lang w:val="ru-RU"/>
        </w:rPr>
        <w:t xml:space="preserve">Пример именования </w:t>
      </w:r>
      <w:r w:rsidRPr="007C4278">
        <w:t>SID</w:t>
      </w:r>
      <w:r w:rsidRPr="00EE3F0C">
        <w:rPr>
          <w:lang w:val="ru-RU"/>
        </w:rPr>
        <w:t xml:space="preserve"> учебной базы данных </w:t>
      </w:r>
      <w:r w:rsidRPr="007C4278">
        <w:t>Siebel</w:t>
      </w:r>
      <w:r w:rsidRPr="00EE3F0C">
        <w:rPr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1"/>
        <w:gridCol w:w="1251"/>
      </w:tblGrid>
      <w:tr w:rsidR="009058C6" w:rsidRPr="00BF0748" w14:paraId="31730670" w14:textId="77777777" w:rsidTr="005B1326">
        <w:trPr>
          <w:trHeight w:val="457"/>
          <w:jc w:val="center"/>
        </w:trPr>
        <w:tc>
          <w:tcPr>
            <w:tcW w:w="1251" w:type="dxa"/>
            <w:vAlign w:val="center"/>
          </w:tcPr>
          <w:p w14:paraId="3BB44EA3" w14:textId="77777777" w:rsidR="009058C6" w:rsidRPr="00BF0748" w:rsidRDefault="009058C6" w:rsidP="005B1326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BF0748">
              <w:rPr>
                <w:rFonts w:ascii="Arial" w:hAnsi="Arial" w:cs="Arial"/>
                <w:sz w:val="20"/>
                <w:lang w:val="en-US"/>
              </w:rPr>
              <w:t>TRN</w:t>
            </w:r>
          </w:p>
        </w:tc>
        <w:tc>
          <w:tcPr>
            <w:tcW w:w="1251" w:type="dxa"/>
            <w:vAlign w:val="center"/>
          </w:tcPr>
          <w:p w14:paraId="0F39A4C6" w14:textId="77777777" w:rsidR="009058C6" w:rsidRPr="00BF0748" w:rsidRDefault="009058C6" w:rsidP="005B1326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BF0748">
              <w:rPr>
                <w:rFonts w:ascii="Arial" w:hAnsi="Arial" w:cs="Arial"/>
                <w:sz w:val="20"/>
                <w:lang w:val="en-US"/>
              </w:rPr>
              <w:t>SBA</w:t>
            </w:r>
          </w:p>
        </w:tc>
      </w:tr>
    </w:tbl>
    <w:p w14:paraId="24CACD9B" w14:textId="77777777" w:rsidR="009058C6" w:rsidRDefault="009058C6" w:rsidP="009058C6">
      <w:pPr>
        <w:pStyle w:val="2"/>
        <w:rPr>
          <w:lang w:val="ru-RU"/>
        </w:rPr>
      </w:pPr>
      <w:bookmarkStart w:id="85" w:name="_Toc412042455"/>
      <w:bookmarkStart w:id="86" w:name="_Toc459713963"/>
      <w:r>
        <w:rPr>
          <w:lang w:val="ru-RU"/>
        </w:rPr>
        <w:t>Порты</w:t>
      </w:r>
      <w:bookmarkEnd w:id="85"/>
      <w:bookmarkEnd w:id="86"/>
    </w:p>
    <w:p w14:paraId="133E81C3" w14:textId="77777777" w:rsidR="008223D3" w:rsidRDefault="008223D3" w:rsidP="009058C6">
      <w:pPr>
        <w:pStyle w:val="a0"/>
        <w:rPr>
          <w:lang w:val="ru-RU"/>
        </w:rPr>
      </w:pPr>
      <w:r>
        <w:rPr>
          <w:lang w:val="ru-RU"/>
        </w:rPr>
        <w:t>Поскольку все сервера приложений располагаются на отдельных серверах, порты компонент</w:t>
      </w:r>
      <w:r w:rsidR="00F2374F">
        <w:rPr>
          <w:lang w:val="ru-RU"/>
        </w:rPr>
        <w:t xml:space="preserve"> СП</w:t>
      </w:r>
      <w:r>
        <w:rPr>
          <w:lang w:val="ru-RU"/>
        </w:rPr>
        <w:t xml:space="preserve"> всех сред устанавливаются по умолчанию. </w:t>
      </w:r>
      <w:r w:rsidR="00C74720">
        <w:rPr>
          <w:lang w:val="ru-RU"/>
        </w:rPr>
        <w:t>Порт</w:t>
      </w:r>
      <w:r w:rsidR="00F2374F">
        <w:rPr>
          <w:lang w:val="ru-RU"/>
        </w:rPr>
        <w:t xml:space="preserve"> БД устанавлива</w:t>
      </w:r>
      <w:r w:rsidR="00C74720">
        <w:rPr>
          <w:lang w:val="ru-RU"/>
        </w:rPr>
        <w:t>е</w:t>
      </w:r>
      <w:r w:rsidR="00F2374F">
        <w:rPr>
          <w:lang w:val="ru-RU"/>
        </w:rPr>
        <w:t xml:space="preserve">тся </w:t>
      </w:r>
      <w:r w:rsidR="00C74720">
        <w:rPr>
          <w:lang w:val="ru-RU"/>
        </w:rPr>
        <w:t xml:space="preserve">единым </w:t>
      </w:r>
      <w:r w:rsidR="00366A00">
        <w:rPr>
          <w:lang w:val="ru-RU"/>
        </w:rPr>
        <w:t>дл</w:t>
      </w:r>
      <w:r w:rsidR="00BF0748">
        <w:rPr>
          <w:lang w:val="ru-RU"/>
        </w:rPr>
        <w:t xml:space="preserve">я </w:t>
      </w:r>
      <w:r w:rsidR="00C74720">
        <w:rPr>
          <w:lang w:val="ru-RU"/>
        </w:rPr>
        <w:t>всех</w:t>
      </w:r>
      <w:r w:rsidR="00BF0748">
        <w:rPr>
          <w:lang w:val="ru-RU"/>
        </w:rPr>
        <w:t xml:space="preserve"> ПО, согласно таблице </w:t>
      </w:r>
      <w:r w:rsidR="005864EC">
        <w:rPr>
          <w:lang w:val="ru-RU"/>
        </w:rPr>
        <w:fldChar w:fldCharType="begin"/>
      </w:r>
      <w:r w:rsidR="007D6442">
        <w:rPr>
          <w:lang w:val="ru-RU"/>
        </w:rPr>
        <w:instrText xml:space="preserve"> REF _Ref424119111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4</w:t>
      </w:r>
      <w:r w:rsidR="005864EC">
        <w:rPr>
          <w:lang w:val="ru-RU"/>
        </w:rPr>
        <w:fldChar w:fldCharType="end"/>
      </w:r>
      <w:r w:rsidR="008D7AB9">
        <w:rPr>
          <w:lang w:val="ru-RU"/>
        </w:rPr>
        <w:t>.</w:t>
      </w:r>
      <w:r w:rsidR="007D6442">
        <w:rPr>
          <w:lang w:val="ru-RU"/>
        </w:rPr>
        <w:t xml:space="preserve"> </w:t>
      </w:r>
      <w:r w:rsidR="00C74720">
        <w:rPr>
          <w:lang w:val="ru-RU"/>
        </w:rPr>
        <w:t>При этом прослушиватель БД осуществляет подключение клиента к БД согласно имени сервиса.</w:t>
      </w:r>
    </w:p>
    <w:p w14:paraId="6004D022" w14:textId="77777777" w:rsidR="009058C6" w:rsidRDefault="008223D3" w:rsidP="009058C6">
      <w:pPr>
        <w:pStyle w:val="a0"/>
        <w:rPr>
          <w:lang w:val="ru-RU"/>
        </w:rPr>
      </w:pPr>
      <w:r w:rsidRPr="008223D3">
        <w:rPr>
          <w:lang w:val="ru-RU"/>
        </w:rPr>
        <w:t>Пул портов</w:t>
      </w:r>
      <w:r>
        <w:t> </w:t>
      </w:r>
      <w:r>
        <w:rPr>
          <w:lang w:val="ru-RU"/>
        </w:rPr>
        <w:t>(</w:t>
      </w:r>
      <w:r w:rsidRPr="008223D3">
        <w:rPr>
          <w:lang w:val="ru-RU"/>
        </w:rPr>
        <w:t>приращение</w:t>
      </w:r>
      <w:proofErr w:type="gramStart"/>
      <w:r w:rsidRPr="008223D3">
        <w:rPr>
          <w:lang w:val="ru-RU"/>
        </w:rPr>
        <w:t xml:space="preserve"> (+) </w:t>
      </w:r>
      <w:proofErr w:type="gramEnd"/>
      <w:r w:rsidRPr="008223D3">
        <w:rPr>
          <w:lang w:val="ru-RU"/>
        </w:rPr>
        <w:t xml:space="preserve">к номеру портов, назначаемых по умолчанию) </w:t>
      </w:r>
      <w:r>
        <w:rPr>
          <w:lang w:val="ru-RU"/>
        </w:rPr>
        <w:t>устанавливается равным нулю</w:t>
      </w:r>
      <w:r w:rsidRPr="008223D3">
        <w:rPr>
          <w:lang w:val="ru-RU"/>
        </w:rPr>
        <w:t>.</w:t>
      </w:r>
    </w:p>
    <w:p w14:paraId="33B18E54" w14:textId="77777777" w:rsidR="00BF0748" w:rsidRDefault="005864EC" w:rsidP="00BF0748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87" w:name="_Ref424119111"/>
      <w:r w:rsidR="00AE7A45">
        <w:rPr>
          <w:noProof/>
          <w:szCs w:val="18"/>
        </w:rPr>
        <w:t>4</w:t>
      </w:r>
      <w:bookmarkEnd w:id="87"/>
      <w:r w:rsidRPr="00B857BE">
        <w:rPr>
          <w:szCs w:val="18"/>
        </w:rPr>
        <w:fldChar w:fldCharType="end"/>
      </w:r>
      <w:r w:rsidR="00BF0748" w:rsidRPr="00B857BE">
        <w:rPr>
          <w:szCs w:val="18"/>
        </w:rPr>
        <w:t xml:space="preserve">. Стандарт </w:t>
      </w:r>
      <w:proofErr w:type="gramStart"/>
      <w:r w:rsidR="00BF0748" w:rsidRPr="00B857BE">
        <w:rPr>
          <w:szCs w:val="18"/>
        </w:rPr>
        <w:t>формирования значений пула портов компонентов</w:t>
      </w:r>
      <w:r w:rsidR="007D6442" w:rsidRPr="00B857BE">
        <w:rPr>
          <w:szCs w:val="18"/>
        </w:rPr>
        <w:t xml:space="preserve"> АСУ ОД</w:t>
      </w:r>
      <w:proofErr w:type="gramEnd"/>
      <w:r w:rsidR="007D6442" w:rsidRPr="00B857BE">
        <w:rPr>
          <w:szCs w:val="18"/>
        </w:rPr>
        <w:t xml:space="preserve"> ТК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737"/>
        <w:gridCol w:w="1980"/>
        <w:gridCol w:w="4152"/>
        <w:gridCol w:w="2685"/>
      </w:tblGrid>
      <w:tr w:rsidR="00510AF8" w14:paraId="5351CF36" w14:textId="77777777" w:rsidTr="00B14932">
        <w:trPr>
          <w:trHeight w:val="255"/>
          <w:tblHeader/>
        </w:trPr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DAE0E86" w14:textId="77777777" w:rsidR="00510AF8" w:rsidRDefault="00510AF8" w:rsidP="00B14932">
            <w:pPr>
              <w:pStyle w:val="TableHeading"/>
              <w:jc w:val="center"/>
            </w:pPr>
            <w:r>
              <w:t>Подсистема</w:t>
            </w:r>
          </w:p>
        </w:tc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596FF4A2" w14:textId="77777777" w:rsidR="00510AF8" w:rsidRDefault="00510AF8" w:rsidP="00B14932">
            <w:pPr>
              <w:pStyle w:val="TableHeading"/>
              <w:jc w:val="center"/>
            </w:pPr>
            <w:r>
              <w:t>Компонента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708CF68" w14:textId="77777777" w:rsidR="00510AF8" w:rsidRDefault="00510AF8" w:rsidP="00B14932">
            <w:pPr>
              <w:pStyle w:val="TableHeading"/>
              <w:jc w:val="center"/>
            </w:pPr>
            <w:r>
              <w:t>Звено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6809997A" w14:textId="77777777" w:rsidR="00510AF8" w:rsidRDefault="00510AF8" w:rsidP="00B14932">
            <w:pPr>
              <w:pStyle w:val="TableHeading"/>
              <w:jc w:val="center"/>
            </w:pPr>
            <w:r>
              <w:t>Порт</w:t>
            </w:r>
          </w:p>
        </w:tc>
      </w:tr>
      <w:tr w:rsidR="00B14932" w14:paraId="319C86EE" w14:textId="77777777" w:rsidTr="00B14932">
        <w:trPr>
          <w:trHeight w:val="77"/>
        </w:trPr>
        <w:tc>
          <w:tcPr>
            <w:tcW w:w="82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7280F" w14:textId="77777777" w:rsidR="00B14932" w:rsidRDefault="00B14932" w:rsidP="00B14932">
            <w:pPr>
              <w:pStyle w:val="TableText"/>
              <w:jc w:val="both"/>
            </w:pPr>
            <w:r>
              <w:t>PROD</w:t>
            </w: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867F8" w14:textId="49428177" w:rsidR="00B14932" w:rsidRDefault="00B14932" w:rsidP="00B14932">
            <w:pPr>
              <w:pStyle w:val="TableText"/>
              <w:jc w:val="both"/>
            </w:pPr>
            <w:r>
              <w:t>Siebel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9687D" w14:textId="176D8794" w:rsidR="00B14932" w:rsidRDefault="00B14932" w:rsidP="00B14932">
            <w:pPr>
              <w:pStyle w:val="TableText"/>
              <w:jc w:val="both"/>
            </w:pPr>
            <w:r>
              <w:t>AS (http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A639F" w14:textId="5FF6E7F8" w:rsidR="00B14932" w:rsidRDefault="00B14932" w:rsidP="00B14932">
            <w:pPr>
              <w:pStyle w:val="TableText"/>
              <w:jc w:val="both"/>
            </w:pPr>
            <w:r>
              <w:t>80</w:t>
            </w:r>
            <w:r>
              <w:rPr>
                <w:lang w:val="ru-RU"/>
              </w:rPr>
              <w:t>80</w:t>
            </w:r>
          </w:p>
        </w:tc>
      </w:tr>
      <w:tr w:rsidR="00B14932" w14:paraId="50BDF0B3" w14:textId="77777777" w:rsidTr="00B14932">
        <w:trPr>
          <w:trHeight w:val="14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12CD4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1AF16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6B24F" w14:textId="1E2DFF92" w:rsidR="00B14932" w:rsidRDefault="00B14932" w:rsidP="00B14932">
            <w:pPr>
              <w:pStyle w:val="TableText"/>
              <w:jc w:val="both"/>
            </w:pPr>
            <w:r>
              <w:t>SCBroker 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3804E" w14:textId="65B23BC9" w:rsidR="00B14932" w:rsidRDefault="00B14932" w:rsidP="00B14932">
            <w:pPr>
              <w:pStyle w:val="TableText"/>
              <w:jc w:val="both"/>
            </w:pPr>
            <w:r>
              <w:t>2321</w:t>
            </w:r>
          </w:p>
        </w:tc>
      </w:tr>
      <w:tr w:rsidR="00B14932" w14:paraId="5C89908C" w14:textId="77777777" w:rsidTr="00B14932">
        <w:trPr>
          <w:trHeight w:val="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7DDF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F9CBE" w14:textId="77777777" w:rsidR="00B14932" w:rsidRDefault="00B14932" w:rsidP="00B14932">
            <w:pPr>
              <w:pStyle w:val="TableText"/>
              <w:jc w:val="both"/>
            </w:pPr>
            <w:r>
              <w:t>Siebel</w:t>
            </w:r>
          </w:p>
          <w:p w14:paraId="0B9C2062" w14:textId="2BCD1FE8" w:rsidR="00B14932" w:rsidRDefault="00B14932" w:rsidP="00B14932">
            <w:pPr>
              <w:pStyle w:val="TableText"/>
              <w:jc w:val="both"/>
            </w:pPr>
            <w:r>
              <w:t>OTM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931189" w14:textId="4EE82B48" w:rsidR="00B14932" w:rsidRDefault="00B14932" w:rsidP="00B14932">
            <w:pPr>
              <w:pStyle w:val="TableText"/>
              <w:jc w:val="both"/>
            </w:pPr>
            <w:r>
              <w:t>Web servers to the Gateway Name Server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4AEFA" w14:textId="6779C87F" w:rsidR="00B14932" w:rsidRDefault="00B14932" w:rsidP="00B14932">
            <w:pPr>
              <w:pStyle w:val="TableText"/>
              <w:jc w:val="both"/>
              <w:rPr>
                <w:lang w:val="ru-RU"/>
              </w:rPr>
            </w:pPr>
            <w:r>
              <w:t>2320</w:t>
            </w:r>
          </w:p>
        </w:tc>
      </w:tr>
      <w:tr w:rsidR="00B14932" w14:paraId="4C2A3B1D" w14:textId="77777777" w:rsidTr="00B14932">
        <w:trPr>
          <w:trHeight w:val="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B41FF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FA622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53FAB" w14:textId="14F97960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584A60" w14:textId="6A6C7F32" w:rsidR="00B14932" w:rsidRDefault="00B14932" w:rsidP="00B14932">
            <w:pPr>
              <w:pStyle w:val="TableText"/>
              <w:jc w:val="both"/>
            </w:pPr>
            <w:r>
              <w:t>1521</w:t>
            </w:r>
          </w:p>
        </w:tc>
      </w:tr>
      <w:tr w:rsidR="00B14932" w14:paraId="62F46492" w14:textId="77777777" w:rsidTr="00B14932">
        <w:trPr>
          <w:trHeight w:val="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A934B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149DB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B5DCD" w14:textId="01213B2E" w:rsidR="00B14932" w:rsidRDefault="00B14932" w:rsidP="00B14932">
            <w:pPr>
              <w:pStyle w:val="TableText"/>
              <w:jc w:val="both"/>
            </w:pPr>
            <w:r>
              <w:t>HTTP server(OHS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A7C6D" w14:textId="4A740D98" w:rsidR="00B14932" w:rsidRDefault="00B14932" w:rsidP="00B14932">
            <w:pPr>
              <w:pStyle w:val="TableText"/>
              <w:jc w:val="both"/>
            </w:pPr>
            <w:r>
              <w:t>7777</w:t>
            </w:r>
          </w:p>
        </w:tc>
      </w:tr>
      <w:tr w:rsidR="00B14932" w14:paraId="6E8AB753" w14:textId="77777777" w:rsidTr="00B14932">
        <w:trPr>
          <w:trHeight w:val="19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3225C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9FDC9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9E41B" w14:textId="15CECC6F" w:rsidR="00B14932" w:rsidRDefault="00B14932" w:rsidP="00B14932">
            <w:pPr>
              <w:pStyle w:val="TableText"/>
              <w:jc w:val="both"/>
            </w:pPr>
            <w:r>
              <w:t>Web Server (Tomcat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0C2B8" w14:textId="5393274B" w:rsidR="00B14932" w:rsidRDefault="00B14932" w:rsidP="00B14932">
            <w:pPr>
              <w:pStyle w:val="TableText"/>
              <w:jc w:val="both"/>
            </w:pPr>
            <w:r>
              <w:t>8009</w:t>
            </w:r>
          </w:p>
        </w:tc>
      </w:tr>
      <w:tr w:rsidR="00B14932" w14:paraId="39773C4B" w14:textId="77777777" w:rsidTr="00B14932">
        <w:trPr>
          <w:trHeight w:val="1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7EAFB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61E42" w14:textId="77777777" w:rsidR="00B14932" w:rsidRDefault="00B14932" w:rsidP="00B14932">
            <w:pPr>
              <w:pStyle w:val="TableText"/>
              <w:jc w:val="both"/>
            </w:pPr>
            <w:r>
              <w:t>OTM</w:t>
            </w:r>
          </w:p>
          <w:p w14:paraId="76EE7486" w14:textId="3263B4D3" w:rsidR="00B14932" w:rsidRDefault="00B14932" w:rsidP="00B14932">
            <w:pPr>
              <w:pStyle w:val="TableText"/>
              <w:jc w:val="both"/>
            </w:pPr>
            <w:r>
              <w:t>SOA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9349D" w14:textId="62F387A0" w:rsidR="00B14932" w:rsidRDefault="00B14932" w:rsidP="00B14932">
            <w:pPr>
              <w:pStyle w:val="TableText"/>
              <w:jc w:val="both"/>
            </w:pPr>
            <w:r>
              <w:t>App Server (WebLogic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42F4B" w14:textId="279B8F2D" w:rsidR="00B14932" w:rsidRDefault="00B14932" w:rsidP="00B14932">
            <w:pPr>
              <w:pStyle w:val="TableText"/>
              <w:jc w:val="both"/>
            </w:pPr>
            <w:r>
              <w:t>7001</w:t>
            </w:r>
          </w:p>
        </w:tc>
      </w:tr>
      <w:tr w:rsidR="00B14932" w14:paraId="7D9E7581" w14:textId="77777777" w:rsidTr="00B14932">
        <w:trPr>
          <w:trHeight w:val="1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0E03D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75993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45F4D" w14:textId="7828B3C4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8F367" w14:textId="361525C0" w:rsidR="00B14932" w:rsidRDefault="00B14932" w:rsidP="00B14932">
            <w:pPr>
              <w:pStyle w:val="TableText"/>
              <w:jc w:val="both"/>
            </w:pPr>
            <w:bookmarkStart w:id="88" w:name="OLE_LINK130"/>
            <w:bookmarkStart w:id="89" w:name="OLE_LINK131"/>
            <w:bookmarkStart w:id="90" w:name="OLE_LINK132"/>
            <w:r>
              <w:t>152</w:t>
            </w:r>
            <w:bookmarkEnd w:id="88"/>
            <w:bookmarkEnd w:id="89"/>
            <w:bookmarkEnd w:id="90"/>
            <w:r>
              <w:t>1</w:t>
            </w:r>
          </w:p>
        </w:tc>
      </w:tr>
      <w:tr w:rsidR="00B14932" w14:paraId="76A4FCB5" w14:textId="77777777" w:rsidTr="00B14932">
        <w:trPr>
          <w:trHeight w:val="1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ED3D1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0DFC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6A460" w14:textId="0C605E28" w:rsidR="00B14932" w:rsidRDefault="00B14932" w:rsidP="00B14932">
            <w:pPr>
              <w:pStyle w:val="TableText"/>
              <w:jc w:val="both"/>
            </w:pPr>
            <w:r>
              <w:t>AS (http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CB5BE" w14:textId="35D51C17" w:rsidR="00B14932" w:rsidRDefault="00B14932" w:rsidP="00B14932">
            <w:pPr>
              <w:pStyle w:val="TableText"/>
              <w:jc w:val="both"/>
            </w:pPr>
            <w:r>
              <w:t>7777</w:t>
            </w:r>
          </w:p>
        </w:tc>
      </w:tr>
      <w:tr w:rsidR="00B14932" w14:paraId="2BD932B7" w14:textId="77777777" w:rsidTr="00B14932">
        <w:trPr>
          <w:trHeight w:val="1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F9EEB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07E40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F85821" w14:textId="57A33AB7" w:rsidR="00B14932" w:rsidRDefault="00B14932" w:rsidP="00B14932">
            <w:pPr>
              <w:pStyle w:val="TableText"/>
              <w:jc w:val="both"/>
            </w:pPr>
            <w:r>
              <w:t>AS (console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59E5FE" w14:textId="0DF5E6FA" w:rsidR="00B14932" w:rsidRDefault="00B14932" w:rsidP="00B14932">
            <w:pPr>
              <w:pStyle w:val="TableText"/>
              <w:jc w:val="both"/>
            </w:pPr>
            <w:r>
              <w:t>7001</w:t>
            </w:r>
          </w:p>
        </w:tc>
      </w:tr>
      <w:tr w:rsidR="00B14932" w14:paraId="530F5D1E" w14:textId="77777777" w:rsidTr="00B14932">
        <w:trPr>
          <w:trHeight w:val="16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B709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C5827" w14:textId="77777777" w:rsidR="00B14932" w:rsidRDefault="00B14932" w:rsidP="00B14932">
            <w:pPr>
              <w:pStyle w:val="TableText"/>
              <w:jc w:val="both"/>
            </w:pPr>
            <w:r>
              <w:t>SOA</w:t>
            </w:r>
          </w:p>
          <w:p w14:paraId="089C4AF3" w14:textId="1D7EC86E" w:rsidR="00B14932" w:rsidRDefault="00B14932" w:rsidP="00B14932">
            <w:pPr>
              <w:pStyle w:val="TableText"/>
              <w:jc w:val="both"/>
            </w:pPr>
            <w:r>
              <w:t>BI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F3EED1" w14:textId="09A0CAF5" w:rsidR="00B14932" w:rsidRDefault="00B14932" w:rsidP="00B14932">
            <w:pPr>
              <w:pStyle w:val="TableText"/>
              <w:jc w:val="both"/>
            </w:pPr>
            <w:r>
              <w:t>AS (Managed Server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DBE04" w14:textId="4C7FD8BC" w:rsidR="00B14932" w:rsidRDefault="00B14932" w:rsidP="00B14932">
            <w:pPr>
              <w:pStyle w:val="TableText"/>
              <w:jc w:val="both"/>
            </w:pPr>
            <w:r>
              <w:t>8001</w:t>
            </w:r>
          </w:p>
        </w:tc>
      </w:tr>
      <w:tr w:rsidR="00B14932" w14:paraId="458A0E9E" w14:textId="77777777" w:rsidTr="00B14932">
        <w:trPr>
          <w:trHeight w:val="10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4348C" w14:textId="77777777" w:rsidR="00B14932" w:rsidRDefault="00B14932" w:rsidP="00B14932">
            <w:pPr>
              <w:rPr>
                <w:sz w:val="16"/>
              </w:rPr>
            </w:pPr>
            <w:bookmarkStart w:id="91" w:name="_Hlk423971281" w:colFirst="2" w:colLast="3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0A0D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F865D3" w14:textId="2A9ED76C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72F30" w14:textId="678388A9" w:rsidR="00B14932" w:rsidRDefault="00B14932" w:rsidP="00B14932">
            <w:pPr>
              <w:pStyle w:val="TableText"/>
              <w:jc w:val="both"/>
            </w:pPr>
            <w:r>
              <w:t>1521</w:t>
            </w:r>
          </w:p>
        </w:tc>
      </w:tr>
      <w:tr w:rsidR="00B14932" w14:paraId="2C3B814A" w14:textId="77777777" w:rsidTr="00B14932">
        <w:trPr>
          <w:trHeight w:val="10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F967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D4A78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ED09C" w14:textId="46F851ED" w:rsidR="00B14932" w:rsidRDefault="00B14932" w:rsidP="00B14932">
            <w:pPr>
              <w:pStyle w:val="TableText"/>
              <w:jc w:val="both"/>
            </w:pPr>
            <w:r>
              <w:t xml:space="preserve">AS </w:t>
            </w:r>
            <w:bookmarkStart w:id="92" w:name="OLE_LINK141"/>
            <w:bookmarkStart w:id="93" w:name="OLE_LINK142"/>
            <w:r>
              <w:t>(http)</w:t>
            </w:r>
            <w:bookmarkEnd w:id="92"/>
            <w:bookmarkEnd w:id="93"/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5C38B" w14:textId="22C5C859" w:rsidR="00B14932" w:rsidRDefault="00B14932" w:rsidP="00B14932">
            <w:pPr>
              <w:pStyle w:val="TableText"/>
              <w:jc w:val="both"/>
            </w:pPr>
            <w:r>
              <w:t>7777</w:t>
            </w:r>
          </w:p>
        </w:tc>
      </w:tr>
      <w:bookmarkEnd w:id="91"/>
      <w:tr w:rsidR="00B14932" w14:paraId="3AB5E8F9" w14:textId="77777777" w:rsidTr="00B14932">
        <w:trPr>
          <w:trHeight w:val="19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BCCE7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0654D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B1B55" w14:textId="5DAC440E" w:rsidR="00B14932" w:rsidRDefault="00B14932" w:rsidP="00B14932">
            <w:pPr>
              <w:pStyle w:val="TableText"/>
              <w:jc w:val="both"/>
            </w:pPr>
            <w:r>
              <w:t>AS (console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46CFD" w14:textId="213B7E87" w:rsidR="00B14932" w:rsidRDefault="00B14932" w:rsidP="00B14932">
            <w:pPr>
              <w:pStyle w:val="TableText"/>
              <w:jc w:val="both"/>
            </w:pPr>
            <w:r>
              <w:t>7001</w:t>
            </w:r>
          </w:p>
        </w:tc>
      </w:tr>
      <w:tr w:rsidR="00B14932" w14:paraId="6901B016" w14:textId="77777777" w:rsidTr="00B14932">
        <w:trPr>
          <w:trHeight w:val="14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761BC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BBBA9" w14:textId="77777777" w:rsidR="00B14932" w:rsidRDefault="00B14932" w:rsidP="00B14932">
            <w:pPr>
              <w:pStyle w:val="TableText"/>
              <w:jc w:val="both"/>
            </w:pPr>
            <w:r>
              <w:t>BI</w:t>
            </w:r>
          </w:p>
          <w:p w14:paraId="54BCF3F6" w14:textId="77777777" w:rsidR="00B14932" w:rsidRDefault="00B14932" w:rsidP="00B14932">
            <w:pPr>
              <w:pStyle w:val="TableText"/>
              <w:jc w:val="both"/>
            </w:pPr>
            <w:r>
              <w:t>DWH</w:t>
            </w:r>
          </w:p>
          <w:p w14:paraId="6FE8107C" w14:textId="77777777" w:rsidR="00B14932" w:rsidRDefault="00B14932" w:rsidP="00B14932">
            <w:pPr>
              <w:pStyle w:val="TableText"/>
              <w:jc w:val="both"/>
            </w:pPr>
            <w:r>
              <w:t xml:space="preserve">Enterprise </w:t>
            </w:r>
          </w:p>
          <w:p w14:paraId="692D5BDC" w14:textId="34CD695F" w:rsidR="00B14932" w:rsidRDefault="00B14932" w:rsidP="00B14932">
            <w:pPr>
              <w:pStyle w:val="TableText"/>
              <w:jc w:val="both"/>
            </w:pPr>
            <w:r>
              <w:t>Manager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9FCCA" w14:textId="5F71E0A0" w:rsidR="00B14932" w:rsidRDefault="00B14932" w:rsidP="00B14932">
            <w:pPr>
              <w:pStyle w:val="TableText"/>
              <w:jc w:val="both"/>
            </w:pPr>
            <w:r w:rsidRPr="00F74B04">
              <w:t>AS (Managed Server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37A25" w14:textId="12CCE67A" w:rsidR="00B14932" w:rsidRDefault="00B14932" w:rsidP="00B14932">
            <w:pPr>
              <w:pStyle w:val="TableText"/>
              <w:jc w:val="both"/>
            </w:pPr>
            <w:r w:rsidRPr="00F74B04">
              <w:t>9704</w:t>
            </w:r>
          </w:p>
        </w:tc>
      </w:tr>
      <w:tr w:rsidR="00B14932" w14:paraId="0CDA37DC" w14:textId="77777777" w:rsidTr="00B14932">
        <w:trPr>
          <w:trHeight w:val="7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D233F" w14:textId="77777777" w:rsidR="00B14932" w:rsidRDefault="00B14932" w:rsidP="00B14932">
            <w:pPr>
              <w:rPr>
                <w:sz w:val="16"/>
              </w:rPr>
            </w:pPr>
            <w:bookmarkStart w:id="94" w:name="_Hlk423971296" w:colFirst="2" w:colLast="3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DE6E6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FFC8A" w14:textId="316B8823" w:rsidR="00B14932" w:rsidRDefault="00B14932" w:rsidP="00B14932">
            <w:pPr>
              <w:pStyle w:val="TableText"/>
              <w:jc w:val="both"/>
            </w:pPr>
            <w:r w:rsidRPr="00F74B04">
              <w:t xml:space="preserve">AS (Presentation Services) 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83085" w14:textId="45F2DD99" w:rsidR="00B14932" w:rsidRDefault="00B14932" w:rsidP="00B14932">
            <w:pPr>
              <w:pStyle w:val="TableText"/>
              <w:jc w:val="both"/>
            </w:pPr>
            <w:r w:rsidRPr="00F74B04">
              <w:t>9710</w:t>
            </w:r>
          </w:p>
        </w:tc>
      </w:tr>
      <w:tr w:rsidR="00B14932" w14:paraId="36364669" w14:textId="77777777" w:rsidTr="00B14932">
        <w:trPr>
          <w:trHeight w:val="7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DA8B9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E84B7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65392" w14:textId="637EA565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0E1E1" w14:textId="5769CFC1" w:rsidR="00B14932" w:rsidRDefault="00B14932" w:rsidP="00B14932">
            <w:pPr>
              <w:pStyle w:val="TableText"/>
              <w:jc w:val="both"/>
            </w:pPr>
            <w:r>
              <w:t>1521</w:t>
            </w:r>
          </w:p>
        </w:tc>
      </w:tr>
      <w:tr w:rsidR="00B14932" w14:paraId="1864E739" w14:textId="77777777" w:rsidTr="00B14932">
        <w:trPr>
          <w:trHeight w:val="7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80388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C6CFF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E3E64" w14:textId="2A741C5B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C4E4E" w14:textId="50467CAE" w:rsidR="00B14932" w:rsidRPr="00F74B04" w:rsidRDefault="00B14932" w:rsidP="00B14932">
            <w:pPr>
              <w:pStyle w:val="TableText"/>
              <w:jc w:val="both"/>
            </w:pPr>
            <w:r>
              <w:t>1521</w:t>
            </w:r>
          </w:p>
        </w:tc>
      </w:tr>
      <w:bookmarkEnd w:id="94"/>
      <w:tr w:rsidR="00B14932" w14:paraId="56C985C3" w14:textId="77777777" w:rsidTr="00B14932">
        <w:trPr>
          <w:trHeight w:val="17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723DC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7AAE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5379D" w14:textId="6ABFCBD9" w:rsidR="00B14932" w:rsidRDefault="00B14932" w:rsidP="00B14932">
            <w:pPr>
              <w:pStyle w:val="TableText"/>
              <w:jc w:val="both"/>
            </w:pPr>
            <w:r>
              <w:t>AS (http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362FE" w14:textId="1AE79DA7" w:rsidR="00B14932" w:rsidRDefault="00B14932" w:rsidP="00B14932">
            <w:pPr>
              <w:pStyle w:val="TableText"/>
              <w:jc w:val="both"/>
            </w:pPr>
            <w:r>
              <w:t>7799</w:t>
            </w:r>
          </w:p>
        </w:tc>
      </w:tr>
      <w:tr w:rsidR="00B14932" w14:paraId="14704FDF" w14:textId="77777777" w:rsidTr="00B14932">
        <w:trPr>
          <w:trHeight w:val="12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D5B5E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6CA3D" w14:textId="77777777" w:rsidR="00B14932" w:rsidRDefault="00B14932" w:rsidP="00B14932">
            <w:pPr>
              <w:pStyle w:val="TableText"/>
              <w:jc w:val="both"/>
            </w:pPr>
            <w:r>
              <w:t>DWH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95CA0" w14:textId="52A7B9CE" w:rsidR="00B14932" w:rsidRDefault="00B14932" w:rsidP="00B14932">
            <w:pPr>
              <w:pStyle w:val="TableText"/>
              <w:jc w:val="both"/>
            </w:pPr>
            <w:r>
              <w:t>AS (console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3577D" w14:textId="35FA2A67" w:rsidR="00B14932" w:rsidRDefault="00B14932" w:rsidP="00B14932">
            <w:pPr>
              <w:pStyle w:val="TableText"/>
              <w:jc w:val="both"/>
            </w:pPr>
            <w:r>
              <w:t>7001</w:t>
            </w:r>
          </w:p>
        </w:tc>
      </w:tr>
      <w:tr w:rsidR="00B14932" w14:paraId="0FD6C296" w14:textId="77777777" w:rsidTr="00B14932">
        <w:trPr>
          <w:trHeight w:val="8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4E26C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9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F1CDB" w14:textId="77777777" w:rsidR="00B14932" w:rsidRDefault="00B14932" w:rsidP="00B14932">
            <w:pPr>
              <w:pStyle w:val="TableText"/>
              <w:jc w:val="both"/>
            </w:pPr>
            <w:r>
              <w:t xml:space="preserve">Enterprise </w:t>
            </w:r>
          </w:p>
          <w:p w14:paraId="1FA670D4" w14:textId="77777777" w:rsidR="00B14932" w:rsidRDefault="00B14932" w:rsidP="00B14932">
            <w:pPr>
              <w:pStyle w:val="TableText"/>
              <w:jc w:val="both"/>
            </w:pPr>
            <w:r>
              <w:t>Manager</w:t>
            </w:r>
          </w:p>
          <w:p w14:paraId="04E2CC50" w14:textId="4F4327E4" w:rsidR="00B14932" w:rsidRDefault="00B14932" w:rsidP="00B14932">
            <w:pPr>
              <w:pStyle w:val="TableText"/>
              <w:jc w:val="both"/>
            </w:pPr>
            <w:r>
              <w:t>ATS</w:t>
            </w: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C4C8DF" w14:textId="0DBD4A61" w:rsidR="00B14932" w:rsidRDefault="00B14932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AC225" w14:textId="3E69E1D3" w:rsidR="00B14932" w:rsidRDefault="00B14932" w:rsidP="00B14932">
            <w:pPr>
              <w:pStyle w:val="TableText"/>
              <w:jc w:val="both"/>
            </w:pPr>
            <w:r>
              <w:t>1521</w:t>
            </w:r>
          </w:p>
        </w:tc>
      </w:tr>
      <w:tr w:rsidR="00B14932" w14:paraId="0D365171" w14:textId="77777777" w:rsidTr="00B14932">
        <w:trPr>
          <w:trHeight w:val="1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3B05C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19847" w14:textId="77777777" w:rsidR="00B14932" w:rsidRDefault="00B14932" w:rsidP="00B14932">
            <w:pPr>
              <w:rPr>
                <w:sz w:val="16"/>
              </w:rPr>
            </w:pPr>
          </w:p>
        </w:tc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BDA58" w14:textId="60430EAD" w:rsidR="00B14932" w:rsidRDefault="00B14932" w:rsidP="00B14932">
            <w:pPr>
              <w:pStyle w:val="TableText"/>
              <w:jc w:val="both"/>
            </w:pPr>
            <w:r>
              <w:t>AS (http)</w:t>
            </w:r>
          </w:p>
        </w:tc>
        <w:tc>
          <w:tcPr>
            <w:tcW w:w="12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45A3A" w14:textId="452C549D" w:rsidR="00B14932" w:rsidRDefault="00B14932" w:rsidP="00B14932">
            <w:pPr>
              <w:pStyle w:val="TableText"/>
              <w:jc w:val="both"/>
            </w:pPr>
            <w:r>
              <w:t>8088</w:t>
            </w:r>
          </w:p>
        </w:tc>
      </w:tr>
    </w:tbl>
    <w:p w14:paraId="388CCAC2" w14:textId="77777777" w:rsidR="007B18F6" w:rsidRPr="007B18F6" w:rsidRDefault="007B18F6" w:rsidP="007B18F6">
      <w:pPr>
        <w:pStyle w:val="2"/>
        <w:rPr>
          <w:lang w:val="ru-RU"/>
        </w:rPr>
      </w:pPr>
      <w:bookmarkStart w:id="95" w:name="_Ref183079690"/>
      <w:bookmarkStart w:id="96" w:name="_Ref183079697"/>
      <w:bookmarkStart w:id="97" w:name="_Toc183861867"/>
      <w:bookmarkStart w:id="98" w:name="_Toc195419226"/>
      <w:bookmarkStart w:id="99" w:name="_Toc278968327"/>
      <w:bookmarkStart w:id="100" w:name="_Toc306640734"/>
      <w:bookmarkStart w:id="101" w:name="_Toc311128627"/>
      <w:bookmarkStart w:id="102" w:name="_Toc336880056"/>
      <w:bookmarkStart w:id="103" w:name="_Toc412042456"/>
      <w:bookmarkStart w:id="104" w:name="_Toc459713964"/>
      <w:r w:rsidRPr="007B18F6">
        <w:rPr>
          <w:lang w:val="ru-RU"/>
        </w:rPr>
        <w:t>Группы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4"/>
    </w:p>
    <w:p w14:paraId="0C4B3AC3" w14:textId="77777777" w:rsidR="007B18F6" w:rsidRPr="00CA79AD" w:rsidRDefault="007B18F6" w:rsidP="007D6442">
      <w:pPr>
        <w:pStyle w:val="a0"/>
        <w:rPr>
          <w:lang w:val="ru-RU"/>
        </w:rPr>
      </w:pPr>
      <w:r w:rsidRPr="00CA79AD">
        <w:rPr>
          <w:lang w:val="ru-RU"/>
        </w:rPr>
        <w:t>Имена групп пользователей ОС *</w:t>
      </w:r>
      <w:r w:rsidRPr="00592850">
        <w:t>NIX</w:t>
      </w:r>
      <w:r w:rsidRPr="00CA79AD">
        <w:rPr>
          <w:lang w:val="ru-RU"/>
        </w:rPr>
        <w:t xml:space="preserve"> </w:t>
      </w:r>
      <w:r w:rsidR="009A0BBF" w:rsidRPr="00CA79AD">
        <w:rPr>
          <w:lang w:val="ru-RU"/>
        </w:rPr>
        <w:t>заданы следующим образом:</w:t>
      </w:r>
    </w:p>
    <w:p w14:paraId="3D1A0CDA" w14:textId="77777777" w:rsidR="007B18F6" w:rsidRPr="007D6442" w:rsidRDefault="007B18F6" w:rsidP="007D6442">
      <w:pPr>
        <w:pStyle w:val="Bullet"/>
        <w:rPr>
          <w:rStyle w:val="apple-converted-space"/>
          <w:lang w:val="ru-RU"/>
        </w:rPr>
      </w:pPr>
      <w:r w:rsidRPr="007D6442">
        <w:rPr>
          <w:rStyle w:val="apple-converted-space"/>
        </w:rPr>
        <w:lastRenderedPageBreak/>
        <w:t>oinstall</w:t>
      </w:r>
      <w:r w:rsidRPr="007D6442">
        <w:rPr>
          <w:rStyle w:val="apple-converted-space"/>
          <w:lang w:val="ru-RU"/>
        </w:rPr>
        <w:t xml:space="preserve"> </w:t>
      </w:r>
      <w:r w:rsidR="007D6442">
        <w:rPr>
          <w:rStyle w:val="apple-converted-space"/>
        </w:rPr>
        <w:sym w:font="Symbol" w:char="F02D"/>
      </w:r>
      <w:r w:rsidRPr="007D6442">
        <w:rPr>
          <w:rStyle w:val="apple-converted-space"/>
          <w:lang w:val="ru-RU"/>
        </w:rPr>
        <w:t xml:space="preserve"> имя группы-владельца каталога инвентарной информации, только члены этой группы могут инсталлировать и деинсталлировать программное обеспечение; </w:t>
      </w:r>
    </w:p>
    <w:p w14:paraId="2B6BE203" w14:textId="77777777" w:rsidR="007B18F6" w:rsidRPr="007D6442" w:rsidRDefault="007B18F6" w:rsidP="007D6442">
      <w:pPr>
        <w:pStyle w:val="Bullet"/>
        <w:rPr>
          <w:rStyle w:val="apple-converted-space"/>
          <w:lang w:val="ru-RU"/>
        </w:rPr>
      </w:pPr>
      <w:proofErr w:type="gramStart"/>
      <w:r w:rsidRPr="007D6442">
        <w:rPr>
          <w:rStyle w:val="apple-converted-space"/>
        </w:rPr>
        <w:t>dba</w:t>
      </w:r>
      <w:proofErr w:type="gramEnd"/>
      <w:r w:rsidRPr="007D6442">
        <w:rPr>
          <w:rStyle w:val="apple-converted-space"/>
          <w:lang w:val="ru-RU"/>
        </w:rPr>
        <w:t xml:space="preserve"> </w:t>
      </w:r>
      <w:r w:rsidR="007D6442">
        <w:rPr>
          <w:rStyle w:val="apple-converted-space"/>
        </w:rPr>
        <w:sym w:font="Symbol" w:char="F02D"/>
      </w:r>
      <w:r w:rsidRPr="007D6442">
        <w:rPr>
          <w:rStyle w:val="apple-converted-space"/>
          <w:lang w:val="ru-RU"/>
        </w:rPr>
        <w:t xml:space="preserve"> имя группы-администраторов БД.</w:t>
      </w:r>
    </w:p>
    <w:p w14:paraId="64CA4642" w14:textId="77777777" w:rsidR="009058C6" w:rsidRDefault="009058C6" w:rsidP="009058C6">
      <w:pPr>
        <w:pStyle w:val="2"/>
        <w:rPr>
          <w:lang w:val="ru-RU"/>
        </w:rPr>
      </w:pPr>
      <w:bookmarkStart w:id="105" w:name="_Toc459713965"/>
      <w:r>
        <w:rPr>
          <w:lang w:val="ru-RU"/>
        </w:rPr>
        <w:t>Пользователи-в</w:t>
      </w:r>
      <w:r w:rsidRPr="00325B47">
        <w:rPr>
          <w:lang w:val="ru-RU"/>
        </w:rPr>
        <w:t xml:space="preserve">ладельцы </w:t>
      </w:r>
      <w:proofErr w:type="gramStart"/>
      <w:r w:rsidR="00D229CE">
        <w:rPr>
          <w:lang w:val="ru-RU"/>
        </w:rPr>
        <w:t>ПО</w:t>
      </w:r>
      <w:bookmarkEnd w:id="103"/>
      <w:bookmarkEnd w:id="105"/>
      <w:proofErr w:type="gramEnd"/>
    </w:p>
    <w:p w14:paraId="3EF64285" w14:textId="77777777" w:rsidR="009058C6" w:rsidRDefault="009058C6" w:rsidP="007D6442">
      <w:pPr>
        <w:pStyle w:val="a0"/>
        <w:rPr>
          <w:lang w:val="ru-RU"/>
        </w:rPr>
      </w:pPr>
      <w:r w:rsidRPr="007D6442">
        <w:rPr>
          <w:lang w:val="ru-RU"/>
        </w:rPr>
        <w:t xml:space="preserve">Имена пользователей ОС </w:t>
      </w:r>
      <w:r>
        <w:t>Linux </w:t>
      </w:r>
      <w:r w:rsidRPr="007D6442">
        <w:rPr>
          <w:lang w:val="ru-RU"/>
        </w:rPr>
        <w:t xml:space="preserve">– владельцев </w:t>
      </w:r>
      <w:proofErr w:type="gramStart"/>
      <w:r w:rsidR="00D229CE">
        <w:rPr>
          <w:lang w:val="ru-RU"/>
        </w:rPr>
        <w:t>ПО</w:t>
      </w:r>
      <w:r w:rsidRPr="007D6442">
        <w:rPr>
          <w:lang w:val="ru-RU"/>
        </w:rPr>
        <w:t xml:space="preserve"> формируются</w:t>
      </w:r>
      <w:proofErr w:type="gramEnd"/>
      <w:r w:rsidRPr="007D6442">
        <w:rPr>
          <w:lang w:val="ru-RU"/>
        </w:rPr>
        <w:t xml:space="preserve"> согласно стандарту, представленному в таблице</w:t>
      </w:r>
      <w:r w:rsidR="007D6442" w:rsidRPr="007D6442">
        <w:rPr>
          <w:lang w:val="ru-RU"/>
        </w:rPr>
        <w:t xml:space="preserve"> </w:t>
      </w:r>
      <w:r w:rsidR="0027223E">
        <w:fldChar w:fldCharType="begin"/>
      </w:r>
      <w:r w:rsidR="0027223E" w:rsidRPr="009966BD">
        <w:rPr>
          <w:lang w:val="ru-RU"/>
        </w:rPr>
        <w:instrText xml:space="preserve"> </w:instrText>
      </w:r>
      <w:r w:rsidR="0027223E">
        <w:instrText>REF</w:instrText>
      </w:r>
      <w:r w:rsidR="0027223E" w:rsidRPr="009966BD">
        <w:rPr>
          <w:lang w:val="ru-RU"/>
        </w:rPr>
        <w:instrText xml:space="preserve"> _</w:instrText>
      </w:r>
      <w:r w:rsidR="0027223E">
        <w:instrText>Ref</w:instrText>
      </w:r>
      <w:r w:rsidR="0027223E" w:rsidRPr="009966BD">
        <w:rPr>
          <w:lang w:val="ru-RU"/>
        </w:rPr>
        <w:instrText>424119171 \</w:instrText>
      </w:r>
      <w:r w:rsidR="0027223E">
        <w:instrText>h</w:instrText>
      </w:r>
      <w:r w:rsidR="0027223E" w:rsidRPr="009966BD">
        <w:rPr>
          <w:lang w:val="ru-RU"/>
        </w:rPr>
        <w:instrText xml:space="preserve">  \* </w:instrText>
      </w:r>
      <w:r w:rsidR="0027223E">
        <w:instrText>MERGEFORMAT</w:instrText>
      </w:r>
      <w:r w:rsidR="0027223E" w:rsidRPr="009966BD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5</w:t>
      </w:r>
      <w:r w:rsidR="0027223E">
        <w:fldChar w:fldCharType="end"/>
      </w:r>
      <w:r w:rsidRPr="007D6442">
        <w:rPr>
          <w:lang w:val="ru-RU"/>
        </w:rPr>
        <w:t>.</w:t>
      </w:r>
    </w:p>
    <w:p w14:paraId="0862BB6A" w14:textId="77777777" w:rsidR="007D6442" w:rsidRPr="00B857BE" w:rsidRDefault="005864EC" w:rsidP="007D644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06" w:name="_Ref424119171"/>
      <w:r w:rsidR="00AE7A45">
        <w:rPr>
          <w:noProof/>
          <w:szCs w:val="18"/>
        </w:rPr>
        <w:t>5</w:t>
      </w:r>
      <w:bookmarkEnd w:id="106"/>
      <w:r w:rsidRPr="00B857BE">
        <w:rPr>
          <w:szCs w:val="18"/>
        </w:rPr>
        <w:fldChar w:fldCharType="end"/>
      </w:r>
      <w:r w:rsidR="007D6442" w:rsidRPr="00B857BE">
        <w:rPr>
          <w:szCs w:val="18"/>
        </w:rPr>
        <w:t xml:space="preserve">. Стандарт формирования имен пользователей </w:t>
      </w:r>
      <w:r w:rsidR="007D6442" w:rsidRPr="00B857BE">
        <w:rPr>
          <w:szCs w:val="18"/>
          <w:lang w:val="en-US"/>
        </w:rPr>
        <w:t>Linux</w:t>
      </w:r>
      <w:r w:rsidR="007D6442" w:rsidRPr="00B857BE">
        <w:rPr>
          <w:szCs w:val="18"/>
        </w:rPr>
        <w:t xml:space="preserve"> – владельцев </w:t>
      </w:r>
      <w:proofErr w:type="gramStart"/>
      <w:r w:rsidR="00D229CE">
        <w:rPr>
          <w:szCs w:val="18"/>
        </w:rPr>
        <w:t>ПО</w:t>
      </w:r>
      <w:proofErr w:type="gramEnd"/>
    </w:p>
    <w:tbl>
      <w:tblPr>
        <w:tblW w:w="50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3531"/>
        <w:gridCol w:w="1946"/>
        <w:gridCol w:w="5088"/>
      </w:tblGrid>
      <w:tr w:rsidR="00510AF8" w14:paraId="79873224" w14:textId="77777777" w:rsidTr="00FE01D3">
        <w:trPr>
          <w:trHeight w:val="502"/>
          <w:tblHeader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EBC95D8" w14:textId="77777777" w:rsidR="00510AF8" w:rsidRDefault="00510AF8" w:rsidP="00B14932">
            <w:pPr>
              <w:pStyle w:val="TableHeading"/>
              <w:jc w:val="center"/>
            </w:pPr>
            <w:bookmarkStart w:id="107" w:name="_Toc412042457"/>
            <w:r>
              <w:t>Префикс</w:t>
            </w:r>
            <w:r>
              <w:br/>
              <w:t>(1)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3CD4C1F" w14:textId="77777777" w:rsidR="00510AF8" w:rsidRDefault="00510AF8" w:rsidP="00B14932">
            <w:pPr>
              <w:pStyle w:val="TableHeading"/>
              <w:jc w:val="center"/>
            </w:pPr>
            <w:r>
              <w:t>Звено</w:t>
            </w:r>
            <w:r>
              <w:br/>
              <w:t>(2,3)</w:t>
            </w: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5EE1421" w14:textId="77777777" w:rsidR="00510AF8" w:rsidRDefault="00510AF8" w:rsidP="00B14932">
            <w:pPr>
              <w:pStyle w:val="TableHeading"/>
              <w:jc w:val="center"/>
            </w:pPr>
            <w:r>
              <w:t>Компонента</w:t>
            </w:r>
            <w:r>
              <w:br/>
              <w:t>(4-6)</w:t>
            </w:r>
          </w:p>
        </w:tc>
      </w:tr>
      <w:tr w:rsidR="00FE01D3" w14:paraId="4F37D5C6" w14:textId="77777777" w:rsidTr="00FE01D3">
        <w:trPr>
          <w:trHeight w:val="184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B8E75" w14:textId="77777777" w:rsidR="00FE01D3" w:rsidRDefault="00FE01D3" w:rsidP="00B14932">
            <w:pPr>
              <w:pStyle w:val="TableText"/>
              <w:jc w:val="both"/>
            </w:pPr>
            <w:r>
              <w:t>PROD (p)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4F040" w14:textId="77777777" w:rsidR="00FE01D3" w:rsidRDefault="00FE01D3" w:rsidP="00B14932">
            <w:pPr>
              <w:pStyle w:val="TableText"/>
              <w:jc w:val="both"/>
            </w:pPr>
            <w:r>
              <w:t>AS (as)</w:t>
            </w: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1A79C" w14:textId="796B7CEE" w:rsidR="00FE01D3" w:rsidRDefault="00FE01D3" w:rsidP="00B14932">
            <w:pPr>
              <w:pStyle w:val="TableText"/>
              <w:jc w:val="both"/>
            </w:pPr>
            <w:r>
              <w:t>OTM (otm)</w:t>
            </w:r>
          </w:p>
        </w:tc>
      </w:tr>
      <w:tr w:rsidR="00FE01D3" w14:paraId="143DB829" w14:textId="77777777" w:rsidTr="00FE01D3">
        <w:trPr>
          <w:trHeight w:val="130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0FF6C" w14:textId="77777777" w:rsidR="00FE01D3" w:rsidRDefault="00FE01D3" w:rsidP="00B14932">
            <w:pPr>
              <w:pStyle w:val="TableText"/>
              <w:jc w:val="both"/>
            </w:pPr>
            <w:r>
              <w:t>TEST (t)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39AB1" w14:textId="77777777" w:rsidR="00FE01D3" w:rsidRDefault="00FE01D3" w:rsidP="00B14932">
            <w:pPr>
              <w:pStyle w:val="TableText"/>
              <w:jc w:val="both"/>
            </w:pPr>
            <w:r>
              <w:t>DB (db)</w:t>
            </w: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24494" w14:textId="69090930" w:rsidR="00FE01D3" w:rsidRDefault="00FE01D3" w:rsidP="00B14932">
            <w:pPr>
              <w:pStyle w:val="TableText"/>
              <w:jc w:val="both"/>
            </w:pPr>
            <w:r>
              <w:t>SIEBEL (sba)</w:t>
            </w:r>
          </w:p>
        </w:tc>
      </w:tr>
      <w:tr w:rsidR="00FE01D3" w14:paraId="152F226B" w14:textId="77777777" w:rsidTr="00FE01D3">
        <w:trPr>
          <w:trHeight w:val="76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EC0EF" w14:textId="77777777" w:rsidR="00FE01D3" w:rsidRDefault="00FE01D3" w:rsidP="00B14932">
            <w:pPr>
              <w:pStyle w:val="TableText"/>
              <w:jc w:val="both"/>
            </w:pPr>
            <w:r>
              <w:t>DEV (d)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C4199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D944D" w14:textId="4BA9614F" w:rsidR="00FE01D3" w:rsidRDefault="00FE01D3" w:rsidP="00B14932">
            <w:pPr>
              <w:pStyle w:val="TableText"/>
              <w:jc w:val="both"/>
            </w:pPr>
            <w:r>
              <w:t>OBIEE (obi)</w:t>
            </w:r>
          </w:p>
        </w:tc>
      </w:tr>
      <w:tr w:rsidR="00FE01D3" w14:paraId="699BECF1" w14:textId="77777777" w:rsidTr="00FE01D3">
        <w:trPr>
          <w:trHeight w:val="135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8318C" w14:textId="77777777" w:rsidR="00FE01D3" w:rsidRDefault="00FE01D3" w:rsidP="00B14932">
            <w:pPr>
              <w:pStyle w:val="TableText"/>
              <w:jc w:val="both"/>
            </w:pPr>
            <w:r>
              <w:t>TRN I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19710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CF410" w14:textId="72FE5FD8" w:rsidR="00FE01D3" w:rsidRDefault="00FE01D3" w:rsidP="00B14932">
            <w:pPr>
              <w:pStyle w:val="TableText"/>
              <w:jc w:val="both"/>
            </w:pPr>
            <w:r>
              <w:t>SOA Suite (soa)</w:t>
            </w:r>
          </w:p>
        </w:tc>
      </w:tr>
      <w:tr w:rsidR="00FE01D3" w14:paraId="3779ACCB" w14:textId="77777777" w:rsidTr="00FE01D3">
        <w:trPr>
          <w:trHeight w:val="110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DBF4E" w14:textId="77777777" w:rsidR="00FE01D3" w:rsidRDefault="00FE01D3" w:rsidP="00B14932">
            <w:pPr>
              <w:pStyle w:val="TableText"/>
              <w:jc w:val="both"/>
            </w:pPr>
            <w:r>
              <w:t>SND (s)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0E070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EFF01" w14:textId="292A2695" w:rsidR="00FE01D3" w:rsidRDefault="00FE01D3" w:rsidP="00B14932">
            <w:pPr>
              <w:pStyle w:val="TableText"/>
              <w:jc w:val="both"/>
            </w:pPr>
            <w:r>
              <w:t>Enterprise Manager (oem)</w:t>
            </w:r>
          </w:p>
        </w:tc>
      </w:tr>
      <w:tr w:rsidR="00FE01D3" w14:paraId="0C382763" w14:textId="77777777" w:rsidTr="00FE01D3">
        <w:trPr>
          <w:trHeight w:val="142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6C302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406B6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22593" w14:textId="75A87A7C" w:rsidR="00FE01D3" w:rsidRDefault="00FE01D3" w:rsidP="00B14932">
            <w:pPr>
              <w:pStyle w:val="TableText"/>
              <w:jc w:val="both"/>
            </w:pPr>
            <w:r>
              <w:t>OATS (ats)</w:t>
            </w:r>
          </w:p>
        </w:tc>
      </w:tr>
      <w:tr w:rsidR="00FE01D3" w14:paraId="2AC52E40" w14:textId="77777777" w:rsidTr="00FE01D3">
        <w:trPr>
          <w:trHeight w:val="88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BB02B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24C18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1E12D4" w14:textId="6CE24C9F" w:rsidR="00FE01D3" w:rsidRDefault="00FE01D3" w:rsidP="00B14932">
            <w:pPr>
              <w:pStyle w:val="TableText"/>
              <w:jc w:val="both"/>
            </w:pPr>
            <w:r>
              <w:t>Хранилище данных (dwh)</w:t>
            </w:r>
          </w:p>
        </w:tc>
      </w:tr>
      <w:tr w:rsidR="00FE01D3" w14:paraId="4CD7590F" w14:textId="77777777" w:rsidTr="00FE01D3">
        <w:trPr>
          <w:trHeight w:val="63"/>
          <w:jc w:val="center"/>
        </w:trPr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C21EB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E17F3" w14:textId="77777777" w:rsidR="00FE01D3" w:rsidRDefault="00FE01D3" w:rsidP="00B14932">
            <w:pPr>
              <w:pStyle w:val="TableText"/>
              <w:jc w:val="both"/>
            </w:pPr>
          </w:p>
        </w:tc>
        <w:tc>
          <w:tcPr>
            <w:tcW w:w="2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9AE7B" w14:textId="2FD6E946" w:rsidR="00FE01D3" w:rsidRDefault="00FE01D3" w:rsidP="00B14932">
            <w:pPr>
              <w:pStyle w:val="TableText"/>
              <w:jc w:val="both"/>
            </w:pPr>
            <w:r>
              <w:t>ODI (odi)</w:t>
            </w:r>
          </w:p>
        </w:tc>
      </w:tr>
    </w:tbl>
    <w:p w14:paraId="4D663BBB" w14:textId="77777777" w:rsidR="009058C6" w:rsidRDefault="009058C6" w:rsidP="007D6442">
      <w:pPr>
        <w:pStyle w:val="2"/>
        <w:rPr>
          <w:lang w:val="ru-RU"/>
        </w:rPr>
      </w:pPr>
      <w:bookmarkStart w:id="108" w:name="_Toc459713966"/>
      <w:r>
        <w:rPr>
          <w:lang w:val="ru-RU"/>
        </w:rPr>
        <w:t>Структура каталогов</w:t>
      </w:r>
      <w:bookmarkEnd w:id="107"/>
      <w:bookmarkEnd w:id="108"/>
      <w:r>
        <w:rPr>
          <w:lang w:val="ru-RU"/>
        </w:rPr>
        <w:t xml:space="preserve"> </w:t>
      </w:r>
    </w:p>
    <w:p w14:paraId="660E464E" w14:textId="77777777" w:rsidR="009058C6" w:rsidRDefault="009058C6" w:rsidP="007D6442">
      <w:pPr>
        <w:pStyle w:val="a0"/>
        <w:rPr>
          <w:lang w:val="ru-RU"/>
        </w:rPr>
      </w:pPr>
      <w:r w:rsidRPr="00A15E3F">
        <w:rPr>
          <w:lang w:val="ru-RU"/>
        </w:rPr>
        <w:t xml:space="preserve">Структура каталогов для размещения компонент </w:t>
      </w:r>
      <w:r>
        <w:rPr>
          <w:lang w:val="ru-RU"/>
        </w:rPr>
        <w:t>АСУ ОД ТК</w:t>
      </w:r>
      <w:r w:rsidRPr="00A15E3F">
        <w:rPr>
          <w:lang w:val="ru-RU"/>
        </w:rPr>
        <w:t xml:space="preserve"> приведена в таблице</w:t>
      </w:r>
      <w:r w:rsidR="007D6442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7D6442">
        <w:rPr>
          <w:lang w:val="ru-RU"/>
        </w:rPr>
        <w:instrText xml:space="preserve"> REF _Ref424119510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6</w:t>
      </w:r>
      <w:r w:rsidR="005864EC">
        <w:rPr>
          <w:lang w:val="ru-RU"/>
        </w:rPr>
        <w:fldChar w:fldCharType="end"/>
      </w:r>
      <w:r w:rsidRPr="00A15E3F">
        <w:rPr>
          <w:lang w:val="ru-RU"/>
        </w:rPr>
        <w:t>.</w:t>
      </w:r>
      <w:r>
        <w:rPr>
          <w:lang w:val="ru-RU"/>
        </w:rPr>
        <w:t xml:space="preserve"> </w:t>
      </w:r>
    </w:p>
    <w:p w14:paraId="4CAC0237" w14:textId="77777777" w:rsidR="007D6442" w:rsidRDefault="005864EC" w:rsidP="007D644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09" w:name="_Ref424119510"/>
      <w:r w:rsidR="00AE7A45">
        <w:rPr>
          <w:noProof/>
          <w:szCs w:val="18"/>
        </w:rPr>
        <w:t>6</w:t>
      </w:r>
      <w:bookmarkEnd w:id="109"/>
      <w:r w:rsidRPr="00B857BE">
        <w:rPr>
          <w:szCs w:val="18"/>
        </w:rPr>
        <w:fldChar w:fldCharType="end"/>
      </w:r>
      <w:r w:rsidR="007D6442" w:rsidRPr="00B857BE">
        <w:rPr>
          <w:szCs w:val="18"/>
        </w:rPr>
        <w:t>. Структура каталогов для размещения компонент АСУ ОД ТК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892"/>
        <w:gridCol w:w="1026"/>
        <w:gridCol w:w="494"/>
        <w:gridCol w:w="4066"/>
        <w:gridCol w:w="1777"/>
        <w:gridCol w:w="2197"/>
      </w:tblGrid>
      <w:tr w:rsidR="00510AF8" w14:paraId="51F6C729" w14:textId="77777777" w:rsidTr="00B14932">
        <w:trPr>
          <w:trHeight w:val="479"/>
          <w:tblHeader/>
          <w:jc w:val="center"/>
        </w:trPr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DDDD6B0" w14:textId="77777777" w:rsidR="00510AF8" w:rsidRDefault="00510AF8" w:rsidP="00B14932">
            <w:pPr>
              <w:pStyle w:val="TableHeading"/>
              <w:jc w:val="center"/>
            </w:pPr>
            <w:r>
              <w:t>Экземпляр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2820E8E" w14:textId="77777777" w:rsidR="00510AF8" w:rsidRDefault="00510AF8" w:rsidP="00B14932">
            <w:pPr>
              <w:pStyle w:val="TableHeading"/>
              <w:jc w:val="center"/>
            </w:pPr>
            <w:r>
              <w:t>Компонента</w:t>
            </w: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27537BA" w14:textId="77777777" w:rsidR="00510AF8" w:rsidRDefault="00510AF8" w:rsidP="00B14932">
            <w:pPr>
              <w:pStyle w:val="TableHeading"/>
              <w:jc w:val="center"/>
            </w:pPr>
            <w:r>
              <w:t>Звено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5E7A1C1" w14:textId="77777777" w:rsidR="00510AF8" w:rsidRDefault="00510AF8" w:rsidP="00B14932">
            <w:pPr>
              <w:pStyle w:val="TableHeading"/>
              <w:jc w:val="center"/>
            </w:pPr>
            <w:r>
              <w:t>Назначение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2353206" w14:textId="77777777" w:rsidR="00510AF8" w:rsidRDefault="00510AF8" w:rsidP="00B14932">
            <w:pPr>
              <w:pStyle w:val="TableHeading"/>
              <w:jc w:val="center"/>
            </w:pPr>
            <w:r>
              <w:t>Описание</w:t>
            </w:r>
            <w:r>
              <w:rPr>
                <w:rStyle w:val="af8"/>
                <w:rFonts w:eastAsiaTheme="minorHAnsi"/>
              </w:rPr>
              <w:footnoteReference w:id="1"/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DCCB98B" w14:textId="77777777" w:rsidR="00510AF8" w:rsidRDefault="00510AF8" w:rsidP="00B14932">
            <w:pPr>
              <w:pStyle w:val="TableHeading"/>
              <w:jc w:val="center"/>
            </w:pPr>
            <w:r>
              <w:t>Каталог</w:t>
            </w:r>
          </w:p>
        </w:tc>
      </w:tr>
      <w:tr w:rsidR="00510AF8" w14:paraId="69D6909F" w14:textId="77777777" w:rsidTr="00B14932">
        <w:trPr>
          <w:trHeight w:val="237"/>
          <w:jc w:val="center"/>
        </w:trPr>
        <w:tc>
          <w:tcPr>
            <w:tcW w:w="42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435C8B" w14:textId="77777777" w:rsidR="00510AF8" w:rsidRDefault="00510AF8" w:rsidP="00B14932">
            <w:pPr>
              <w:pStyle w:val="TableText"/>
              <w:jc w:val="both"/>
            </w:pPr>
            <w:r>
              <w:t>PROD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A420282" w14:textId="77777777" w:rsidR="00510AF8" w:rsidRDefault="00510AF8" w:rsidP="00B14932">
            <w:pPr>
              <w:pStyle w:val="TableText"/>
              <w:jc w:val="both"/>
            </w:pPr>
            <w:r>
              <w:t>ASM</w:t>
            </w: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167100A" w14:textId="77777777" w:rsidR="00510AF8" w:rsidRDefault="00510AF8" w:rsidP="00B14932">
            <w:pPr>
              <w:pStyle w:val="TableText"/>
              <w:jc w:val="both"/>
            </w:pPr>
            <w:r>
              <w:t>Grid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9DF462B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GRID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593C71A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 инфраструктуры ASM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149DE00" w14:textId="77777777" w:rsidR="00510AF8" w:rsidRDefault="00510AF8" w:rsidP="00B14932">
            <w:pPr>
              <w:pStyle w:val="TableText"/>
              <w:jc w:val="both"/>
            </w:pPr>
            <w:r>
              <w:t>/u01/grid/11.2.0</w:t>
            </w:r>
          </w:p>
        </w:tc>
      </w:tr>
      <w:tr w:rsidR="00510AF8" w14:paraId="397F2266" w14:textId="77777777" w:rsidTr="00B14932">
        <w:trPr>
          <w:trHeight w:val="13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524D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C3D62C" w14:textId="77777777" w:rsidR="00510AF8" w:rsidRDefault="00510AF8" w:rsidP="00B14932">
            <w:pPr>
              <w:pStyle w:val="TableText"/>
              <w:jc w:val="both"/>
            </w:pPr>
            <w:r>
              <w:t>OTM</w:t>
            </w: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FC566A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8BE0DF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Hom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EA5F9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722EED" w14:textId="77777777" w:rsidR="00510AF8" w:rsidRDefault="00510AF8" w:rsidP="00B14932">
            <w:pPr>
              <w:pStyle w:val="TableText"/>
              <w:jc w:val="both"/>
            </w:pPr>
            <w:r>
              <w:t>/u01/otm/as</w:t>
            </w:r>
          </w:p>
        </w:tc>
      </w:tr>
      <w:tr w:rsidR="00510AF8" w14:paraId="4AA18E88" w14:textId="77777777" w:rsidTr="00B14932">
        <w:trPr>
          <w:trHeight w:val="13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776E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F793935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94966B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75B83EE" w14:textId="77777777" w:rsidR="00510AF8" w:rsidRPr="000A2FF5" w:rsidRDefault="00510AF8" w:rsidP="00B14932">
            <w:pPr>
              <w:pStyle w:val="TableText"/>
              <w:ind w:right="140"/>
              <w:jc w:val="both"/>
              <w:rPr>
                <w:lang w:val="ru-RU"/>
              </w:rPr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0FB01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0A4262" w14:textId="77777777" w:rsidR="00510AF8" w:rsidRDefault="00510AF8" w:rsidP="00B14932">
            <w:pPr>
              <w:pStyle w:val="TableText"/>
              <w:jc w:val="both"/>
            </w:pPr>
            <w:r>
              <w:t>/u01/otm/log</w:t>
            </w:r>
          </w:p>
        </w:tc>
      </w:tr>
      <w:tr w:rsidR="00510AF8" w14:paraId="074FCD60" w14:textId="77777777" w:rsidTr="00B14932">
        <w:trPr>
          <w:trHeight w:val="13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5C49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3656A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4672D2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AF9791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64EC5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18C524" w14:textId="77777777" w:rsidR="00510AF8" w:rsidRDefault="00510AF8" w:rsidP="00B14932">
            <w:pPr>
              <w:pStyle w:val="TableText"/>
              <w:jc w:val="both"/>
            </w:pPr>
            <w:r>
              <w:t>/u01/otm/db/11.2.0</w:t>
            </w:r>
          </w:p>
        </w:tc>
      </w:tr>
      <w:tr w:rsidR="00510AF8" w14:paraId="3510C94C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68071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A3B1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A3C4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A80002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522BF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E2C0F2" w14:textId="77777777" w:rsidR="00510AF8" w:rsidRDefault="00510AF8" w:rsidP="00B14932">
            <w:pPr>
              <w:pStyle w:val="TableText"/>
              <w:jc w:val="both"/>
            </w:pPr>
            <w:r>
              <w:t>ASM: +DATA/OTM</w:t>
            </w:r>
          </w:p>
        </w:tc>
      </w:tr>
      <w:tr w:rsidR="00510AF8" w14:paraId="2689853C" w14:textId="77777777" w:rsidTr="00B14932">
        <w:trPr>
          <w:trHeight w:val="16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74A17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23A4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1D10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C5487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3A33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C995ED" w14:textId="77777777" w:rsidR="00510AF8" w:rsidRDefault="00510AF8" w:rsidP="00B14932">
            <w:pPr>
              <w:pStyle w:val="TableText"/>
              <w:jc w:val="both"/>
            </w:pPr>
            <w:r>
              <w:t>ASM: +FRA/OTM</w:t>
            </w:r>
          </w:p>
        </w:tc>
      </w:tr>
      <w:tr w:rsidR="00510AF8" w14:paraId="68D1AE78" w14:textId="77777777" w:rsidTr="00B14932">
        <w:trPr>
          <w:trHeight w:val="12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90400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B2621" w14:textId="77777777" w:rsidR="00510AF8" w:rsidRDefault="00510AF8" w:rsidP="00B14932">
            <w:pPr>
              <w:pStyle w:val="TableText"/>
              <w:jc w:val="both"/>
            </w:pPr>
            <w:r>
              <w:t>Siebel</w:t>
            </w: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E28751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E2BA1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Hom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CAD6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E55A9B" w14:textId="77777777" w:rsidR="00510AF8" w:rsidRDefault="00510AF8" w:rsidP="00B14932">
            <w:pPr>
              <w:pStyle w:val="TableText"/>
              <w:jc w:val="both"/>
            </w:pPr>
            <w:r>
              <w:t>/u01/sba/as</w:t>
            </w:r>
          </w:p>
        </w:tc>
      </w:tr>
      <w:tr w:rsidR="00510AF8" w14:paraId="30F1B4D3" w14:textId="77777777" w:rsidTr="00B14932">
        <w:trPr>
          <w:trHeight w:val="12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F1A58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27942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32CA45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6851E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DB7BF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6F1126" w14:textId="77777777" w:rsidR="00510AF8" w:rsidRDefault="00510AF8" w:rsidP="00B14932">
            <w:pPr>
              <w:pStyle w:val="TableText"/>
              <w:jc w:val="both"/>
            </w:pPr>
            <w:r>
              <w:t>/u01sba/log</w:t>
            </w:r>
          </w:p>
        </w:tc>
      </w:tr>
      <w:tr w:rsidR="00510AF8" w14:paraId="411FCADD" w14:textId="77777777" w:rsidTr="00B14932">
        <w:trPr>
          <w:trHeight w:val="7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2CA3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43F00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F1C47B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B8896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3BD8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0AD87B" w14:textId="77777777" w:rsidR="00510AF8" w:rsidRDefault="00510AF8" w:rsidP="00B14932">
            <w:pPr>
              <w:pStyle w:val="TableText"/>
              <w:jc w:val="both"/>
            </w:pPr>
            <w:r>
              <w:t>/u01/sba/db/11.2.0</w:t>
            </w:r>
          </w:p>
        </w:tc>
      </w:tr>
      <w:tr w:rsidR="00510AF8" w14:paraId="34086128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65480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4B900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9EA47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D5EE4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E140A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739AD9" w14:textId="77777777" w:rsidR="00510AF8" w:rsidRDefault="00510AF8" w:rsidP="00B14932">
            <w:pPr>
              <w:pStyle w:val="TableText"/>
              <w:jc w:val="both"/>
            </w:pPr>
            <w:r>
              <w:t>ASM: +DATA/SBA</w:t>
            </w:r>
          </w:p>
        </w:tc>
      </w:tr>
      <w:tr w:rsidR="00510AF8" w14:paraId="0E113AC1" w14:textId="77777777" w:rsidTr="00B14932">
        <w:trPr>
          <w:trHeight w:val="162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40BC8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4BFBD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C857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8C481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74B06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C60DEF" w14:textId="77777777" w:rsidR="00510AF8" w:rsidRDefault="00510AF8" w:rsidP="00B14932">
            <w:pPr>
              <w:pStyle w:val="TableText"/>
              <w:jc w:val="both"/>
            </w:pPr>
            <w:r>
              <w:t>ASM: +FRA/SBA</w:t>
            </w:r>
          </w:p>
        </w:tc>
      </w:tr>
      <w:tr w:rsidR="00510AF8" w14:paraId="3909C4BA" w14:textId="77777777" w:rsidTr="00B14932">
        <w:trPr>
          <w:trHeight w:val="108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7C90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8770D" w14:textId="77777777" w:rsidR="00510AF8" w:rsidRDefault="00510AF8" w:rsidP="00B14932">
            <w:pPr>
              <w:pStyle w:val="TableText"/>
              <w:jc w:val="both"/>
            </w:pPr>
            <w:r>
              <w:t>SOA</w:t>
            </w:r>
          </w:p>
          <w:p w14:paraId="46BBEF36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D4BB04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75E79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Hom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00F83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B00056" w14:textId="77777777" w:rsidR="00510AF8" w:rsidRDefault="00510AF8" w:rsidP="00B14932">
            <w:pPr>
              <w:pStyle w:val="TableText"/>
              <w:jc w:val="both"/>
            </w:pPr>
            <w:r>
              <w:t>/u01/soa/as</w:t>
            </w:r>
          </w:p>
        </w:tc>
      </w:tr>
      <w:tr w:rsidR="00510AF8" w14:paraId="58D51149" w14:textId="77777777" w:rsidTr="00B14932">
        <w:trPr>
          <w:trHeight w:val="108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CD31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BB436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CD49B2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0EF7A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015E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951F0D" w14:textId="77777777" w:rsidR="00510AF8" w:rsidRDefault="00510AF8" w:rsidP="00B14932">
            <w:pPr>
              <w:pStyle w:val="TableText"/>
              <w:jc w:val="both"/>
            </w:pPr>
            <w:r>
              <w:t>/u01/soa/log</w:t>
            </w:r>
          </w:p>
        </w:tc>
      </w:tr>
      <w:tr w:rsidR="00510AF8" w14:paraId="723C5C78" w14:textId="77777777" w:rsidTr="00B14932">
        <w:trPr>
          <w:trHeight w:val="15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4F604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86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0A3E13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C5836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0EC61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091A22" w14:textId="77777777" w:rsidR="00510AF8" w:rsidRDefault="00510AF8" w:rsidP="00B14932">
            <w:pPr>
              <w:pStyle w:val="TableText"/>
              <w:jc w:val="both"/>
            </w:pPr>
            <w:r>
              <w:t>/u01/soa/db/11.2.0</w:t>
            </w:r>
          </w:p>
        </w:tc>
      </w:tr>
      <w:tr w:rsidR="00510AF8" w14:paraId="68FFD4A8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46AC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1C9AE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3138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194BD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3D6F2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69FC45" w14:textId="77777777" w:rsidR="00510AF8" w:rsidRDefault="00510AF8" w:rsidP="00B14932">
            <w:pPr>
              <w:pStyle w:val="TableText"/>
              <w:jc w:val="both"/>
            </w:pPr>
            <w:r>
              <w:t>ASM: +DATA/SOA</w:t>
            </w:r>
          </w:p>
        </w:tc>
      </w:tr>
      <w:tr w:rsidR="00510AF8" w14:paraId="709F650F" w14:textId="77777777" w:rsidTr="00B14932">
        <w:trPr>
          <w:trHeight w:val="158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E18F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0465F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87C68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99013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91120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82EBDE" w14:textId="77777777" w:rsidR="00510AF8" w:rsidRDefault="00510AF8" w:rsidP="00B14932">
            <w:pPr>
              <w:pStyle w:val="TableText"/>
              <w:jc w:val="both"/>
            </w:pPr>
            <w:r>
              <w:t>ASM: +FRA/SOA</w:t>
            </w:r>
          </w:p>
        </w:tc>
      </w:tr>
      <w:tr w:rsidR="00510AF8" w14:paraId="7C48D6BA" w14:textId="77777777" w:rsidTr="00B14932">
        <w:trPr>
          <w:trHeight w:val="10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4E03E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B84AA" w14:textId="77777777" w:rsidR="00510AF8" w:rsidRDefault="00510AF8" w:rsidP="00B14932">
            <w:pPr>
              <w:pStyle w:val="TableText"/>
              <w:jc w:val="both"/>
            </w:pPr>
            <w:r>
              <w:t>BI</w:t>
            </w: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2D34F1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4CA74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Hom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7BA3B" w14:textId="77777777" w:rsidR="00510AF8" w:rsidRPr="008E458E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 w:rsidRPr="008E458E">
              <w:rPr>
                <w:lang w:val="ru-RU"/>
              </w:rPr>
              <w:t xml:space="preserve">Домашний каталог </w:t>
            </w:r>
            <w:r>
              <w:t>BI</w:t>
            </w:r>
            <w:r w:rsidRPr="008E458E">
              <w:rPr>
                <w:lang w:val="ru-RU"/>
              </w:rPr>
              <w:t xml:space="preserve">, </w:t>
            </w:r>
            <w:r>
              <w:t>ODI</w:t>
            </w:r>
            <w:r w:rsidRPr="008E458E">
              <w:rPr>
                <w:lang w:val="ru-RU"/>
              </w:rPr>
              <w:t xml:space="preserve">, </w:t>
            </w:r>
            <w:r>
              <w:t>BIApps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E02719" w14:textId="77777777" w:rsidR="00510AF8" w:rsidRDefault="00510AF8" w:rsidP="00B14932">
            <w:pPr>
              <w:pStyle w:val="TableText"/>
              <w:jc w:val="both"/>
            </w:pPr>
            <w:r>
              <w:t>/u01/biee/as</w:t>
            </w:r>
          </w:p>
        </w:tc>
      </w:tr>
      <w:tr w:rsidR="00510AF8" w14:paraId="2322E273" w14:textId="77777777" w:rsidTr="00B14932">
        <w:trPr>
          <w:trHeight w:val="10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285F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96FCE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02F1F9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9C9E0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29035" w14:textId="77777777" w:rsidR="00510AF8" w:rsidRPr="008E458E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Журналы приложения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B3286D" w14:textId="77777777" w:rsidR="00510AF8" w:rsidRDefault="00510AF8" w:rsidP="00B14932">
            <w:pPr>
              <w:pStyle w:val="TableText"/>
              <w:jc w:val="both"/>
            </w:pPr>
            <w:r>
              <w:t>/u01/biee/log</w:t>
            </w:r>
          </w:p>
        </w:tc>
      </w:tr>
      <w:tr w:rsidR="00510AF8" w14:paraId="629F439B" w14:textId="77777777" w:rsidTr="00B14932">
        <w:trPr>
          <w:trHeight w:val="12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60B34" w14:textId="77777777" w:rsidR="00510AF8" w:rsidRDefault="00510AF8" w:rsidP="00B14932">
            <w:pPr>
              <w:rPr>
                <w:sz w:val="16"/>
              </w:rPr>
            </w:pPr>
            <w:bookmarkStart w:id="110" w:name="_Hlk414620184" w:colFirst="2" w:colLast="5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F890E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DC8F10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95724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0E35B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5F0DC0" w14:textId="77777777" w:rsidR="00510AF8" w:rsidRDefault="00510AF8" w:rsidP="00B14932">
            <w:pPr>
              <w:pStyle w:val="TableText"/>
              <w:jc w:val="both"/>
            </w:pPr>
            <w:r>
              <w:t>/u01/biee/db/11.2.0</w:t>
            </w:r>
          </w:p>
        </w:tc>
      </w:tr>
      <w:tr w:rsidR="00510AF8" w14:paraId="7EB3E852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F18EBE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DC50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D35C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4D3A9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8AEFF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1E33BF" w14:textId="77777777" w:rsidR="00510AF8" w:rsidRDefault="00510AF8" w:rsidP="00B14932">
            <w:pPr>
              <w:pStyle w:val="TableText"/>
              <w:jc w:val="both"/>
            </w:pPr>
            <w:r>
              <w:t>ASM: +DATA/OBI</w:t>
            </w:r>
          </w:p>
        </w:tc>
      </w:tr>
      <w:tr w:rsidR="00510AF8" w14:paraId="7F282030" w14:textId="77777777" w:rsidTr="00B14932">
        <w:trPr>
          <w:trHeight w:val="1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48BFF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BA4E8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22801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59265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5DF2FA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 xml:space="preserve">Архивные журналы, </w:t>
            </w:r>
            <w:r>
              <w:lastRenderedPageBreak/>
              <w:t>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3F22D5" w14:textId="77777777" w:rsidR="00510AF8" w:rsidRDefault="00510AF8" w:rsidP="00B14932">
            <w:pPr>
              <w:pStyle w:val="TableText"/>
              <w:jc w:val="both"/>
            </w:pPr>
            <w:r>
              <w:lastRenderedPageBreak/>
              <w:t>ASM: +FRA/OBI</w:t>
            </w:r>
          </w:p>
        </w:tc>
      </w:tr>
      <w:bookmarkEnd w:id="110"/>
      <w:tr w:rsidR="00510AF8" w14:paraId="560F0FE8" w14:textId="77777777" w:rsidTr="00B14932">
        <w:trPr>
          <w:trHeight w:val="7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7D75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CC87F" w14:textId="77777777" w:rsidR="00510AF8" w:rsidRDefault="00510AF8" w:rsidP="00B14932">
            <w:pPr>
              <w:pStyle w:val="TableText"/>
              <w:jc w:val="both"/>
            </w:pPr>
            <w:r>
              <w:t>DWH</w:t>
            </w: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648A34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6AD1B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BB1D6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E22E17" w14:textId="77777777" w:rsidR="00510AF8" w:rsidRDefault="00510AF8" w:rsidP="00B14932">
            <w:pPr>
              <w:pStyle w:val="TableText"/>
              <w:jc w:val="both"/>
            </w:pPr>
            <w:r>
              <w:t>/u01/dwh/db/11.2.0</w:t>
            </w:r>
          </w:p>
        </w:tc>
      </w:tr>
      <w:tr w:rsidR="00510AF8" w14:paraId="5159B6B6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2122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FE21F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2ABAF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12C1F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6690A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28A549" w14:textId="77777777" w:rsidR="00510AF8" w:rsidRDefault="00510AF8" w:rsidP="00B14932">
            <w:pPr>
              <w:pStyle w:val="TableText"/>
              <w:jc w:val="both"/>
            </w:pPr>
            <w:r>
              <w:t>ASM: +DATA/DWH</w:t>
            </w:r>
          </w:p>
        </w:tc>
      </w:tr>
      <w:tr w:rsidR="00510AF8" w14:paraId="567FB9DF" w14:textId="77777777" w:rsidTr="00B14932">
        <w:trPr>
          <w:trHeight w:val="172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C3521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1EEE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657E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6FFCD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02F05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E89A99" w14:textId="77777777" w:rsidR="00510AF8" w:rsidRDefault="00510AF8" w:rsidP="00B14932">
            <w:pPr>
              <w:pStyle w:val="TableText"/>
              <w:jc w:val="both"/>
            </w:pPr>
            <w:r>
              <w:t>ASM: +FRA/DWH</w:t>
            </w:r>
          </w:p>
        </w:tc>
      </w:tr>
      <w:tr w:rsidR="00510AF8" w14:paraId="27A19C2D" w14:textId="77777777" w:rsidTr="00B14932">
        <w:trPr>
          <w:trHeight w:val="11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A7520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C5A05" w14:textId="77777777" w:rsidR="00510AF8" w:rsidRDefault="00510AF8" w:rsidP="00B14932">
            <w:pPr>
              <w:pStyle w:val="TableText"/>
              <w:jc w:val="both"/>
            </w:pPr>
            <w:r>
              <w:t>Enterprise Manager</w:t>
            </w: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561C00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7D0FF4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Сервер приложений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9E951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D8B4EC" w14:textId="77777777" w:rsidR="00510AF8" w:rsidRDefault="00510AF8" w:rsidP="00B14932">
            <w:pPr>
              <w:pStyle w:val="TableText"/>
              <w:jc w:val="both"/>
            </w:pPr>
            <w:r>
              <w:t>/u01/oem/as</w:t>
            </w:r>
          </w:p>
        </w:tc>
      </w:tr>
      <w:tr w:rsidR="00510AF8" w14:paraId="245FD4E8" w14:textId="77777777" w:rsidTr="00B14932">
        <w:trPr>
          <w:trHeight w:val="15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12709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3896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6B9F2C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  <w:p w14:paraId="39C61188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9B713C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3FB0A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D28C5F" w14:textId="77777777" w:rsidR="00510AF8" w:rsidRDefault="00510AF8" w:rsidP="00B14932">
            <w:pPr>
              <w:pStyle w:val="TableText"/>
              <w:jc w:val="both"/>
            </w:pPr>
            <w:r>
              <w:t>/u01/oem/db/11.2.0</w:t>
            </w:r>
          </w:p>
        </w:tc>
      </w:tr>
      <w:tr w:rsidR="00510AF8" w14:paraId="4D885E02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78B32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23B88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A27A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80C029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58B417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01D655" w14:textId="77777777" w:rsidR="00510AF8" w:rsidRDefault="00510AF8" w:rsidP="00B14932">
            <w:pPr>
              <w:pStyle w:val="TableText"/>
              <w:jc w:val="both"/>
            </w:pPr>
            <w:r>
              <w:t>ASM: +DATA/OEM</w:t>
            </w:r>
          </w:p>
        </w:tc>
      </w:tr>
      <w:tr w:rsidR="00510AF8" w14:paraId="77DBAAF6" w14:textId="77777777" w:rsidTr="00B14932">
        <w:trPr>
          <w:trHeight w:val="8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B587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E33CA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57C56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9FD2AC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1EBC0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9DE15E" w14:textId="77777777" w:rsidR="00510AF8" w:rsidRDefault="00510AF8" w:rsidP="00B14932">
            <w:pPr>
              <w:pStyle w:val="TableText"/>
              <w:jc w:val="both"/>
            </w:pPr>
            <w:r>
              <w:t>ASM: +FRA/OEM</w:t>
            </w:r>
          </w:p>
        </w:tc>
      </w:tr>
      <w:tr w:rsidR="00510AF8" w14:paraId="0F65E227" w14:textId="77777777" w:rsidTr="00B14932">
        <w:trPr>
          <w:trHeight w:val="7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A9B13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BFD8D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1AAEF0" w14:textId="77777777" w:rsidR="00510AF8" w:rsidRDefault="00510AF8" w:rsidP="00B14932">
            <w:pPr>
              <w:pStyle w:val="TableText"/>
              <w:jc w:val="both"/>
            </w:pPr>
            <w:r>
              <w:t>Агент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B6072D" w14:textId="77777777" w:rsidR="00510AF8" w:rsidRDefault="00510AF8" w:rsidP="00B14932">
            <w:pPr>
              <w:pStyle w:val="TableText"/>
              <w:ind w:right="140"/>
              <w:jc w:val="both"/>
              <w:rPr>
                <w:lang w:val="ru-RU"/>
              </w:rPr>
            </w:pPr>
            <w:r>
              <w:rPr>
                <w:lang w:val="ru-RU"/>
              </w:rPr>
              <w:t>Агент ЕМ на контролируемых серверах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E3757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DDF752" w14:textId="77777777" w:rsidR="00510AF8" w:rsidRDefault="00510AF8" w:rsidP="00B14932">
            <w:pPr>
              <w:pStyle w:val="TableText"/>
              <w:jc w:val="both"/>
            </w:pPr>
            <w:r>
              <w:t>/u01/agent</w:t>
            </w:r>
          </w:p>
        </w:tc>
      </w:tr>
      <w:tr w:rsidR="00510AF8" w14:paraId="6E5FDEFF" w14:textId="77777777" w:rsidTr="00B14932">
        <w:trPr>
          <w:trHeight w:val="1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1B21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9A726" w14:textId="77777777" w:rsidR="00510AF8" w:rsidRDefault="00510AF8" w:rsidP="00B14932">
            <w:pPr>
              <w:pStyle w:val="TableText"/>
              <w:jc w:val="both"/>
            </w:pPr>
            <w:r>
              <w:t>OATS</w:t>
            </w: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CE1646" w14:textId="77777777" w:rsidR="00510AF8" w:rsidRDefault="00510AF8" w:rsidP="00B14932">
            <w:pPr>
              <w:pStyle w:val="TableText"/>
              <w:jc w:val="both"/>
            </w:pPr>
            <w:r>
              <w:t>AS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39617C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rPr>
                <w:lang w:val="ru-RU"/>
              </w:rPr>
              <w:t>Сервер</w:t>
            </w:r>
            <w:r>
              <w:t xml:space="preserve"> </w:t>
            </w:r>
            <w:r>
              <w:rPr>
                <w:lang w:val="ru-RU"/>
              </w:rPr>
              <w:t>приложений</w:t>
            </w:r>
            <w:r>
              <w:t xml:space="preserve"> Application Testing Suit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D94A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1CDD3B" w14:textId="77777777" w:rsidR="00510AF8" w:rsidRDefault="00510AF8" w:rsidP="00B14932">
            <w:pPr>
              <w:pStyle w:val="TableText"/>
              <w:jc w:val="both"/>
            </w:pPr>
            <w:r>
              <w:t>C:\oracle\ats</w:t>
            </w:r>
          </w:p>
        </w:tc>
      </w:tr>
      <w:tr w:rsidR="00510AF8" w14:paraId="7814748A" w14:textId="77777777" w:rsidTr="00B14932">
        <w:trPr>
          <w:trHeight w:val="103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FAD02D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13A0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2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EBAC67" w14:textId="77777777" w:rsidR="00510AF8" w:rsidRDefault="00510AF8" w:rsidP="00B14932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41DC6A" w14:textId="77777777" w:rsidR="00510AF8" w:rsidRDefault="00510AF8" w:rsidP="00B14932">
            <w:pPr>
              <w:pStyle w:val="TableText"/>
              <w:ind w:right="140"/>
              <w:jc w:val="both"/>
              <w:rPr>
                <w:lang w:val="ru-RU"/>
              </w:rPr>
            </w:pPr>
            <w:r>
              <w:t>ORACLE_HOME 11gR2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B17EAF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Домашний каталог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55F7E9" w14:textId="77777777" w:rsidR="00510AF8" w:rsidRDefault="00510AF8" w:rsidP="00B14932">
            <w:pPr>
              <w:pStyle w:val="TableText"/>
              <w:jc w:val="both"/>
            </w:pPr>
            <w:r>
              <w:t>C:\oracle\ats\db</w:t>
            </w:r>
          </w:p>
        </w:tc>
      </w:tr>
      <w:tr w:rsidR="00510AF8" w14:paraId="520547E1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7DC9A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6CD32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ADB6B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20730E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Data files, control files, ,  redo log, temp files, undo files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AE275" w14:textId="77777777" w:rsidR="00510AF8" w:rsidRDefault="00510AF8" w:rsidP="00B14932">
            <w:pPr>
              <w:pStyle w:val="TableText"/>
              <w:ind w:right="75"/>
              <w:jc w:val="both"/>
              <w:rPr>
                <w:lang w:val="ru-RU"/>
              </w:rPr>
            </w:pPr>
            <w:r>
              <w:rPr>
                <w:lang w:val="ru-RU"/>
              </w:rPr>
              <w:t>Файлы данных, служебные файлы БД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FEA4CD" w14:textId="77777777" w:rsidR="00510AF8" w:rsidRDefault="00510AF8" w:rsidP="00B14932">
            <w:pPr>
              <w:pStyle w:val="TableText"/>
              <w:jc w:val="both"/>
            </w:pPr>
            <w:r>
              <w:t>C:\oracle\ats\db\data</w:t>
            </w:r>
          </w:p>
        </w:tc>
      </w:tr>
      <w:tr w:rsidR="00510AF8" w14:paraId="7E9D9F84" w14:textId="77777777" w:rsidTr="00B1493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362CC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200B5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1D601" w14:textId="77777777" w:rsidR="00510AF8" w:rsidRDefault="00510AF8" w:rsidP="00B14932">
            <w:pPr>
              <w:rPr>
                <w:sz w:val="16"/>
              </w:rPr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6BAB52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Archive log, backup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84328" w14:textId="77777777" w:rsidR="00510AF8" w:rsidRDefault="00510AF8" w:rsidP="00B14932">
            <w:pPr>
              <w:pStyle w:val="TableText"/>
              <w:ind w:right="75"/>
              <w:jc w:val="both"/>
            </w:pPr>
            <w:r>
              <w:t>Архивные журналы, резервные копии</w:t>
            </w: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550B41" w14:textId="77777777" w:rsidR="00510AF8" w:rsidRDefault="00510AF8" w:rsidP="00B14932">
            <w:pPr>
              <w:pStyle w:val="TableText"/>
              <w:jc w:val="both"/>
            </w:pPr>
            <w:r>
              <w:t>C:\oracle\ats\db\fra</w:t>
            </w:r>
          </w:p>
        </w:tc>
      </w:tr>
      <w:tr w:rsidR="00510AF8" w:rsidRPr="00D072AD" w14:paraId="2E688462" w14:textId="77777777" w:rsidTr="00B14932">
        <w:trPr>
          <w:trHeight w:val="262"/>
          <w:jc w:val="center"/>
        </w:trPr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D8229" w14:textId="77777777" w:rsidR="00510AF8" w:rsidRDefault="00510AF8" w:rsidP="00B14932">
            <w:pPr>
              <w:pStyle w:val="TableText"/>
              <w:jc w:val="both"/>
            </w:pPr>
            <w:r>
              <w:t>TEST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75ECC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7C9458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53E4CF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 xml:space="preserve">Подсистема TEST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DC852" w14:textId="77777777" w:rsidR="00510AF8" w:rsidRDefault="00510AF8" w:rsidP="00B14932">
            <w:pPr>
              <w:pStyle w:val="TableText"/>
              <w:ind w:right="75"/>
              <w:jc w:val="both"/>
            </w:pP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7AB393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/</w:t>
            </w:r>
            <w:r>
              <w:t>u</w:t>
            </w:r>
            <w:r>
              <w:rPr>
                <w:lang w:val="ru-RU"/>
              </w:rPr>
              <w:t>02/</w:t>
            </w:r>
          </w:p>
          <w:p w14:paraId="5247FAAC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алее по аналогии с </w:t>
            </w:r>
            <w:r>
              <w:t>PROD</w:t>
            </w:r>
          </w:p>
        </w:tc>
      </w:tr>
      <w:tr w:rsidR="00510AF8" w:rsidRPr="00D072AD" w14:paraId="0DBF062A" w14:textId="77777777" w:rsidTr="00B14932">
        <w:trPr>
          <w:trHeight w:val="262"/>
          <w:jc w:val="center"/>
        </w:trPr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B6CA7" w14:textId="77777777" w:rsidR="00510AF8" w:rsidRDefault="00510AF8" w:rsidP="00B14932">
            <w:pPr>
              <w:pStyle w:val="TableText"/>
              <w:jc w:val="both"/>
            </w:pPr>
            <w:r>
              <w:t>TRN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446B2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C8D03E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E98922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 xml:space="preserve">Подсистема TRN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9014" w14:textId="77777777" w:rsidR="00510AF8" w:rsidRDefault="00510AF8" w:rsidP="00B14932">
            <w:pPr>
              <w:pStyle w:val="TableText"/>
              <w:ind w:right="75"/>
              <w:jc w:val="both"/>
            </w:pP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2A27FB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/</w:t>
            </w:r>
            <w:r>
              <w:t>u</w:t>
            </w:r>
            <w:r>
              <w:rPr>
                <w:lang w:val="ru-RU"/>
              </w:rPr>
              <w:t>04/</w:t>
            </w:r>
          </w:p>
          <w:p w14:paraId="0F4CBB6D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алее по аналогии с </w:t>
            </w:r>
            <w:r>
              <w:t>PROD</w:t>
            </w:r>
          </w:p>
        </w:tc>
      </w:tr>
      <w:tr w:rsidR="00510AF8" w:rsidRPr="00D072AD" w14:paraId="6CAED545" w14:textId="77777777" w:rsidTr="00B14932">
        <w:trPr>
          <w:trHeight w:val="262"/>
          <w:jc w:val="center"/>
        </w:trPr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C2A42" w14:textId="77777777" w:rsidR="00510AF8" w:rsidRDefault="00510AF8" w:rsidP="00B14932">
            <w:pPr>
              <w:pStyle w:val="TableText"/>
              <w:jc w:val="both"/>
            </w:pPr>
            <w:r>
              <w:t>DEV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E1E3D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6AD22B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0D8473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 xml:space="preserve">Подсистема DEV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F1EE5" w14:textId="77777777" w:rsidR="00510AF8" w:rsidRDefault="00510AF8" w:rsidP="00B14932">
            <w:pPr>
              <w:pStyle w:val="TableText"/>
              <w:ind w:right="75"/>
              <w:jc w:val="both"/>
            </w:pP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711F58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/</w:t>
            </w:r>
            <w:r>
              <w:t>u</w:t>
            </w:r>
            <w:r>
              <w:rPr>
                <w:lang w:val="ru-RU"/>
              </w:rPr>
              <w:t>03/</w:t>
            </w:r>
          </w:p>
          <w:p w14:paraId="23CC38E1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алее по аналогии с </w:t>
            </w:r>
            <w:r>
              <w:t>PROD</w:t>
            </w:r>
          </w:p>
        </w:tc>
      </w:tr>
      <w:tr w:rsidR="00510AF8" w:rsidRPr="00D072AD" w14:paraId="300B43A2" w14:textId="77777777" w:rsidTr="00B14932">
        <w:trPr>
          <w:trHeight w:val="262"/>
          <w:jc w:val="center"/>
        </w:trPr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8A77D" w14:textId="77777777" w:rsidR="00510AF8" w:rsidRDefault="00510AF8" w:rsidP="00B14932">
            <w:pPr>
              <w:pStyle w:val="TableText"/>
              <w:jc w:val="both"/>
            </w:pPr>
            <w:r>
              <w:t>SND</w:t>
            </w: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E1DC8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49646A" w14:textId="77777777" w:rsidR="00510AF8" w:rsidRDefault="00510AF8" w:rsidP="00B14932">
            <w:pPr>
              <w:pStyle w:val="TableText"/>
              <w:jc w:val="both"/>
            </w:pPr>
          </w:p>
        </w:tc>
        <w:tc>
          <w:tcPr>
            <w:tcW w:w="1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9DF96C" w14:textId="77777777" w:rsidR="00510AF8" w:rsidRDefault="00510AF8" w:rsidP="00B14932">
            <w:pPr>
              <w:pStyle w:val="TableText"/>
              <w:ind w:right="140"/>
              <w:jc w:val="both"/>
            </w:pPr>
            <w:r>
              <w:t>Подсистема SND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65F94" w14:textId="77777777" w:rsidR="00510AF8" w:rsidRDefault="00510AF8" w:rsidP="00B14932">
            <w:pPr>
              <w:pStyle w:val="TableText"/>
              <w:ind w:right="75"/>
              <w:jc w:val="both"/>
            </w:pPr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3D8535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/</w:t>
            </w:r>
            <w:r>
              <w:t>u</w:t>
            </w:r>
            <w:r>
              <w:rPr>
                <w:lang w:val="ru-RU"/>
              </w:rPr>
              <w:t>05/</w:t>
            </w:r>
          </w:p>
          <w:p w14:paraId="0F2C42CC" w14:textId="77777777" w:rsidR="00510AF8" w:rsidRDefault="00510AF8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алее по аналогии с </w:t>
            </w:r>
            <w:r>
              <w:t>PROD</w:t>
            </w:r>
          </w:p>
        </w:tc>
      </w:tr>
    </w:tbl>
    <w:p w14:paraId="3B2E682E" w14:textId="77777777" w:rsidR="00D33B23" w:rsidRDefault="00D33B23" w:rsidP="00D33B23">
      <w:pPr>
        <w:pStyle w:val="2"/>
        <w:tabs>
          <w:tab w:val="clear" w:pos="4320"/>
        </w:tabs>
      </w:pPr>
      <w:bookmarkStart w:id="111" w:name="_Toc459713967"/>
      <w:r w:rsidRPr="00D33B23">
        <w:rPr>
          <w:lang w:val="ru-RU"/>
        </w:rPr>
        <w:t>Имена</w:t>
      </w:r>
      <w:r w:rsidRPr="009058C6">
        <w:t xml:space="preserve"> LUN</w:t>
      </w:r>
      <w:r w:rsidR="007B18F6">
        <w:t>/</w:t>
      </w:r>
      <w:r w:rsidR="007B18F6">
        <w:rPr>
          <w:lang w:val="ru-RU"/>
        </w:rPr>
        <w:t>томов</w:t>
      </w:r>
      <w:r w:rsidRPr="009058C6">
        <w:t>, volume group, logical volume</w:t>
      </w:r>
      <w:bookmarkEnd w:id="111"/>
    </w:p>
    <w:p w14:paraId="7E5F8DBD" w14:textId="77777777" w:rsidR="007B18F6" w:rsidRDefault="007B18F6" w:rsidP="007B18F6">
      <w:pPr>
        <w:pStyle w:val="3"/>
      </w:pPr>
      <w:r>
        <w:t>Правила именования LUN</w:t>
      </w:r>
    </w:p>
    <w:p w14:paraId="32CD947B" w14:textId="77777777" w:rsidR="00365EF0" w:rsidRPr="00CA79AD" w:rsidRDefault="00365EF0" w:rsidP="00A00A7C">
      <w:pPr>
        <w:pStyle w:val="a0"/>
        <w:rPr>
          <w:lang w:val="ru-RU"/>
        </w:rPr>
      </w:pPr>
      <w:r w:rsidRPr="00A00A7C">
        <w:rPr>
          <w:lang w:val="ru-RU"/>
        </w:rPr>
        <w:t xml:space="preserve">Правила именования </w:t>
      </w:r>
      <w:r>
        <w:t>LUN</w:t>
      </w:r>
      <w:r w:rsidRPr="00A00A7C">
        <w:rPr>
          <w:lang w:val="ru-RU"/>
        </w:rPr>
        <w:t>/томов даны в таблице</w:t>
      </w:r>
      <w:r w:rsidR="00A00A7C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A00A7C">
        <w:rPr>
          <w:lang w:val="ru-RU"/>
        </w:rPr>
        <w:instrText xml:space="preserve"> REF _Ref424119622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7</w:t>
      </w:r>
      <w:r w:rsidR="005864EC">
        <w:rPr>
          <w:lang w:val="ru-RU"/>
        </w:rPr>
        <w:fldChar w:fldCharType="end"/>
      </w:r>
      <w:r w:rsidRPr="00A00A7C">
        <w:rPr>
          <w:lang w:val="ru-RU"/>
        </w:rPr>
        <w:t>.</w:t>
      </w:r>
      <w:r w:rsidR="004B14CA" w:rsidRPr="00A00A7C">
        <w:rPr>
          <w:lang w:val="ru-RU"/>
        </w:rPr>
        <w:t xml:space="preserve"> </w:t>
      </w:r>
      <w:r w:rsidR="004B14CA" w:rsidRPr="00CA79AD">
        <w:rPr>
          <w:lang w:val="ru-RU"/>
        </w:rPr>
        <w:t xml:space="preserve">В случае, если хранилище не поддерживает режим именования </w:t>
      </w:r>
      <w:r w:rsidR="004B14CA">
        <w:t>LUN</w:t>
      </w:r>
      <w:r w:rsidR="004B14CA" w:rsidRPr="00CA79AD">
        <w:rPr>
          <w:lang w:val="ru-RU"/>
        </w:rPr>
        <w:t xml:space="preserve">, сформированное имя заносится в метку, либо комментарий к </w:t>
      </w:r>
      <w:r w:rsidR="004B14CA">
        <w:t>LUN</w:t>
      </w:r>
      <w:r w:rsidR="004B14CA" w:rsidRPr="00CA79AD">
        <w:rPr>
          <w:lang w:val="ru-RU"/>
        </w:rPr>
        <w:t>.</w:t>
      </w:r>
    </w:p>
    <w:p w14:paraId="13C6003D" w14:textId="77777777" w:rsidR="00A00A7C" w:rsidRPr="00B857BE" w:rsidRDefault="005864EC" w:rsidP="00A00A7C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12" w:name="_Ref424119622"/>
      <w:r w:rsidR="00AE7A45">
        <w:rPr>
          <w:noProof/>
          <w:szCs w:val="18"/>
        </w:rPr>
        <w:t>7</w:t>
      </w:r>
      <w:bookmarkEnd w:id="112"/>
      <w:r w:rsidRPr="00B857BE">
        <w:rPr>
          <w:szCs w:val="18"/>
        </w:rPr>
        <w:fldChar w:fldCharType="end"/>
      </w:r>
      <w:r w:rsidR="00A00A7C" w:rsidRPr="00B857BE">
        <w:rPr>
          <w:szCs w:val="18"/>
        </w:rPr>
        <w:t xml:space="preserve">. Правила именования </w:t>
      </w:r>
      <w:r w:rsidR="00A00A7C" w:rsidRPr="00B857BE">
        <w:rPr>
          <w:szCs w:val="18"/>
          <w:lang w:val="en-US"/>
        </w:rPr>
        <w:t>LUN</w:t>
      </w:r>
      <w:r w:rsidR="00A00A7C" w:rsidRPr="00B857BE">
        <w:rPr>
          <w:szCs w:val="18"/>
        </w:rPr>
        <w:t>/то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1836"/>
        <w:gridCol w:w="1836"/>
        <w:gridCol w:w="2825"/>
        <w:gridCol w:w="3955"/>
      </w:tblGrid>
      <w:tr w:rsidR="00365EF0" w:rsidRPr="00365EF0" w14:paraId="284830E7" w14:textId="77777777" w:rsidTr="00EA5DA3">
        <w:trPr>
          <w:trHeight w:val="624"/>
        </w:trPr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2E03D790" w14:textId="77777777" w:rsidR="00365EF0" w:rsidRPr="00A735D6" w:rsidRDefault="00365EF0" w:rsidP="00EA5DA3">
            <w:pPr>
              <w:pStyle w:val="TableHeading"/>
              <w:jc w:val="center"/>
            </w:pPr>
            <w:r w:rsidRPr="00A735D6">
              <w:t>Имя сервера</w:t>
            </w:r>
            <w:r w:rsidR="004B14CA" w:rsidRPr="00A735D6">
              <w:t xml:space="preserve"> без дефисов</w:t>
            </w:r>
          </w:p>
          <w:p w14:paraId="64717A04" w14:textId="77777777" w:rsidR="00365EF0" w:rsidRPr="00A735D6" w:rsidRDefault="00365EF0" w:rsidP="00EA5DA3">
            <w:pPr>
              <w:pStyle w:val="TableHeading"/>
              <w:jc w:val="center"/>
            </w:pPr>
            <w:r w:rsidRPr="00A735D6">
              <w:t>(1-</w:t>
            </w:r>
            <w:r w:rsidR="004B14CA" w:rsidRPr="00A735D6">
              <w:t>7</w:t>
            </w:r>
            <w:r w:rsidRPr="00A735D6">
              <w:t>)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062C8F6" w14:textId="77777777" w:rsidR="00365EF0" w:rsidRPr="00A735D6" w:rsidRDefault="004B14CA" w:rsidP="00EA5DA3">
            <w:pPr>
              <w:pStyle w:val="TableHeading"/>
              <w:jc w:val="center"/>
            </w:pPr>
            <w:r w:rsidRPr="00A735D6">
              <w:t>Виртуализация</w:t>
            </w:r>
          </w:p>
          <w:p w14:paraId="18C47995" w14:textId="77777777" w:rsidR="004B14CA" w:rsidRPr="00A735D6" w:rsidRDefault="004B14CA" w:rsidP="00EA5DA3">
            <w:pPr>
              <w:pStyle w:val="TableHeading"/>
              <w:jc w:val="center"/>
            </w:pPr>
            <w:r w:rsidRPr="00A735D6">
              <w:t xml:space="preserve">Да/нет </w:t>
            </w:r>
            <w:r w:rsidR="00AA6D36" w:rsidRPr="00A735D6">
              <w:t>(8-9)</w:t>
            </w:r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4479187A" w14:textId="77777777" w:rsidR="00365EF0" w:rsidRPr="00A735D6" w:rsidRDefault="00365EF0" w:rsidP="00EA5DA3">
            <w:pPr>
              <w:pStyle w:val="TableHeading"/>
              <w:jc w:val="center"/>
            </w:pPr>
            <w:r w:rsidRPr="00A735D6">
              <w:t>Порядковый номер LUN/тома</w:t>
            </w:r>
            <w:r w:rsidR="00AA6D36" w:rsidRPr="00A735D6">
              <w:t xml:space="preserve"> </w:t>
            </w:r>
            <w:r w:rsidRPr="00A735D6">
              <w:t>(1</w:t>
            </w:r>
            <w:r w:rsidR="00AA6D36" w:rsidRPr="00A735D6">
              <w:t>0</w:t>
            </w:r>
            <w:r w:rsidRPr="00A735D6">
              <w:t>)</w:t>
            </w:r>
          </w:p>
        </w:tc>
        <w:tc>
          <w:tcPr>
            <w:tcW w:w="1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4ACE7DE" w14:textId="77777777" w:rsidR="00365EF0" w:rsidRPr="00A735D6" w:rsidRDefault="00365EF0" w:rsidP="00EA5DA3">
            <w:pPr>
              <w:pStyle w:val="TableHeading"/>
              <w:jc w:val="center"/>
            </w:pPr>
            <w:r w:rsidRPr="00A735D6">
              <w:t xml:space="preserve">Индекс </w:t>
            </w:r>
            <w:r w:rsidR="00AA6D36" w:rsidRPr="00A735D6">
              <w:t xml:space="preserve">основного контроллера </w:t>
            </w:r>
            <w:r w:rsidRPr="00A735D6">
              <w:t>(1</w:t>
            </w:r>
            <w:r w:rsidR="00AA6D36" w:rsidRPr="00A735D6">
              <w:t>1</w:t>
            </w:r>
            <w:r w:rsidRPr="00A735D6">
              <w:t>)</w:t>
            </w:r>
          </w:p>
        </w:tc>
      </w:tr>
      <w:tr w:rsidR="00365EF0" w:rsidRPr="000A0F54" w14:paraId="07B8D9E3" w14:textId="77777777" w:rsidTr="00EA5DA3">
        <w:trPr>
          <w:trHeight w:val="63"/>
        </w:trPr>
        <w:tc>
          <w:tcPr>
            <w:tcW w:w="878" w:type="pct"/>
            <w:vAlign w:val="center"/>
          </w:tcPr>
          <w:p w14:paraId="7488CE21" w14:textId="77777777" w:rsidR="00365EF0" w:rsidRPr="008A491B" w:rsidRDefault="008A491B" w:rsidP="00EA5DA3">
            <w:pPr>
              <w:pStyle w:val="TableText"/>
              <w:jc w:val="both"/>
            </w:pPr>
            <w:r>
              <w:t>XX</w:t>
            </w:r>
            <w:r w:rsidR="004B14CA">
              <w:t>YYYZZ</w:t>
            </w:r>
          </w:p>
        </w:tc>
        <w:tc>
          <w:tcPr>
            <w:tcW w:w="878" w:type="pct"/>
            <w:vAlign w:val="center"/>
          </w:tcPr>
          <w:p w14:paraId="3F58BB61" w14:textId="77777777" w:rsidR="00365EF0" w:rsidRPr="004B14CA" w:rsidRDefault="004B14CA" w:rsidP="00EA5DA3">
            <w:pPr>
              <w:pStyle w:val="TableText"/>
              <w:jc w:val="both"/>
            </w:pPr>
            <w:r>
              <w:t>_Y</w:t>
            </w:r>
          </w:p>
        </w:tc>
        <w:tc>
          <w:tcPr>
            <w:tcW w:w="1351" w:type="pct"/>
            <w:vAlign w:val="center"/>
          </w:tcPr>
          <w:p w14:paraId="4A194796" w14:textId="77777777" w:rsidR="00365EF0" w:rsidRPr="000A0F54" w:rsidRDefault="00365EF0" w:rsidP="00EA5DA3">
            <w:pPr>
              <w:pStyle w:val="TableText"/>
              <w:jc w:val="both"/>
            </w:pPr>
            <w:r>
              <w:t>1</w:t>
            </w:r>
          </w:p>
        </w:tc>
        <w:tc>
          <w:tcPr>
            <w:tcW w:w="1892" w:type="pct"/>
            <w:vAlign w:val="center"/>
          </w:tcPr>
          <w:p w14:paraId="46DC2D0B" w14:textId="77777777" w:rsidR="00365EF0" w:rsidRPr="00597863" w:rsidDel="0050696E" w:rsidRDefault="00365EF0" w:rsidP="00EA5DA3">
            <w:pPr>
              <w:pStyle w:val="TableText"/>
              <w:jc w:val="both"/>
            </w:pPr>
            <w:r w:rsidRPr="000A0F54">
              <w:t>A</w:t>
            </w:r>
          </w:p>
        </w:tc>
      </w:tr>
      <w:tr w:rsidR="00365EF0" w:rsidRPr="000A0F54" w14:paraId="6FC583CF" w14:textId="77777777" w:rsidTr="00EA5DA3">
        <w:trPr>
          <w:trHeight w:val="134"/>
        </w:trPr>
        <w:tc>
          <w:tcPr>
            <w:tcW w:w="878" w:type="pct"/>
            <w:vAlign w:val="center"/>
          </w:tcPr>
          <w:p w14:paraId="598B999A" w14:textId="77777777" w:rsidR="00365EF0" w:rsidRPr="00597863" w:rsidRDefault="00365EF0" w:rsidP="00EA5DA3">
            <w:pPr>
              <w:pStyle w:val="TableText"/>
              <w:jc w:val="both"/>
            </w:pPr>
          </w:p>
        </w:tc>
        <w:tc>
          <w:tcPr>
            <w:tcW w:w="878" w:type="pct"/>
            <w:vAlign w:val="center"/>
          </w:tcPr>
          <w:p w14:paraId="5B90955D" w14:textId="77777777" w:rsidR="00365EF0" w:rsidRPr="00597863" w:rsidRDefault="00365EF0" w:rsidP="00EA5DA3">
            <w:pPr>
              <w:pStyle w:val="TableText"/>
              <w:jc w:val="both"/>
            </w:pPr>
            <w:r>
              <w:t>_</w:t>
            </w:r>
            <w:r w:rsidR="004B14CA">
              <w:t>N</w:t>
            </w:r>
          </w:p>
        </w:tc>
        <w:tc>
          <w:tcPr>
            <w:tcW w:w="1351" w:type="pct"/>
            <w:vAlign w:val="center"/>
          </w:tcPr>
          <w:p w14:paraId="54BF0A9E" w14:textId="77777777" w:rsidR="00365EF0" w:rsidRPr="00603F4B" w:rsidRDefault="00365EF0" w:rsidP="00EA5DA3">
            <w:pPr>
              <w:pStyle w:val="TableText"/>
              <w:jc w:val="both"/>
            </w:pPr>
            <w:r>
              <w:t>2</w:t>
            </w:r>
          </w:p>
        </w:tc>
        <w:tc>
          <w:tcPr>
            <w:tcW w:w="1892" w:type="pct"/>
            <w:vAlign w:val="center"/>
          </w:tcPr>
          <w:p w14:paraId="40073693" w14:textId="77777777" w:rsidR="00365EF0" w:rsidRPr="000A0F54" w:rsidRDefault="00365EF0" w:rsidP="00EA5DA3">
            <w:pPr>
              <w:pStyle w:val="TableText"/>
              <w:jc w:val="both"/>
            </w:pPr>
            <w:r w:rsidRPr="000A0F54">
              <w:t>B</w:t>
            </w:r>
          </w:p>
        </w:tc>
      </w:tr>
      <w:tr w:rsidR="00365EF0" w:rsidRPr="000A0F54" w14:paraId="5E728AE6" w14:textId="77777777" w:rsidTr="00EA5DA3">
        <w:trPr>
          <w:trHeight w:val="94"/>
        </w:trPr>
        <w:tc>
          <w:tcPr>
            <w:tcW w:w="878" w:type="pct"/>
            <w:vAlign w:val="center"/>
          </w:tcPr>
          <w:p w14:paraId="075E974F" w14:textId="77777777" w:rsidR="00365EF0" w:rsidRPr="00597863" w:rsidRDefault="00365EF0" w:rsidP="00EA5DA3">
            <w:pPr>
              <w:pStyle w:val="TableText"/>
              <w:jc w:val="both"/>
            </w:pPr>
          </w:p>
        </w:tc>
        <w:tc>
          <w:tcPr>
            <w:tcW w:w="878" w:type="pct"/>
            <w:vAlign w:val="center"/>
          </w:tcPr>
          <w:p w14:paraId="52DF75F5" w14:textId="77777777" w:rsidR="00365EF0" w:rsidRPr="00597863" w:rsidRDefault="00365EF0" w:rsidP="00EA5DA3">
            <w:pPr>
              <w:pStyle w:val="TableText"/>
              <w:jc w:val="both"/>
            </w:pPr>
            <w:r w:rsidRPr="000A0F54">
              <w:t>…</w:t>
            </w:r>
          </w:p>
        </w:tc>
        <w:tc>
          <w:tcPr>
            <w:tcW w:w="1351" w:type="pct"/>
            <w:vAlign w:val="center"/>
          </w:tcPr>
          <w:p w14:paraId="61BD240C" w14:textId="77777777" w:rsidR="00365EF0" w:rsidRPr="00597863" w:rsidRDefault="00365EF0" w:rsidP="00EA5DA3">
            <w:pPr>
              <w:pStyle w:val="TableText"/>
              <w:jc w:val="both"/>
            </w:pPr>
            <w:r>
              <w:t>…</w:t>
            </w:r>
          </w:p>
        </w:tc>
        <w:tc>
          <w:tcPr>
            <w:tcW w:w="1892" w:type="pct"/>
            <w:vAlign w:val="center"/>
          </w:tcPr>
          <w:p w14:paraId="301CDDB7" w14:textId="77777777" w:rsidR="00365EF0" w:rsidRPr="00597863" w:rsidRDefault="00365EF0" w:rsidP="00EA5DA3">
            <w:pPr>
              <w:pStyle w:val="TableText"/>
              <w:jc w:val="both"/>
            </w:pPr>
            <w:r>
              <w:t>…</w:t>
            </w:r>
          </w:p>
        </w:tc>
      </w:tr>
    </w:tbl>
    <w:p w14:paraId="6B477617" w14:textId="77777777" w:rsidR="004B14CA" w:rsidRPr="00CA79AD" w:rsidRDefault="00AA6D36" w:rsidP="00A00A7C">
      <w:pPr>
        <w:pStyle w:val="a0"/>
        <w:rPr>
          <w:lang w:val="ru-RU"/>
        </w:rPr>
      </w:pPr>
      <w:r w:rsidRPr="00CA79AD">
        <w:rPr>
          <w:lang w:val="ru-RU"/>
        </w:rPr>
        <w:t xml:space="preserve">В поле «Имя сервера» указывается доменное имя конечного сервера, которому </w:t>
      </w:r>
      <w:proofErr w:type="gramStart"/>
      <w:r w:rsidRPr="00CA79AD">
        <w:rPr>
          <w:lang w:val="ru-RU"/>
        </w:rPr>
        <w:t>предназначен</w:t>
      </w:r>
      <w:proofErr w:type="gramEnd"/>
      <w:r w:rsidRPr="00CA79AD">
        <w:rPr>
          <w:lang w:val="ru-RU"/>
        </w:rPr>
        <w:t xml:space="preserve"> </w:t>
      </w:r>
      <w:r>
        <w:t>LUN</w:t>
      </w:r>
      <w:r w:rsidRPr="00CA79AD">
        <w:rPr>
          <w:lang w:val="ru-RU"/>
        </w:rPr>
        <w:t xml:space="preserve">. Например, если </w:t>
      </w:r>
      <w:r>
        <w:t>LUN</w:t>
      </w:r>
      <w:r w:rsidRPr="00CA79AD">
        <w:rPr>
          <w:lang w:val="ru-RU"/>
        </w:rPr>
        <w:t xml:space="preserve"> проходит через </w:t>
      </w:r>
      <w:r>
        <w:t>vios</w:t>
      </w:r>
      <w:r w:rsidRPr="00CA79AD">
        <w:rPr>
          <w:lang w:val="ru-RU"/>
        </w:rPr>
        <w:t xml:space="preserve">, указывается не имя </w:t>
      </w:r>
      <w:r>
        <w:t>vios</w:t>
      </w:r>
      <w:r w:rsidRPr="00CA79AD">
        <w:rPr>
          <w:lang w:val="ru-RU"/>
        </w:rPr>
        <w:t xml:space="preserve">, а имя сервера назначения. Если </w:t>
      </w:r>
      <w:r>
        <w:t>LUN</w:t>
      </w:r>
      <w:r w:rsidRPr="00CA79AD">
        <w:rPr>
          <w:lang w:val="ru-RU"/>
        </w:rPr>
        <w:t xml:space="preserve"> </w:t>
      </w:r>
      <w:proofErr w:type="gramStart"/>
      <w:r w:rsidRPr="00CA79AD">
        <w:rPr>
          <w:lang w:val="ru-RU"/>
        </w:rPr>
        <w:t>предназначен</w:t>
      </w:r>
      <w:proofErr w:type="gramEnd"/>
      <w:r w:rsidRPr="00CA79AD">
        <w:rPr>
          <w:lang w:val="ru-RU"/>
        </w:rPr>
        <w:t xml:space="preserve"> для </w:t>
      </w:r>
      <w:r>
        <w:t>VMWare</w:t>
      </w:r>
      <w:r w:rsidRPr="00CA79AD">
        <w:rPr>
          <w:lang w:val="ru-RU"/>
        </w:rPr>
        <w:t xml:space="preserve"> </w:t>
      </w:r>
      <w:r>
        <w:t>Datastore</w:t>
      </w:r>
      <w:r w:rsidRPr="00CA79AD">
        <w:rPr>
          <w:lang w:val="ru-RU"/>
        </w:rPr>
        <w:t xml:space="preserve"> (или аналогичного объекта), ресурсы из которого распределяются между несколькими виртуальными серверами, то указывается имя </w:t>
      </w:r>
      <w:r>
        <w:t>Datastore</w:t>
      </w:r>
      <w:r w:rsidRPr="00CA79AD">
        <w:rPr>
          <w:lang w:val="ru-RU"/>
        </w:rPr>
        <w:t>.</w:t>
      </w:r>
    </w:p>
    <w:p w14:paraId="2F8A36B5" w14:textId="77777777" w:rsidR="007B18F6" w:rsidRPr="00CA79AD" w:rsidRDefault="007B18F6" w:rsidP="00A00A7C">
      <w:pPr>
        <w:pStyle w:val="a0"/>
        <w:rPr>
          <w:lang w:val="ru-RU"/>
        </w:rPr>
      </w:pPr>
      <w:r w:rsidRPr="00CA79AD">
        <w:rPr>
          <w:lang w:val="ru-RU"/>
        </w:rPr>
        <w:t xml:space="preserve">Количество символов в поле «Имя сервера» </w:t>
      </w:r>
      <w:r w:rsidR="00BD6E01" w:rsidRPr="00CA79AD">
        <w:rPr>
          <w:lang w:val="ru-RU"/>
        </w:rPr>
        <w:t>может быть,</w:t>
      </w:r>
      <w:r w:rsidRPr="00CA79AD">
        <w:rPr>
          <w:lang w:val="ru-RU"/>
        </w:rPr>
        <w:t xml:space="preserve"> как больше, так и меньше 7. В таком случае остальные символы соответственно сдвигаются.</w:t>
      </w:r>
    </w:p>
    <w:p w14:paraId="64619C63" w14:textId="77777777" w:rsidR="00AA6D36" w:rsidRPr="00CA79AD" w:rsidRDefault="00AA6D36" w:rsidP="00A00A7C">
      <w:pPr>
        <w:pStyle w:val="a0"/>
        <w:rPr>
          <w:lang w:val="ru-RU"/>
        </w:rPr>
      </w:pPr>
      <w:r w:rsidRPr="00CA79AD">
        <w:rPr>
          <w:lang w:val="ru-RU"/>
        </w:rPr>
        <w:t>В поле «Виртуализация» указывается флаг «</w:t>
      </w:r>
      <w:r>
        <w:t>Y</w:t>
      </w:r>
      <w:r w:rsidRPr="00CA79AD">
        <w:rPr>
          <w:lang w:val="ru-RU"/>
        </w:rPr>
        <w:t xml:space="preserve">», если </w:t>
      </w:r>
      <w:r>
        <w:t>LUN</w:t>
      </w:r>
      <w:r w:rsidRPr="00CA79AD">
        <w:rPr>
          <w:lang w:val="ru-RU"/>
        </w:rPr>
        <w:t xml:space="preserve"> </w:t>
      </w:r>
      <w:r w:rsidR="00CF33BF" w:rsidRPr="00CA79AD">
        <w:rPr>
          <w:lang w:val="ru-RU"/>
        </w:rPr>
        <w:t>подключается к виртуальной системе (</w:t>
      </w:r>
      <w:r w:rsidR="00CF33BF">
        <w:t>vios</w:t>
      </w:r>
      <w:r w:rsidR="00CF33BF" w:rsidRPr="00CA79AD">
        <w:rPr>
          <w:lang w:val="ru-RU"/>
        </w:rPr>
        <w:t xml:space="preserve">, </w:t>
      </w:r>
      <w:r w:rsidR="00CF33BF">
        <w:t>datastore</w:t>
      </w:r>
      <w:r w:rsidR="00CF33BF" w:rsidRPr="00CA79AD">
        <w:rPr>
          <w:lang w:val="ru-RU"/>
        </w:rPr>
        <w:t xml:space="preserve"> и т.п.). В случае если </w:t>
      </w:r>
      <w:r w:rsidR="00CF33BF">
        <w:t>LUN</w:t>
      </w:r>
      <w:r w:rsidR="00CF33BF" w:rsidRPr="00CA79AD">
        <w:rPr>
          <w:lang w:val="ru-RU"/>
        </w:rPr>
        <w:t xml:space="preserve"> подключается напрямую к </w:t>
      </w:r>
      <w:r w:rsidR="00CF33BF">
        <w:t>AIX</w:t>
      </w:r>
      <w:r w:rsidR="00CF33BF" w:rsidRPr="00CA79AD">
        <w:rPr>
          <w:lang w:val="ru-RU"/>
        </w:rPr>
        <w:t xml:space="preserve"> </w:t>
      </w:r>
      <w:r w:rsidR="00CF33BF">
        <w:t>LPAR</w:t>
      </w:r>
      <w:r w:rsidR="00CF33BF" w:rsidRPr="00CA79AD">
        <w:rPr>
          <w:lang w:val="ru-RU"/>
        </w:rPr>
        <w:t>, ставится флаг «</w:t>
      </w:r>
      <w:r w:rsidR="00CF33BF">
        <w:t>N</w:t>
      </w:r>
      <w:r w:rsidR="00CF33BF" w:rsidRPr="00CA79AD">
        <w:rPr>
          <w:lang w:val="ru-RU"/>
        </w:rPr>
        <w:t>».</w:t>
      </w:r>
    </w:p>
    <w:p w14:paraId="0FB96B9E" w14:textId="77777777" w:rsidR="004B14CA" w:rsidRPr="00CA79AD" w:rsidRDefault="000239EA" w:rsidP="00A00A7C">
      <w:pPr>
        <w:pStyle w:val="a0"/>
        <w:rPr>
          <w:lang w:val="ru-RU"/>
        </w:rPr>
      </w:pPr>
      <w:r w:rsidRPr="00CA79AD">
        <w:rPr>
          <w:lang w:val="ru-RU"/>
        </w:rPr>
        <w:t>В поле «Индекс основного контроллера» указывается имя контроллера, который является основным (</w:t>
      </w:r>
      <w:r>
        <w:t>Preffered</w:t>
      </w:r>
      <w:r w:rsidRPr="00CA79AD">
        <w:rPr>
          <w:lang w:val="ru-RU"/>
        </w:rPr>
        <w:t xml:space="preserve">) для данного </w:t>
      </w:r>
      <w:r>
        <w:t>LUN</w:t>
      </w:r>
      <w:r w:rsidRPr="00CA79AD">
        <w:rPr>
          <w:lang w:val="ru-RU"/>
        </w:rPr>
        <w:t>.</w:t>
      </w:r>
    </w:p>
    <w:p w14:paraId="57624438" w14:textId="77777777" w:rsidR="004B14CA" w:rsidRPr="00CA79AD" w:rsidRDefault="004B14CA" w:rsidP="00A00A7C">
      <w:pPr>
        <w:pStyle w:val="a0"/>
        <w:rPr>
          <w:lang w:val="ru-RU"/>
        </w:rPr>
      </w:pPr>
      <w:r w:rsidRPr="00CA79AD">
        <w:rPr>
          <w:lang w:val="ru-RU"/>
        </w:rPr>
        <w:t>Например:</w:t>
      </w:r>
    </w:p>
    <w:p w14:paraId="6FDFFE8B" w14:textId="77777777" w:rsidR="00365EF0" w:rsidRPr="00CA79AD" w:rsidRDefault="000239EA" w:rsidP="00A00A7C">
      <w:pPr>
        <w:pStyle w:val="a0"/>
        <w:rPr>
          <w:lang w:val="ru-RU"/>
        </w:rPr>
      </w:pPr>
      <w:r w:rsidRPr="00CA79AD">
        <w:rPr>
          <w:lang w:val="ru-RU"/>
        </w:rPr>
        <w:t>2</w:t>
      </w:r>
      <w:r w:rsidR="00365EF0" w:rsidRPr="00CA79AD">
        <w:rPr>
          <w:lang w:val="ru-RU"/>
        </w:rPr>
        <w:t>-й том (</w:t>
      </w:r>
      <w:r w:rsidR="00365EF0" w:rsidRPr="0082658B">
        <w:t>LUN</w:t>
      </w:r>
      <w:r w:rsidR="00365EF0" w:rsidRPr="00CA79AD">
        <w:rPr>
          <w:lang w:val="ru-RU"/>
        </w:rPr>
        <w:t xml:space="preserve">) предназначенный разделу сервера БД, </w:t>
      </w:r>
      <w:r w:rsidR="007A6DDD" w:rsidRPr="00CA79AD">
        <w:rPr>
          <w:lang w:val="ru-RU"/>
        </w:rPr>
        <w:t xml:space="preserve">направленный через </w:t>
      </w:r>
      <w:r w:rsidR="007A6DDD">
        <w:t>VIOS</w:t>
      </w:r>
      <w:r w:rsidR="007A6DDD" w:rsidRPr="00CA79AD">
        <w:rPr>
          <w:lang w:val="ru-RU"/>
        </w:rPr>
        <w:t xml:space="preserve">, </w:t>
      </w:r>
      <w:r w:rsidR="00365EF0" w:rsidRPr="00CA79AD">
        <w:rPr>
          <w:lang w:val="ru-RU"/>
        </w:rPr>
        <w:t>основной (</w:t>
      </w:r>
      <w:r w:rsidR="00365EF0" w:rsidRPr="0082658B">
        <w:t>preffered</w:t>
      </w:r>
      <w:r w:rsidR="00365EF0" w:rsidRPr="00CA79AD">
        <w:rPr>
          <w:lang w:val="ru-RU"/>
        </w:rPr>
        <w:t xml:space="preserve">) контроллер </w:t>
      </w:r>
      <w:r w:rsidR="00365EF0" w:rsidRPr="0082658B">
        <w:t>B</w:t>
      </w:r>
      <w:r w:rsidR="00365EF0" w:rsidRPr="00CA79AD">
        <w:rPr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397"/>
        <w:gridCol w:w="397"/>
        <w:gridCol w:w="397"/>
        <w:gridCol w:w="397"/>
        <w:gridCol w:w="397"/>
        <w:gridCol w:w="424"/>
        <w:gridCol w:w="397"/>
        <w:gridCol w:w="397"/>
        <w:gridCol w:w="436"/>
        <w:gridCol w:w="439"/>
      </w:tblGrid>
      <w:tr w:rsidR="007B18F6" w:rsidRPr="00A00A7C" w14:paraId="768E3D12" w14:textId="77777777" w:rsidTr="00CA0B41">
        <w:trPr>
          <w:jc w:val="center"/>
        </w:trPr>
        <w:tc>
          <w:tcPr>
            <w:tcW w:w="397" w:type="dxa"/>
            <w:vAlign w:val="center"/>
          </w:tcPr>
          <w:p w14:paraId="7F351167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lastRenderedPageBreak/>
              <w:t>1</w:t>
            </w:r>
          </w:p>
        </w:tc>
        <w:tc>
          <w:tcPr>
            <w:tcW w:w="397" w:type="dxa"/>
            <w:vAlign w:val="center"/>
          </w:tcPr>
          <w:p w14:paraId="31E9A6D0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2</w:t>
            </w:r>
          </w:p>
        </w:tc>
        <w:tc>
          <w:tcPr>
            <w:tcW w:w="397" w:type="dxa"/>
            <w:vAlign w:val="center"/>
          </w:tcPr>
          <w:p w14:paraId="6BB13FEB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3</w:t>
            </w:r>
          </w:p>
        </w:tc>
        <w:tc>
          <w:tcPr>
            <w:tcW w:w="397" w:type="dxa"/>
            <w:vAlign w:val="center"/>
          </w:tcPr>
          <w:p w14:paraId="09EE09B8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4</w:t>
            </w:r>
          </w:p>
        </w:tc>
        <w:tc>
          <w:tcPr>
            <w:tcW w:w="397" w:type="dxa"/>
            <w:vAlign w:val="center"/>
          </w:tcPr>
          <w:p w14:paraId="0BF78853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5</w:t>
            </w:r>
          </w:p>
        </w:tc>
        <w:tc>
          <w:tcPr>
            <w:tcW w:w="424" w:type="dxa"/>
            <w:vAlign w:val="center"/>
          </w:tcPr>
          <w:p w14:paraId="32359FA3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6</w:t>
            </w:r>
          </w:p>
        </w:tc>
        <w:tc>
          <w:tcPr>
            <w:tcW w:w="397" w:type="dxa"/>
            <w:vAlign w:val="center"/>
          </w:tcPr>
          <w:p w14:paraId="4E39EEA1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7</w:t>
            </w:r>
          </w:p>
        </w:tc>
        <w:tc>
          <w:tcPr>
            <w:tcW w:w="397" w:type="dxa"/>
            <w:vAlign w:val="center"/>
          </w:tcPr>
          <w:p w14:paraId="1F847C18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8</w:t>
            </w:r>
          </w:p>
        </w:tc>
        <w:tc>
          <w:tcPr>
            <w:tcW w:w="436" w:type="dxa"/>
            <w:vAlign w:val="center"/>
          </w:tcPr>
          <w:p w14:paraId="389963E2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9</w:t>
            </w:r>
          </w:p>
        </w:tc>
        <w:tc>
          <w:tcPr>
            <w:tcW w:w="267" w:type="dxa"/>
            <w:vAlign w:val="center"/>
          </w:tcPr>
          <w:p w14:paraId="6F99B3A9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</w:t>
            </w:r>
            <w:r w:rsidRPr="00A00A7C">
              <w:rPr>
                <w:rFonts w:ascii="Arial" w:hAnsi="Arial" w:cs="Arial"/>
                <w:sz w:val="20"/>
              </w:rPr>
              <w:t>0</w:t>
            </w:r>
          </w:p>
        </w:tc>
      </w:tr>
      <w:tr w:rsidR="007B18F6" w:rsidRPr="00A00A7C" w14:paraId="1F8D34F2" w14:textId="77777777" w:rsidTr="00CA0B41">
        <w:trPr>
          <w:jc w:val="center"/>
        </w:trPr>
        <w:tc>
          <w:tcPr>
            <w:tcW w:w="397" w:type="dxa"/>
            <w:vAlign w:val="center"/>
          </w:tcPr>
          <w:p w14:paraId="49C9E448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H</w:t>
            </w:r>
          </w:p>
        </w:tc>
        <w:tc>
          <w:tcPr>
            <w:tcW w:w="397" w:type="dxa"/>
            <w:vAlign w:val="center"/>
          </w:tcPr>
          <w:p w14:paraId="61478B06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Q</w:t>
            </w:r>
          </w:p>
        </w:tc>
        <w:tc>
          <w:tcPr>
            <w:tcW w:w="397" w:type="dxa"/>
            <w:vAlign w:val="center"/>
          </w:tcPr>
          <w:p w14:paraId="10AD6277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D</w:t>
            </w:r>
          </w:p>
        </w:tc>
        <w:tc>
          <w:tcPr>
            <w:tcW w:w="397" w:type="dxa"/>
            <w:vAlign w:val="center"/>
          </w:tcPr>
          <w:p w14:paraId="66A71751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B</w:t>
            </w:r>
          </w:p>
        </w:tc>
        <w:tc>
          <w:tcPr>
            <w:tcW w:w="397" w:type="dxa"/>
            <w:vAlign w:val="center"/>
          </w:tcPr>
          <w:p w14:paraId="33365F16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424" w:type="dxa"/>
            <w:vAlign w:val="center"/>
          </w:tcPr>
          <w:p w14:paraId="47EA8E9B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</w:t>
            </w:r>
          </w:p>
        </w:tc>
        <w:tc>
          <w:tcPr>
            <w:tcW w:w="397" w:type="dxa"/>
            <w:vAlign w:val="center"/>
          </w:tcPr>
          <w:p w14:paraId="0C6DB251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_</w:t>
            </w:r>
          </w:p>
        </w:tc>
        <w:tc>
          <w:tcPr>
            <w:tcW w:w="397" w:type="dxa"/>
            <w:vAlign w:val="center"/>
          </w:tcPr>
          <w:p w14:paraId="675E9761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Y</w:t>
            </w:r>
          </w:p>
        </w:tc>
        <w:tc>
          <w:tcPr>
            <w:tcW w:w="436" w:type="dxa"/>
            <w:vAlign w:val="center"/>
          </w:tcPr>
          <w:p w14:paraId="32E248CB" w14:textId="77777777" w:rsidR="007B18F6" w:rsidRPr="00A00A7C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2</w:t>
            </w:r>
          </w:p>
        </w:tc>
        <w:tc>
          <w:tcPr>
            <w:tcW w:w="267" w:type="dxa"/>
            <w:vAlign w:val="center"/>
          </w:tcPr>
          <w:p w14:paraId="2E0F6472" w14:textId="77777777" w:rsidR="007B18F6" w:rsidRPr="00A00A7C" w:rsidDel="00603F4B" w:rsidRDefault="007B18F6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B</w:t>
            </w:r>
          </w:p>
        </w:tc>
      </w:tr>
    </w:tbl>
    <w:p w14:paraId="0734DEFD" w14:textId="77777777" w:rsidR="00E3124B" w:rsidRDefault="00E3124B" w:rsidP="006260CB">
      <w:pPr>
        <w:pStyle w:val="3"/>
        <w:rPr>
          <w:lang w:val="ru-RU"/>
        </w:rPr>
      </w:pPr>
      <w:r w:rsidRPr="00E3124B">
        <w:rPr>
          <w:lang w:val="ru-RU"/>
        </w:rPr>
        <w:t xml:space="preserve">Правила именования </w:t>
      </w:r>
      <w:r>
        <w:rPr>
          <w:lang w:val="ru-RU"/>
        </w:rPr>
        <w:t>групп томов (</w:t>
      </w:r>
      <w:r>
        <w:t>volume</w:t>
      </w:r>
      <w:r w:rsidRPr="00E3124B">
        <w:rPr>
          <w:lang w:val="ru-RU"/>
        </w:rPr>
        <w:t xml:space="preserve"> </w:t>
      </w:r>
      <w:r>
        <w:t>group</w:t>
      </w:r>
      <w:r>
        <w:rPr>
          <w:lang w:val="ru-RU"/>
        </w:rPr>
        <w:t>)</w:t>
      </w:r>
    </w:p>
    <w:p w14:paraId="125B56CC" w14:textId="77777777" w:rsidR="00A735D6" w:rsidRPr="00A735D6" w:rsidRDefault="00A735D6" w:rsidP="00A735D6">
      <w:pPr>
        <w:pStyle w:val="a0"/>
        <w:rPr>
          <w:lang w:val="ru-RU"/>
        </w:rPr>
      </w:pPr>
      <w:r>
        <w:rPr>
          <w:lang w:val="ru-RU"/>
        </w:rPr>
        <w:t xml:space="preserve">Правила именования групп томов 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5850678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8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551D7D24" w14:textId="77777777" w:rsidR="00A00A7C" w:rsidRPr="00B857BE" w:rsidRDefault="005864EC" w:rsidP="00A00A7C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13" w:name="_Ref425850678"/>
      <w:r w:rsidR="00AE7A45">
        <w:rPr>
          <w:noProof/>
          <w:szCs w:val="18"/>
        </w:rPr>
        <w:t>8</w:t>
      </w:r>
      <w:bookmarkEnd w:id="113"/>
      <w:r w:rsidRPr="00B857BE">
        <w:rPr>
          <w:szCs w:val="18"/>
        </w:rPr>
        <w:fldChar w:fldCharType="end"/>
      </w:r>
      <w:r w:rsidR="00A00A7C" w:rsidRPr="00B857BE">
        <w:rPr>
          <w:szCs w:val="18"/>
        </w:rPr>
        <w:t>. Правила именования групп то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2546"/>
        <w:gridCol w:w="2260"/>
        <w:gridCol w:w="2966"/>
        <w:gridCol w:w="2680"/>
      </w:tblGrid>
      <w:tr w:rsidR="00995001" w:rsidRPr="00365EF0" w14:paraId="0297147C" w14:textId="77777777" w:rsidTr="00EA5DA3">
        <w:trPr>
          <w:trHeight w:val="624"/>
        </w:trPr>
        <w:tc>
          <w:tcPr>
            <w:tcW w:w="1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756AE49" w14:textId="77777777" w:rsidR="00995001" w:rsidRPr="00995001" w:rsidRDefault="00995001" w:rsidP="00EA5DA3">
            <w:pPr>
              <w:pStyle w:val="TableHeading"/>
              <w:jc w:val="center"/>
            </w:pPr>
            <w:r>
              <w:t>Служебный идентификатор</w:t>
            </w:r>
          </w:p>
          <w:p w14:paraId="0369090E" w14:textId="77777777" w:rsidR="00995001" w:rsidRPr="00597863" w:rsidRDefault="00995001" w:rsidP="00EA5DA3">
            <w:pPr>
              <w:pStyle w:val="TableHeading"/>
              <w:jc w:val="center"/>
            </w:pPr>
            <w:r w:rsidRPr="00597863">
              <w:t>(1</w:t>
            </w:r>
            <w:r>
              <w:t>-2</w:t>
            </w:r>
            <w:r w:rsidRPr="00597863">
              <w:t>)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F8D0C17" w14:textId="77777777" w:rsidR="00995001" w:rsidRPr="00AA6D36" w:rsidRDefault="00995001" w:rsidP="00EA5DA3">
            <w:pPr>
              <w:pStyle w:val="TableHeading"/>
              <w:jc w:val="center"/>
            </w:pPr>
            <w:r>
              <w:t>Идентификатор данных</w:t>
            </w:r>
          </w:p>
        </w:tc>
        <w:tc>
          <w:tcPr>
            <w:tcW w:w="1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1115BC6E" w14:textId="77777777" w:rsidR="00995001" w:rsidRPr="00995001" w:rsidRDefault="00995001" w:rsidP="00EA5DA3">
            <w:pPr>
              <w:pStyle w:val="TableHeading"/>
              <w:jc w:val="center"/>
            </w:pPr>
            <w:r>
              <w:t>Уровень RAID данный группы</w:t>
            </w:r>
          </w:p>
        </w:tc>
        <w:tc>
          <w:tcPr>
            <w:tcW w:w="1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09EA74FF" w14:textId="77777777" w:rsidR="00995001" w:rsidRDefault="00995001" w:rsidP="00EA5DA3">
            <w:pPr>
              <w:pStyle w:val="TableHeading"/>
              <w:jc w:val="center"/>
            </w:pPr>
            <w:r>
              <w:t>Идентификатор массива</w:t>
            </w:r>
          </w:p>
        </w:tc>
      </w:tr>
      <w:tr w:rsidR="00995001" w:rsidRPr="000A0F54" w14:paraId="5CF2EF39" w14:textId="77777777" w:rsidTr="00EA5DA3">
        <w:trPr>
          <w:trHeight w:val="47"/>
        </w:trPr>
        <w:tc>
          <w:tcPr>
            <w:tcW w:w="1218" w:type="pct"/>
            <w:vAlign w:val="center"/>
          </w:tcPr>
          <w:p w14:paraId="78F99536" w14:textId="77777777" w:rsidR="00995001" w:rsidRPr="00995001" w:rsidRDefault="00995001" w:rsidP="00EA5DA3">
            <w:pPr>
              <w:pStyle w:val="TableText"/>
              <w:jc w:val="both"/>
            </w:pPr>
            <w:r>
              <w:t>vg</w:t>
            </w:r>
          </w:p>
        </w:tc>
        <w:tc>
          <w:tcPr>
            <w:tcW w:w="1081" w:type="pct"/>
            <w:vAlign w:val="center"/>
          </w:tcPr>
          <w:p w14:paraId="19DE335B" w14:textId="77777777" w:rsidR="00995001" w:rsidRPr="00995001" w:rsidRDefault="00995001" w:rsidP="00EA5DA3">
            <w:pPr>
              <w:pStyle w:val="TableText"/>
              <w:jc w:val="both"/>
            </w:pPr>
            <w:r>
              <w:t>db</w:t>
            </w:r>
          </w:p>
        </w:tc>
        <w:tc>
          <w:tcPr>
            <w:tcW w:w="1419" w:type="pct"/>
            <w:vAlign w:val="center"/>
          </w:tcPr>
          <w:p w14:paraId="7C64E27A" w14:textId="77777777" w:rsidR="00995001" w:rsidRPr="000A0F54" w:rsidRDefault="00531CF5" w:rsidP="00EA5DA3">
            <w:pPr>
              <w:pStyle w:val="TableText"/>
              <w:jc w:val="both"/>
            </w:pPr>
            <w:r>
              <w:t>r</w:t>
            </w:r>
            <w:r w:rsidR="00995001">
              <w:t>1</w:t>
            </w:r>
          </w:p>
        </w:tc>
        <w:tc>
          <w:tcPr>
            <w:tcW w:w="1282" w:type="pct"/>
            <w:vAlign w:val="center"/>
          </w:tcPr>
          <w:p w14:paraId="455159E8" w14:textId="77777777" w:rsidR="00995001" w:rsidRPr="00995001" w:rsidDel="0050696E" w:rsidRDefault="00995001" w:rsidP="00EA5DA3">
            <w:pPr>
              <w:pStyle w:val="TableText"/>
              <w:jc w:val="both"/>
            </w:pPr>
            <w:r>
              <w:t>a1</w:t>
            </w:r>
          </w:p>
        </w:tc>
      </w:tr>
      <w:tr w:rsidR="00995001" w:rsidRPr="000A0F54" w14:paraId="2C649F76" w14:textId="77777777" w:rsidTr="00EA5DA3">
        <w:trPr>
          <w:trHeight w:val="47"/>
        </w:trPr>
        <w:tc>
          <w:tcPr>
            <w:tcW w:w="1218" w:type="pct"/>
            <w:vAlign w:val="center"/>
          </w:tcPr>
          <w:p w14:paraId="6ED044A8" w14:textId="77777777" w:rsidR="00995001" w:rsidRPr="00597863" w:rsidRDefault="00995001" w:rsidP="00EA5DA3">
            <w:pPr>
              <w:pStyle w:val="TableText"/>
              <w:jc w:val="both"/>
            </w:pPr>
          </w:p>
        </w:tc>
        <w:tc>
          <w:tcPr>
            <w:tcW w:w="1081" w:type="pct"/>
            <w:vAlign w:val="center"/>
          </w:tcPr>
          <w:p w14:paraId="46E6D0E6" w14:textId="77777777" w:rsidR="00995001" w:rsidRPr="00597863" w:rsidRDefault="00995001" w:rsidP="00EA5DA3">
            <w:pPr>
              <w:pStyle w:val="TableText"/>
              <w:jc w:val="both"/>
            </w:pPr>
            <w:r>
              <w:t>app</w:t>
            </w:r>
          </w:p>
        </w:tc>
        <w:tc>
          <w:tcPr>
            <w:tcW w:w="1419" w:type="pct"/>
            <w:vAlign w:val="center"/>
          </w:tcPr>
          <w:p w14:paraId="1FE8E8BD" w14:textId="77777777" w:rsidR="00995001" w:rsidRPr="00603F4B" w:rsidRDefault="00531CF5" w:rsidP="00EA5DA3">
            <w:pPr>
              <w:pStyle w:val="TableText"/>
              <w:jc w:val="both"/>
            </w:pPr>
            <w:r>
              <w:t>r</w:t>
            </w:r>
            <w:r w:rsidR="00995001">
              <w:t>0</w:t>
            </w:r>
          </w:p>
        </w:tc>
        <w:tc>
          <w:tcPr>
            <w:tcW w:w="1282" w:type="pct"/>
            <w:vAlign w:val="center"/>
          </w:tcPr>
          <w:p w14:paraId="453564B0" w14:textId="77777777" w:rsidR="00995001" w:rsidRPr="000A0F54" w:rsidRDefault="00995001" w:rsidP="00EA5DA3">
            <w:pPr>
              <w:pStyle w:val="TableText"/>
              <w:jc w:val="both"/>
            </w:pPr>
            <w:r>
              <w:t>a2</w:t>
            </w:r>
          </w:p>
        </w:tc>
      </w:tr>
      <w:tr w:rsidR="00995001" w:rsidRPr="000A0F54" w14:paraId="7119083A" w14:textId="77777777" w:rsidTr="00EA5DA3">
        <w:trPr>
          <w:trHeight w:val="47"/>
        </w:trPr>
        <w:tc>
          <w:tcPr>
            <w:tcW w:w="1218" w:type="pct"/>
            <w:vAlign w:val="center"/>
          </w:tcPr>
          <w:p w14:paraId="2B463E72" w14:textId="77777777" w:rsidR="00995001" w:rsidRPr="00597863" w:rsidRDefault="00995001" w:rsidP="00EA5DA3">
            <w:pPr>
              <w:pStyle w:val="TableText"/>
              <w:jc w:val="both"/>
            </w:pPr>
          </w:p>
        </w:tc>
        <w:tc>
          <w:tcPr>
            <w:tcW w:w="1081" w:type="pct"/>
            <w:vAlign w:val="center"/>
          </w:tcPr>
          <w:p w14:paraId="40D66751" w14:textId="77777777" w:rsidR="00995001" w:rsidRDefault="00995001" w:rsidP="00EA5DA3">
            <w:pPr>
              <w:pStyle w:val="TableText"/>
              <w:jc w:val="both"/>
            </w:pPr>
            <w:r>
              <w:t>backup</w:t>
            </w:r>
          </w:p>
        </w:tc>
        <w:tc>
          <w:tcPr>
            <w:tcW w:w="1419" w:type="pct"/>
            <w:vAlign w:val="center"/>
          </w:tcPr>
          <w:p w14:paraId="7C466856" w14:textId="77777777" w:rsidR="00995001" w:rsidRDefault="00531CF5" w:rsidP="00EA5DA3">
            <w:pPr>
              <w:pStyle w:val="TableText"/>
              <w:jc w:val="both"/>
            </w:pPr>
            <w:r>
              <w:t>r</w:t>
            </w:r>
            <w:r w:rsidR="00995001">
              <w:t>10</w:t>
            </w:r>
          </w:p>
        </w:tc>
        <w:tc>
          <w:tcPr>
            <w:tcW w:w="1282" w:type="pct"/>
            <w:vAlign w:val="center"/>
          </w:tcPr>
          <w:p w14:paraId="341DAA3F" w14:textId="77777777" w:rsidR="00995001" w:rsidRPr="000A0F54" w:rsidRDefault="00995001" w:rsidP="00EA5DA3">
            <w:pPr>
              <w:pStyle w:val="TableText"/>
              <w:jc w:val="both"/>
            </w:pPr>
            <w:r>
              <w:t>…</w:t>
            </w:r>
          </w:p>
        </w:tc>
      </w:tr>
      <w:tr w:rsidR="00995001" w:rsidRPr="000A0F54" w14:paraId="65F24738" w14:textId="77777777" w:rsidTr="00EA5DA3">
        <w:trPr>
          <w:trHeight w:val="47"/>
        </w:trPr>
        <w:tc>
          <w:tcPr>
            <w:tcW w:w="1218" w:type="pct"/>
            <w:vAlign w:val="center"/>
          </w:tcPr>
          <w:p w14:paraId="685D9500" w14:textId="77777777" w:rsidR="00995001" w:rsidRPr="00597863" w:rsidRDefault="00995001" w:rsidP="00EA5DA3">
            <w:pPr>
              <w:pStyle w:val="TableText"/>
              <w:jc w:val="both"/>
            </w:pPr>
          </w:p>
        </w:tc>
        <w:tc>
          <w:tcPr>
            <w:tcW w:w="1081" w:type="pct"/>
            <w:vAlign w:val="center"/>
          </w:tcPr>
          <w:p w14:paraId="692A0B9F" w14:textId="77777777" w:rsidR="00995001" w:rsidRPr="00597863" w:rsidRDefault="00995001" w:rsidP="00EA5DA3">
            <w:pPr>
              <w:pStyle w:val="TableText"/>
              <w:jc w:val="both"/>
            </w:pPr>
            <w:r w:rsidRPr="000A0F54">
              <w:t>…</w:t>
            </w:r>
          </w:p>
        </w:tc>
        <w:tc>
          <w:tcPr>
            <w:tcW w:w="1419" w:type="pct"/>
            <w:vAlign w:val="center"/>
          </w:tcPr>
          <w:p w14:paraId="0D0CBED0" w14:textId="77777777" w:rsidR="00995001" w:rsidRPr="00597863" w:rsidRDefault="00531CF5" w:rsidP="00EA5DA3">
            <w:pPr>
              <w:pStyle w:val="TableText"/>
              <w:jc w:val="both"/>
            </w:pPr>
            <w:r>
              <w:t>r</w:t>
            </w:r>
            <w:r w:rsidR="00995001">
              <w:t>5</w:t>
            </w:r>
          </w:p>
        </w:tc>
        <w:tc>
          <w:tcPr>
            <w:tcW w:w="1282" w:type="pct"/>
            <w:vAlign w:val="center"/>
          </w:tcPr>
          <w:p w14:paraId="3D00E231" w14:textId="77777777" w:rsidR="00995001" w:rsidRPr="00597863" w:rsidRDefault="00995001" w:rsidP="00EA5DA3">
            <w:pPr>
              <w:pStyle w:val="TableText"/>
              <w:jc w:val="both"/>
            </w:pPr>
          </w:p>
        </w:tc>
      </w:tr>
      <w:tr w:rsidR="00995001" w:rsidRPr="000A0F54" w14:paraId="0C21E03A" w14:textId="77777777" w:rsidTr="00EA5DA3">
        <w:trPr>
          <w:trHeight w:val="120"/>
        </w:trPr>
        <w:tc>
          <w:tcPr>
            <w:tcW w:w="1218" w:type="pct"/>
            <w:vAlign w:val="center"/>
          </w:tcPr>
          <w:p w14:paraId="1AA30BE2" w14:textId="77777777" w:rsidR="00995001" w:rsidRPr="00597863" w:rsidRDefault="00995001" w:rsidP="00EA5DA3">
            <w:pPr>
              <w:pStyle w:val="TableText"/>
              <w:jc w:val="both"/>
            </w:pPr>
          </w:p>
        </w:tc>
        <w:tc>
          <w:tcPr>
            <w:tcW w:w="1081" w:type="pct"/>
            <w:vAlign w:val="center"/>
          </w:tcPr>
          <w:p w14:paraId="7C0B9D16" w14:textId="77777777" w:rsidR="00995001" w:rsidRPr="000A0F54" w:rsidRDefault="00995001" w:rsidP="00EA5DA3">
            <w:pPr>
              <w:pStyle w:val="TableText"/>
              <w:jc w:val="both"/>
            </w:pPr>
          </w:p>
        </w:tc>
        <w:tc>
          <w:tcPr>
            <w:tcW w:w="1419" w:type="pct"/>
            <w:vAlign w:val="center"/>
          </w:tcPr>
          <w:p w14:paraId="649659D7" w14:textId="77777777" w:rsidR="00995001" w:rsidRDefault="00531CF5" w:rsidP="00EA5DA3">
            <w:pPr>
              <w:pStyle w:val="TableText"/>
              <w:jc w:val="both"/>
            </w:pPr>
            <w:r>
              <w:t>r</w:t>
            </w:r>
            <w:r w:rsidR="00995001">
              <w:t>6</w:t>
            </w:r>
          </w:p>
        </w:tc>
        <w:tc>
          <w:tcPr>
            <w:tcW w:w="1282" w:type="pct"/>
            <w:vAlign w:val="center"/>
          </w:tcPr>
          <w:p w14:paraId="770168E4" w14:textId="77777777" w:rsidR="00995001" w:rsidRDefault="00995001" w:rsidP="00EA5DA3">
            <w:pPr>
              <w:pStyle w:val="TableText"/>
              <w:jc w:val="both"/>
            </w:pPr>
          </w:p>
        </w:tc>
      </w:tr>
    </w:tbl>
    <w:p w14:paraId="0AA3CC0B" w14:textId="77777777" w:rsidR="00995001" w:rsidRDefault="00995001" w:rsidP="00634DFC">
      <w:pPr>
        <w:pStyle w:val="a0"/>
        <w:rPr>
          <w:lang w:val="ru-RU"/>
        </w:rPr>
      </w:pPr>
      <w:r>
        <w:rPr>
          <w:lang w:val="ru-RU"/>
        </w:rPr>
        <w:t xml:space="preserve">Служебный идентификатор един для всех групп томов и называется </w:t>
      </w:r>
      <w:r>
        <w:t>vg</w:t>
      </w:r>
      <w:r w:rsidRPr="00995001">
        <w:rPr>
          <w:lang w:val="ru-RU"/>
        </w:rPr>
        <w:t>.</w:t>
      </w:r>
    </w:p>
    <w:p w14:paraId="48D77399" w14:textId="77777777" w:rsidR="00634DFC" w:rsidRDefault="00995001" w:rsidP="00634DFC">
      <w:pPr>
        <w:pStyle w:val="a0"/>
        <w:rPr>
          <w:lang w:val="ru-RU"/>
        </w:rPr>
      </w:pPr>
      <w:r>
        <w:rPr>
          <w:lang w:val="ru-RU"/>
        </w:rPr>
        <w:t>Идентификатор данных обозначает данные, которые преимущественно хранятся на данной группе. Может быть:</w:t>
      </w:r>
    </w:p>
    <w:p w14:paraId="0C7A97DE" w14:textId="77777777" w:rsidR="00995001" w:rsidRPr="00CA79AD" w:rsidRDefault="009A0BBF" w:rsidP="00A00A7C">
      <w:pPr>
        <w:pStyle w:val="Bullet"/>
        <w:rPr>
          <w:lang w:val="ru-RU"/>
        </w:rPr>
      </w:pPr>
      <w:r w:rsidRPr="00A00A7C">
        <w:t>db</w:t>
      </w:r>
      <w:r w:rsidR="00531CF5" w:rsidRPr="00CA79AD">
        <w:rPr>
          <w:lang w:val="ru-RU"/>
        </w:rPr>
        <w:t xml:space="preserve"> – данные баз данных, бинарные файлы БД</w:t>
      </w:r>
      <w:r w:rsidR="00A735D6">
        <w:rPr>
          <w:lang w:val="ru-RU"/>
        </w:rPr>
        <w:t>;</w:t>
      </w:r>
    </w:p>
    <w:p w14:paraId="5620C69C" w14:textId="77777777" w:rsidR="009A0BBF" w:rsidRPr="00A00A7C" w:rsidRDefault="009A0BBF" w:rsidP="00A00A7C">
      <w:pPr>
        <w:pStyle w:val="Bullet"/>
      </w:pPr>
      <w:r w:rsidRPr="00A00A7C">
        <w:t>app</w:t>
      </w:r>
      <w:r w:rsidR="00531CF5" w:rsidRPr="00A00A7C">
        <w:t xml:space="preserve"> – данные серверов приложений</w:t>
      </w:r>
      <w:r w:rsidR="00A735D6">
        <w:rPr>
          <w:lang w:val="ru-RU"/>
        </w:rPr>
        <w:t>;</w:t>
      </w:r>
    </w:p>
    <w:p w14:paraId="427039E5" w14:textId="77777777" w:rsidR="009A0BBF" w:rsidRPr="00A00A7C" w:rsidRDefault="009A0BBF" w:rsidP="00A00A7C">
      <w:pPr>
        <w:pStyle w:val="Bullet"/>
      </w:pPr>
      <w:r w:rsidRPr="00A00A7C">
        <w:t>backup</w:t>
      </w:r>
      <w:r w:rsidR="00531CF5" w:rsidRPr="00A00A7C">
        <w:t xml:space="preserve"> – данные резервных копий</w:t>
      </w:r>
      <w:r w:rsidR="00A735D6">
        <w:rPr>
          <w:lang w:val="ru-RU"/>
        </w:rPr>
        <w:t>;</w:t>
      </w:r>
    </w:p>
    <w:p w14:paraId="6669DD42" w14:textId="77777777" w:rsidR="009A0BBF" w:rsidRPr="00A00A7C" w:rsidRDefault="009A0BBF" w:rsidP="00A00A7C">
      <w:pPr>
        <w:pStyle w:val="Bullet"/>
      </w:pPr>
      <w:proofErr w:type="gramStart"/>
      <w:r w:rsidRPr="00A00A7C">
        <w:t>иные</w:t>
      </w:r>
      <w:proofErr w:type="gramEnd"/>
      <w:r w:rsidRPr="00A00A7C">
        <w:t xml:space="preserve"> обозначения</w:t>
      </w:r>
      <w:r w:rsidR="00A735D6">
        <w:rPr>
          <w:lang w:val="ru-RU"/>
        </w:rPr>
        <w:t>.</w:t>
      </w:r>
    </w:p>
    <w:p w14:paraId="065A095E" w14:textId="77777777" w:rsidR="009A0BBF" w:rsidRPr="00CA79AD" w:rsidRDefault="009A0BBF" w:rsidP="00A00A7C">
      <w:pPr>
        <w:pStyle w:val="a0"/>
        <w:rPr>
          <w:lang w:val="ru-RU"/>
        </w:rPr>
      </w:pPr>
      <w:r w:rsidRPr="00CA79AD">
        <w:rPr>
          <w:lang w:val="ru-RU"/>
        </w:rPr>
        <w:t xml:space="preserve">Поле «Уровень </w:t>
      </w:r>
      <w:r w:rsidRPr="00A00A7C">
        <w:t>RAID</w:t>
      </w:r>
      <w:r w:rsidRPr="00CA79AD">
        <w:rPr>
          <w:lang w:val="ru-RU"/>
        </w:rPr>
        <w:t xml:space="preserve">» обозначает тип </w:t>
      </w:r>
      <w:r w:rsidRPr="00A00A7C">
        <w:t>RAID</w:t>
      </w:r>
      <w:r w:rsidRPr="00CA79AD">
        <w:rPr>
          <w:lang w:val="ru-RU"/>
        </w:rPr>
        <w:t xml:space="preserve"> массива на хранилище. Не допускается создавать группу томов из дисков с различным уровнем </w:t>
      </w:r>
      <w:r w:rsidRPr="00A00A7C">
        <w:t>RAID</w:t>
      </w:r>
      <w:r w:rsidRPr="00CA79AD">
        <w:rPr>
          <w:lang w:val="ru-RU"/>
        </w:rPr>
        <w:t>.</w:t>
      </w:r>
    </w:p>
    <w:p w14:paraId="47260D33" w14:textId="77777777" w:rsidR="009A0BBF" w:rsidRPr="00CA79AD" w:rsidRDefault="009A0BBF" w:rsidP="00A00A7C">
      <w:pPr>
        <w:pStyle w:val="a0"/>
        <w:rPr>
          <w:lang w:val="ru-RU"/>
        </w:rPr>
      </w:pPr>
      <w:r w:rsidRPr="00CA79AD">
        <w:rPr>
          <w:lang w:val="ru-RU"/>
        </w:rPr>
        <w:t>Поле «Идентификатор массива» задает имя дискового массива из таблицы … раздела 5.1 данного документа. Если в группе используются диски с разных массивов, то они перечисляются подряд.</w:t>
      </w:r>
    </w:p>
    <w:p w14:paraId="19D54442" w14:textId="77777777" w:rsidR="009A0BBF" w:rsidRPr="00CA79AD" w:rsidRDefault="009A0BBF" w:rsidP="00A00A7C">
      <w:pPr>
        <w:pStyle w:val="a0"/>
        <w:rPr>
          <w:lang w:val="ru-RU"/>
        </w:rPr>
      </w:pPr>
      <w:r w:rsidRPr="00CA79AD">
        <w:rPr>
          <w:lang w:val="ru-RU"/>
        </w:rPr>
        <w:t>Например</w:t>
      </w:r>
      <w:r w:rsidR="00531CF5" w:rsidRPr="00CA79AD">
        <w:rPr>
          <w:lang w:val="ru-RU"/>
        </w:rPr>
        <w:t xml:space="preserve">, имя группы томов с данными резервных копий, использующей диски с массива 2, </w:t>
      </w:r>
      <w:r w:rsidR="00531CF5" w:rsidRPr="00A00A7C">
        <w:t>RAID</w:t>
      </w:r>
      <w:r w:rsidR="00531CF5" w:rsidRPr="00CA79AD">
        <w:rPr>
          <w:lang w:val="ru-RU"/>
        </w:rPr>
        <w:t xml:space="preserve"> 5-го уровня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397"/>
        <w:gridCol w:w="397"/>
        <w:gridCol w:w="397"/>
        <w:gridCol w:w="397"/>
        <w:gridCol w:w="397"/>
        <w:gridCol w:w="424"/>
        <w:gridCol w:w="397"/>
        <w:gridCol w:w="397"/>
        <w:gridCol w:w="436"/>
        <w:gridCol w:w="439"/>
        <w:gridCol w:w="439"/>
        <w:gridCol w:w="439"/>
      </w:tblGrid>
      <w:tr w:rsidR="00531CF5" w:rsidRPr="007B18F6" w:rsidDel="00603F4B" w14:paraId="2C875D1F" w14:textId="77777777" w:rsidTr="00CA0B41">
        <w:trPr>
          <w:jc w:val="center"/>
        </w:trPr>
        <w:tc>
          <w:tcPr>
            <w:tcW w:w="397" w:type="dxa"/>
            <w:vAlign w:val="center"/>
          </w:tcPr>
          <w:p w14:paraId="25A84C94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</w:t>
            </w:r>
          </w:p>
        </w:tc>
        <w:tc>
          <w:tcPr>
            <w:tcW w:w="397" w:type="dxa"/>
            <w:vAlign w:val="center"/>
          </w:tcPr>
          <w:p w14:paraId="448E90DF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2</w:t>
            </w:r>
          </w:p>
        </w:tc>
        <w:tc>
          <w:tcPr>
            <w:tcW w:w="397" w:type="dxa"/>
            <w:vAlign w:val="center"/>
          </w:tcPr>
          <w:p w14:paraId="2C58A350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3</w:t>
            </w:r>
          </w:p>
        </w:tc>
        <w:tc>
          <w:tcPr>
            <w:tcW w:w="397" w:type="dxa"/>
            <w:vAlign w:val="center"/>
          </w:tcPr>
          <w:p w14:paraId="5F7E07E8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4</w:t>
            </w:r>
          </w:p>
        </w:tc>
        <w:tc>
          <w:tcPr>
            <w:tcW w:w="397" w:type="dxa"/>
            <w:vAlign w:val="center"/>
          </w:tcPr>
          <w:p w14:paraId="010232F1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5</w:t>
            </w:r>
          </w:p>
        </w:tc>
        <w:tc>
          <w:tcPr>
            <w:tcW w:w="424" w:type="dxa"/>
            <w:vAlign w:val="center"/>
          </w:tcPr>
          <w:p w14:paraId="4C68EAFE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6</w:t>
            </w:r>
          </w:p>
        </w:tc>
        <w:tc>
          <w:tcPr>
            <w:tcW w:w="397" w:type="dxa"/>
            <w:vAlign w:val="center"/>
          </w:tcPr>
          <w:p w14:paraId="700BE8E4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7</w:t>
            </w:r>
          </w:p>
        </w:tc>
        <w:tc>
          <w:tcPr>
            <w:tcW w:w="397" w:type="dxa"/>
            <w:vAlign w:val="center"/>
          </w:tcPr>
          <w:p w14:paraId="13F2573C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8</w:t>
            </w:r>
          </w:p>
        </w:tc>
        <w:tc>
          <w:tcPr>
            <w:tcW w:w="436" w:type="dxa"/>
            <w:vAlign w:val="center"/>
          </w:tcPr>
          <w:p w14:paraId="53095B8F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9</w:t>
            </w:r>
          </w:p>
        </w:tc>
        <w:tc>
          <w:tcPr>
            <w:tcW w:w="436" w:type="dxa"/>
            <w:vAlign w:val="center"/>
          </w:tcPr>
          <w:p w14:paraId="290A50B9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</w:t>
            </w:r>
            <w:r w:rsidRPr="00A00A7C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436" w:type="dxa"/>
            <w:vAlign w:val="center"/>
          </w:tcPr>
          <w:p w14:paraId="0BC77F89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1</w:t>
            </w:r>
          </w:p>
        </w:tc>
        <w:tc>
          <w:tcPr>
            <w:tcW w:w="436" w:type="dxa"/>
            <w:vAlign w:val="center"/>
          </w:tcPr>
          <w:p w14:paraId="7F745254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12</w:t>
            </w:r>
          </w:p>
        </w:tc>
      </w:tr>
      <w:tr w:rsidR="00531CF5" w:rsidRPr="000A0F54" w:rsidDel="00603F4B" w14:paraId="2FD56961" w14:textId="77777777" w:rsidTr="00CA0B41">
        <w:trPr>
          <w:jc w:val="center"/>
        </w:trPr>
        <w:tc>
          <w:tcPr>
            <w:tcW w:w="397" w:type="dxa"/>
            <w:vAlign w:val="center"/>
          </w:tcPr>
          <w:p w14:paraId="600C4ACC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V</w:t>
            </w:r>
          </w:p>
        </w:tc>
        <w:tc>
          <w:tcPr>
            <w:tcW w:w="397" w:type="dxa"/>
            <w:vAlign w:val="center"/>
          </w:tcPr>
          <w:p w14:paraId="529E5A76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G</w:t>
            </w:r>
          </w:p>
        </w:tc>
        <w:tc>
          <w:tcPr>
            <w:tcW w:w="397" w:type="dxa"/>
            <w:vAlign w:val="center"/>
          </w:tcPr>
          <w:p w14:paraId="20013F5B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B</w:t>
            </w:r>
          </w:p>
        </w:tc>
        <w:tc>
          <w:tcPr>
            <w:tcW w:w="397" w:type="dxa"/>
            <w:vAlign w:val="center"/>
          </w:tcPr>
          <w:p w14:paraId="6AE83B68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A</w:t>
            </w:r>
          </w:p>
        </w:tc>
        <w:tc>
          <w:tcPr>
            <w:tcW w:w="397" w:type="dxa"/>
            <w:vAlign w:val="center"/>
          </w:tcPr>
          <w:p w14:paraId="6A3BEB35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C</w:t>
            </w:r>
          </w:p>
        </w:tc>
        <w:tc>
          <w:tcPr>
            <w:tcW w:w="424" w:type="dxa"/>
            <w:vAlign w:val="center"/>
          </w:tcPr>
          <w:p w14:paraId="17BB35C9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K</w:t>
            </w:r>
          </w:p>
        </w:tc>
        <w:tc>
          <w:tcPr>
            <w:tcW w:w="397" w:type="dxa"/>
            <w:vAlign w:val="center"/>
          </w:tcPr>
          <w:p w14:paraId="040B1838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U</w:t>
            </w:r>
          </w:p>
        </w:tc>
        <w:tc>
          <w:tcPr>
            <w:tcW w:w="397" w:type="dxa"/>
            <w:vAlign w:val="center"/>
          </w:tcPr>
          <w:p w14:paraId="38ACD8A9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P</w:t>
            </w:r>
          </w:p>
        </w:tc>
        <w:tc>
          <w:tcPr>
            <w:tcW w:w="436" w:type="dxa"/>
            <w:vAlign w:val="center"/>
          </w:tcPr>
          <w:p w14:paraId="5A00ADB3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R</w:t>
            </w:r>
          </w:p>
        </w:tc>
        <w:tc>
          <w:tcPr>
            <w:tcW w:w="436" w:type="dxa"/>
            <w:vAlign w:val="center"/>
          </w:tcPr>
          <w:p w14:paraId="671491DA" w14:textId="77777777" w:rsidR="00531CF5" w:rsidRPr="00A00A7C" w:rsidDel="00603F4B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5</w:t>
            </w:r>
          </w:p>
        </w:tc>
        <w:tc>
          <w:tcPr>
            <w:tcW w:w="436" w:type="dxa"/>
            <w:vAlign w:val="center"/>
          </w:tcPr>
          <w:p w14:paraId="1B2C52A1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A</w:t>
            </w:r>
          </w:p>
        </w:tc>
        <w:tc>
          <w:tcPr>
            <w:tcW w:w="436" w:type="dxa"/>
            <w:vAlign w:val="center"/>
          </w:tcPr>
          <w:p w14:paraId="0E6ABCB0" w14:textId="77777777" w:rsidR="00531CF5" w:rsidRPr="00A00A7C" w:rsidRDefault="00531CF5" w:rsidP="005F2DA8">
            <w:pPr>
              <w:pStyle w:val="ASFKTablenorm"/>
              <w:spacing w:before="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 w:rsidRPr="00A00A7C">
              <w:rPr>
                <w:rFonts w:ascii="Arial" w:hAnsi="Arial" w:cs="Arial"/>
                <w:sz w:val="20"/>
                <w:lang w:val="en-US"/>
              </w:rPr>
              <w:t>2</w:t>
            </w:r>
          </w:p>
        </w:tc>
      </w:tr>
    </w:tbl>
    <w:p w14:paraId="293885FB" w14:textId="77777777" w:rsidR="00E3124B" w:rsidRPr="00634DFC" w:rsidRDefault="00634DFC" w:rsidP="009D56EA">
      <w:pPr>
        <w:pStyle w:val="3"/>
        <w:rPr>
          <w:lang w:val="ru-RU"/>
        </w:rPr>
      </w:pPr>
      <w:r w:rsidRPr="00634DFC">
        <w:rPr>
          <w:lang w:val="ru-RU"/>
        </w:rPr>
        <w:t xml:space="preserve">Правила именования </w:t>
      </w:r>
      <w:r w:rsidR="00BD6E01">
        <w:rPr>
          <w:lang w:val="ru-RU"/>
        </w:rPr>
        <w:t>логических</w:t>
      </w:r>
      <w:r w:rsidRPr="00634DFC">
        <w:rPr>
          <w:lang w:val="ru-RU"/>
        </w:rPr>
        <w:t xml:space="preserve"> томов (</w:t>
      </w:r>
      <w:r w:rsidR="00BD6E01">
        <w:t>logical</w:t>
      </w:r>
      <w:r w:rsidR="00BD6E01" w:rsidRPr="00BD6E01">
        <w:rPr>
          <w:lang w:val="ru-RU"/>
        </w:rPr>
        <w:t xml:space="preserve"> </w:t>
      </w:r>
      <w:r>
        <w:t>volume</w:t>
      </w:r>
      <w:r w:rsidRPr="00634DFC">
        <w:rPr>
          <w:lang w:val="ru-RU"/>
        </w:rPr>
        <w:t>)</w:t>
      </w:r>
    </w:p>
    <w:p w14:paraId="7878BC8E" w14:textId="77777777" w:rsidR="00890423" w:rsidRPr="00CA79AD" w:rsidRDefault="00890423" w:rsidP="00A00A7C">
      <w:pPr>
        <w:pStyle w:val="a0"/>
        <w:rPr>
          <w:lang w:val="ru-RU"/>
        </w:rPr>
      </w:pPr>
      <w:r w:rsidRPr="00CA79AD">
        <w:rPr>
          <w:lang w:val="ru-RU"/>
        </w:rPr>
        <w:t xml:space="preserve">Имя логического тома состоит </w:t>
      </w:r>
      <w:proofErr w:type="gramStart"/>
      <w:r w:rsidRPr="00CA79AD">
        <w:rPr>
          <w:lang w:val="ru-RU"/>
        </w:rPr>
        <w:t>из</w:t>
      </w:r>
      <w:proofErr w:type="gramEnd"/>
      <w:r w:rsidRPr="00CA79AD">
        <w:rPr>
          <w:lang w:val="ru-RU"/>
        </w:rPr>
        <w:t>:</w:t>
      </w:r>
    </w:p>
    <w:p w14:paraId="4AE693A3" w14:textId="77777777" w:rsidR="00890423" w:rsidRPr="00CA79AD" w:rsidRDefault="00890423" w:rsidP="00A00A7C">
      <w:pPr>
        <w:pStyle w:val="Bullet"/>
        <w:rPr>
          <w:lang w:val="ru-RU"/>
        </w:rPr>
      </w:pPr>
      <w:r w:rsidRPr="00CA79AD">
        <w:rPr>
          <w:lang w:val="ru-RU"/>
        </w:rPr>
        <w:t xml:space="preserve">Служебный идентификатор </w:t>
      </w:r>
      <w:r>
        <w:t>lv</w:t>
      </w:r>
      <w:r w:rsidRPr="00CA79AD">
        <w:rPr>
          <w:lang w:val="ru-RU"/>
        </w:rPr>
        <w:t>, един для всех томов</w:t>
      </w:r>
      <w:r w:rsidR="009E0D33">
        <w:rPr>
          <w:lang w:val="ru-RU"/>
        </w:rPr>
        <w:t>;</w:t>
      </w:r>
    </w:p>
    <w:p w14:paraId="0ABABE64" w14:textId="77777777" w:rsidR="00890423" w:rsidRPr="00890423" w:rsidRDefault="00890423" w:rsidP="00A00A7C">
      <w:pPr>
        <w:pStyle w:val="Bullet"/>
      </w:pPr>
      <w:r>
        <w:t>Идентификатор приложения</w:t>
      </w:r>
      <w:r w:rsidR="009E0D33">
        <w:rPr>
          <w:lang w:val="ru-RU"/>
        </w:rPr>
        <w:t>;</w:t>
      </w:r>
    </w:p>
    <w:p w14:paraId="3926C491" w14:textId="77777777" w:rsidR="00890423" w:rsidRPr="009E0D33" w:rsidRDefault="00890423" w:rsidP="00A00A7C">
      <w:pPr>
        <w:pStyle w:val="Bullet"/>
        <w:rPr>
          <w:lang w:val="ru-RU"/>
        </w:rPr>
      </w:pPr>
      <w:r w:rsidRPr="009E0D33">
        <w:rPr>
          <w:lang w:val="ru-RU"/>
        </w:rPr>
        <w:t>Идентификатор данных, хранящихся на томе</w:t>
      </w:r>
      <w:r w:rsidR="009E0D33">
        <w:rPr>
          <w:lang w:val="ru-RU"/>
        </w:rPr>
        <w:t>.</w:t>
      </w:r>
    </w:p>
    <w:p w14:paraId="1F4FB808" w14:textId="77777777" w:rsidR="00890423" w:rsidRPr="00406AE5" w:rsidRDefault="00890423" w:rsidP="009E0D33">
      <w:pPr>
        <w:pStyle w:val="a0"/>
        <w:rPr>
          <w:lang w:val="ru-RU"/>
        </w:rPr>
      </w:pPr>
      <w:r w:rsidRPr="00406AE5">
        <w:rPr>
          <w:lang w:val="ru-RU"/>
        </w:rPr>
        <w:t xml:space="preserve">Идентификатор данных, как правило, задается </w:t>
      </w:r>
      <w:proofErr w:type="gramStart"/>
      <w:r w:rsidRPr="00406AE5">
        <w:rPr>
          <w:lang w:val="ru-RU"/>
        </w:rPr>
        <w:t>аналогичным</w:t>
      </w:r>
      <w:proofErr w:type="gramEnd"/>
      <w:r w:rsidRPr="00406AE5">
        <w:rPr>
          <w:lang w:val="ru-RU"/>
        </w:rPr>
        <w:t xml:space="preserve"> последней директории из точки монтирования логического тома.</w:t>
      </w:r>
    </w:p>
    <w:p w14:paraId="5053DE13" w14:textId="77777777" w:rsidR="00091E12" w:rsidRPr="009E0D33" w:rsidRDefault="00091E12" w:rsidP="009E0D33">
      <w:pPr>
        <w:pStyle w:val="a0"/>
        <w:rPr>
          <w:lang w:val="ru-RU"/>
        </w:rPr>
      </w:pPr>
      <w:r w:rsidRPr="009E0D33">
        <w:rPr>
          <w:lang w:val="ru-RU"/>
        </w:rPr>
        <w:t xml:space="preserve">Имена логических томов описаны в разделе </w:t>
      </w:r>
      <w:r w:rsidR="0027223E">
        <w:fldChar w:fldCharType="begin"/>
      </w:r>
      <w:r w:rsidR="0027223E" w:rsidRPr="009966BD">
        <w:rPr>
          <w:lang w:val="ru-RU"/>
        </w:rPr>
        <w:instrText xml:space="preserve"> </w:instrText>
      </w:r>
      <w:r w:rsidR="0027223E">
        <w:instrText>REF</w:instrText>
      </w:r>
      <w:r w:rsidR="0027223E" w:rsidRPr="009966BD">
        <w:rPr>
          <w:lang w:val="ru-RU"/>
        </w:rPr>
        <w:instrText xml:space="preserve"> _</w:instrText>
      </w:r>
      <w:r w:rsidR="0027223E">
        <w:instrText>Ref</w:instrText>
      </w:r>
      <w:r w:rsidR="0027223E" w:rsidRPr="009966BD">
        <w:rPr>
          <w:lang w:val="ru-RU"/>
        </w:rPr>
        <w:instrText>424120376 \</w:instrText>
      </w:r>
      <w:r w:rsidR="0027223E">
        <w:instrText>r</w:instrText>
      </w:r>
      <w:r w:rsidR="0027223E" w:rsidRPr="009966BD">
        <w:rPr>
          <w:lang w:val="ru-RU"/>
        </w:rPr>
        <w:instrText xml:space="preserve"> \</w:instrText>
      </w:r>
      <w:r w:rsidR="0027223E">
        <w:instrText>h</w:instrText>
      </w:r>
      <w:r w:rsidR="0027223E" w:rsidRPr="009966BD">
        <w:rPr>
          <w:lang w:val="ru-RU"/>
        </w:rPr>
        <w:instrText xml:space="preserve">  \* </w:instrText>
      </w:r>
      <w:r w:rsidR="0027223E">
        <w:instrText>MERGEFORMAT</w:instrText>
      </w:r>
      <w:r w:rsidR="0027223E" w:rsidRPr="009966BD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7.1</w:t>
      </w:r>
      <w:r w:rsidR="0027223E">
        <w:fldChar w:fldCharType="end"/>
      </w:r>
      <w:r w:rsidR="00A00A7C" w:rsidRPr="009E0D33">
        <w:rPr>
          <w:lang w:val="ru-RU"/>
        </w:rPr>
        <w:t>.</w:t>
      </w:r>
    </w:p>
    <w:p w14:paraId="3C7B7092" w14:textId="77777777" w:rsidR="00D33B23" w:rsidRPr="00995001" w:rsidRDefault="00D33B23" w:rsidP="00890423">
      <w:pPr>
        <w:pStyle w:val="3"/>
        <w:rPr>
          <w:lang w:val="ru-RU"/>
        </w:rPr>
      </w:pPr>
      <w:r w:rsidRPr="00995001">
        <w:rPr>
          <w:lang w:val="ru-RU"/>
        </w:rPr>
        <w:t>Имена заданий резервного копирования</w:t>
      </w:r>
    </w:p>
    <w:p w14:paraId="669A5991" w14:textId="77777777" w:rsidR="00365EF0" w:rsidRPr="00A00A7C" w:rsidRDefault="00365EF0" w:rsidP="00A00A7C">
      <w:pPr>
        <w:pStyle w:val="a0"/>
        <w:rPr>
          <w:lang w:val="ru-RU"/>
        </w:rPr>
      </w:pPr>
      <w:r w:rsidRPr="00A00A7C">
        <w:rPr>
          <w:lang w:val="ru-RU"/>
        </w:rPr>
        <w:t>Правила наименования заданий системы резервного копирования представлены в таблице</w:t>
      </w:r>
      <w:r w:rsidR="00A00A7C" w:rsidRPr="00A00A7C">
        <w:rPr>
          <w:lang w:val="ru-RU"/>
        </w:rPr>
        <w:t xml:space="preserve"> </w:t>
      </w:r>
      <w:r w:rsidR="0027223E">
        <w:fldChar w:fldCharType="begin"/>
      </w:r>
      <w:r w:rsidR="0027223E" w:rsidRPr="009966BD">
        <w:rPr>
          <w:lang w:val="ru-RU"/>
        </w:rPr>
        <w:instrText xml:space="preserve"> </w:instrText>
      </w:r>
      <w:r w:rsidR="0027223E">
        <w:instrText>REF</w:instrText>
      </w:r>
      <w:r w:rsidR="0027223E" w:rsidRPr="009966BD">
        <w:rPr>
          <w:lang w:val="ru-RU"/>
        </w:rPr>
        <w:instrText xml:space="preserve"> _</w:instrText>
      </w:r>
      <w:r w:rsidR="0027223E">
        <w:instrText>Ref</w:instrText>
      </w:r>
      <w:r w:rsidR="0027223E" w:rsidRPr="009966BD">
        <w:rPr>
          <w:lang w:val="ru-RU"/>
        </w:rPr>
        <w:instrText>424120517 \</w:instrText>
      </w:r>
      <w:r w:rsidR="0027223E">
        <w:instrText>h</w:instrText>
      </w:r>
      <w:r w:rsidR="0027223E" w:rsidRPr="009966BD">
        <w:rPr>
          <w:lang w:val="ru-RU"/>
        </w:rPr>
        <w:instrText xml:space="preserve">  \* </w:instrText>
      </w:r>
      <w:r w:rsidR="0027223E">
        <w:instrText>MERGEFORMAT</w:instrText>
      </w:r>
      <w:r w:rsidR="0027223E" w:rsidRPr="009966BD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9</w:t>
      </w:r>
      <w:r w:rsidR="0027223E">
        <w:fldChar w:fldCharType="end"/>
      </w:r>
      <w:r w:rsidR="00A00A7C" w:rsidRPr="00A00A7C">
        <w:rPr>
          <w:lang w:val="ru-RU"/>
        </w:rPr>
        <w:t>.</w:t>
      </w:r>
    </w:p>
    <w:p w14:paraId="4A6B0949" w14:textId="77777777" w:rsidR="00A00A7C" w:rsidRPr="00B857BE" w:rsidRDefault="005864EC" w:rsidP="00A00A7C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lastRenderedPageBreak/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14" w:name="_Ref424120517"/>
      <w:r w:rsidR="00AE7A45">
        <w:rPr>
          <w:noProof/>
          <w:szCs w:val="18"/>
        </w:rPr>
        <w:t>9</w:t>
      </w:r>
      <w:bookmarkEnd w:id="114"/>
      <w:r w:rsidRPr="00B857BE">
        <w:rPr>
          <w:szCs w:val="18"/>
        </w:rPr>
        <w:fldChar w:fldCharType="end"/>
      </w:r>
      <w:r w:rsidR="00A00A7C" w:rsidRPr="00B857BE">
        <w:rPr>
          <w:szCs w:val="18"/>
        </w:rPr>
        <w:t>. Правила наименования заданий системы резервного коп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" w:type="dxa"/>
          <w:right w:w="6" w:type="dxa"/>
        </w:tblCellMar>
        <w:tblLook w:val="01E0" w:firstRow="1" w:lastRow="1" w:firstColumn="1" w:lastColumn="1" w:noHBand="0" w:noVBand="0"/>
      </w:tblPr>
      <w:tblGrid>
        <w:gridCol w:w="896"/>
        <w:gridCol w:w="1434"/>
        <w:gridCol w:w="2053"/>
        <w:gridCol w:w="2001"/>
        <w:gridCol w:w="1702"/>
        <w:gridCol w:w="2366"/>
      </w:tblGrid>
      <w:tr w:rsidR="00091E12" w:rsidRPr="00597863" w14:paraId="33E4189A" w14:textId="77777777" w:rsidTr="00FE01D3">
        <w:trPr>
          <w:trHeight w:val="312"/>
          <w:tblHeader/>
        </w:trPr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075007CB" w14:textId="77777777" w:rsidR="00091E12" w:rsidRPr="00A328C5" w:rsidRDefault="00A328C5" w:rsidP="00EA5DA3">
            <w:pPr>
              <w:pStyle w:val="TableHeading"/>
              <w:jc w:val="center"/>
            </w:pPr>
            <w:r>
              <w:t>Площадка</w:t>
            </w:r>
          </w:p>
          <w:p w14:paraId="2447BB28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1</w:t>
            </w:r>
            <w:r w:rsidRPr="00597863">
              <w:t>-</w:t>
            </w:r>
            <w:r>
              <w:t>3</w:t>
            </w:r>
            <w:r w:rsidRPr="00597863">
              <w:t>)</w:t>
            </w:r>
          </w:p>
        </w:tc>
        <w:tc>
          <w:tcPr>
            <w:tcW w:w="6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EE3C126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Компонента</w:t>
            </w:r>
          </w:p>
          <w:p w14:paraId="3275C3EB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4</w:t>
            </w:r>
            <w:r w:rsidRPr="00597863">
              <w:t>)</w:t>
            </w:r>
          </w:p>
        </w:tc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AE9E49C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Функционал</w:t>
            </w:r>
            <w:r w:rsidRPr="00A328C5">
              <w:rPr>
                <w:vertAlign w:val="superscript"/>
              </w:rPr>
              <w:footnoteReference w:id="2"/>
            </w:r>
          </w:p>
          <w:p w14:paraId="29F43780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5</w:t>
            </w:r>
            <w:r w:rsidRPr="00597863">
              <w:t>-</w:t>
            </w:r>
            <w:r>
              <w:t>6</w:t>
            </w:r>
            <w:r w:rsidRPr="00597863">
              <w:t>)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1901E2AC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Тип РК</w:t>
            </w:r>
          </w:p>
          <w:p w14:paraId="7861AAA9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7</w:t>
            </w:r>
            <w:r w:rsidRPr="00597863">
              <w:t>-</w:t>
            </w:r>
            <w:r>
              <w:t>10</w:t>
            </w:r>
            <w:r w:rsidRPr="00597863">
              <w:t>)</w:t>
            </w:r>
          </w:p>
        </w:tc>
        <w:tc>
          <w:tcPr>
            <w:tcW w:w="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5DD0EDA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Периодичность</w:t>
            </w:r>
          </w:p>
          <w:p w14:paraId="1C8FABF8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11</w:t>
            </w:r>
            <w:r w:rsidRPr="00597863">
              <w:t>)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4EC51CB7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Время старта</w:t>
            </w:r>
            <w:r w:rsidRPr="00A328C5">
              <w:rPr>
                <w:vertAlign w:val="superscript"/>
              </w:rPr>
              <w:footnoteReference w:id="3"/>
            </w:r>
          </w:p>
          <w:p w14:paraId="7AEB673A" w14:textId="77777777" w:rsidR="00091E12" w:rsidRPr="00597863" w:rsidRDefault="00091E12" w:rsidP="00EA5DA3">
            <w:pPr>
              <w:pStyle w:val="TableHeading"/>
              <w:jc w:val="center"/>
            </w:pPr>
            <w:r w:rsidRPr="00597863">
              <w:t>(</w:t>
            </w:r>
            <w:r>
              <w:t>12</w:t>
            </w:r>
            <w:r w:rsidRPr="00597863">
              <w:t>-</w:t>
            </w:r>
            <w:r>
              <w:t>15</w:t>
            </w:r>
            <w:r w:rsidRPr="00597863">
              <w:t>)</w:t>
            </w:r>
          </w:p>
        </w:tc>
      </w:tr>
      <w:tr w:rsidR="00FE01D3" w:rsidRPr="00D072AD" w14:paraId="71898039" w14:textId="77777777" w:rsidTr="00FE01D3">
        <w:trPr>
          <w:trHeight w:val="82"/>
        </w:trPr>
        <w:tc>
          <w:tcPr>
            <w:tcW w:w="429" w:type="pct"/>
            <w:vAlign w:val="center"/>
          </w:tcPr>
          <w:p w14:paraId="5090A196" w14:textId="77777777" w:rsidR="00FE01D3" w:rsidRPr="009E0D33" w:rsidDel="00271F83" w:rsidRDefault="00FE01D3" w:rsidP="00EA5DA3">
            <w:pPr>
              <w:pStyle w:val="TableText"/>
              <w:jc w:val="both"/>
            </w:pPr>
            <w:r w:rsidRPr="009E0D33">
              <w:t>PRD</w:t>
            </w:r>
          </w:p>
        </w:tc>
        <w:tc>
          <w:tcPr>
            <w:tcW w:w="686" w:type="pct"/>
            <w:vAlign w:val="center"/>
          </w:tcPr>
          <w:p w14:paraId="5793E8EF" w14:textId="39C4EB4E" w:rsidR="00FE01D3" w:rsidRPr="009E0D33" w:rsidRDefault="00FE01D3" w:rsidP="00EA5DA3">
            <w:pPr>
              <w:pStyle w:val="TableText"/>
              <w:jc w:val="both"/>
            </w:pPr>
            <w:r w:rsidRPr="009E0D33">
              <w:t>OTM (T)</w:t>
            </w:r>
          </w:p>
        </w:tc>
        <w:tc>
          <w:tcPr>
            <w:tcW w:w="982" w:type="pct"/>
            <w:vAlign w:val="center"/>
          </w:tcPr>
          <w:p w14:paraId="605BF2D0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Бинарные фалы звена AS</w:t>
            </w:r>
          </w:p>
        </w:tc>
        <w:tc>
          <w:tcPr>
            <w:tcW w:w="957" w:type="pct"/>
            <w:vAlign w:val="center"/>
          </w:tcPr>
          <w:p w14:paraId="427EF52C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полный (FULL)</w:t>
            </w:r>
          </w:p>
        </w:tc>
        <w:tc>
          <w:tcPr>
            <w:tcW w:w="814" w:type="pct"/>
            <w:vAlign w:val="center"/>
          </w:tcPr>
          <w:p w14:paraId="1B906A22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Ежечасно (H)</w:t>
            </w:r>
          </w:p>
        </w:tc>
        <w:tc>
          <w:tcPr>
            <w:tcW w:w="1132" w:type="pct"/>
            <w:vAlign w:val="center"/>
          </w:tcPr>
          <w:p w14:paraId="0E446954" w14:textId="77777777" w:rsidR="00FE01D3" w:rsidRPr="00406AE5" w:rsidRDefault="00FE01D3" w:rsidP="00EA5DA3">
            <w:pPr>
              <w:pStyle w:val="TableText"/>
              <w:jc w:val="both"/>
              <w:rPr>
                <w:lang w:val="ru-RU"/>
              </w:rPr>
            </w:pPr>
            <w:r w:rsidRPr="00406AE5">
              <w:rPr>
                <w:lang w:val="ru-RU"/>
              </w:rPr>
              <w:t xml:space="preserve">часы в формате </w:t>
            </w:r>
            <w:r w:rsidRPr="009E0D33">
              <w:t>HH</w:t>
            </w:r>
            <w:r w:rsidRPr="00406AE5">
              <w:rPr>
                <w:lang w:val="ru-RU"/>
              </w:rPr>
              <w:t>24 (</w:t>
            </w:r>
            <w:r w:rsidRPr="009E0D33">
              <w:t>XX</w:t>
            </w:r>
            <w:r w:rsidRPr="00406AE5">
              <w:rPr>
                <w:lang w:val="ru-RU"/>
              </w:rPr>
              <w:t>)</w:t>
            </w:r>
          </w:p>
        </w:tc>
      </w:tr>
      <w:tr w:rsidR="00FE01D3" w:rsidRPr="00597863" w14:paraId="308C068F" w14:textId="77777777" w:rsidTr="00FE01D3">
        <w:trPr>
          <w:trHeight w:val="298"/>
        </w:trPr>
        <w:tc>
          <w:tcPr>
            <w:tcW w:w="429" w:type="pct"/>
            <w:vAlign w:val="center"/>
          </w:tcPr>
          <w:p w14:paraId="4308FA33" w14:textId="77777777" w:rsidR="00FE01D3" w:rsidRPr="009E0D33" w:rsidDel="00271F83" w:rsidRDefault="00FE01D3" w:rsidP="00EA5DA3">
            <w:pPr>
              <w:pStyle w:val="TableText"/>
              <w:jc w:val="both"/>
            </w:pPr>
            <w:r w:rsidRPr="009E0D33">
              <w:t>TST</w:t>
            </w:r>
          </w:p>
        </w:tc>
        <w:tc>
          <w:tcPr>
            <w:tcW w:w="686" w:type="pct"/>
            <w:vAlign w:val="center"/>
          </w:tcPr>
          <w:p w14:paraId="4A735B28" w14:textId="2708B261" w:rsidR="00FE01D3" w:rsidRPr="009E0D33" w:rsidRDefault="00FE01D3" w:rsidP="00EA5DA3">
            <w:pPr>
              <w:pStyle w:val="TableText"/>
              <w:jc w:val="both"/>
            </w:pPr>
            <w:r w:rsidRPr="009E0D33">
              <w:t>SOA (S)</w:t>
            </w:r>
          </w:p>
        </w:tc>
        <w:tc>
          <w:tcPr>
            <w:tcW w:w="982" w:type="pct"/>
            <w:vAlign w:val="center"/>
          </w:tcPr>
          <w:p w14:paraId="467CE533" w14:textId="77777777" w:rsidR="00FE01D3" w:rsidRPr="00406AE5" w:rsidRDefault="00FE01D3" w:rsidP="00EA5DA3">
            <w:pPr>
              <w:pStyle w:val="TableText"/>
              <w:jc w:val="both"/>
              <w:rPr>
                <w:lang w:val="ru-RU"/>
              </w:rPr>
            </w:pPr>
            <w:r w:rsidRPr="00406AE5">
              <w:rPr>
                <w:lang w:val="ru-RU"/>
              </w:rPr>
              <w:t xml:space="preserve">Бинарные фалы звена </w:t>
            </w:r>
            <w:r w:rsidRPr="009E0D33">
              <w:t>DB</w:t>
            </w:r>
            <w:r w:rsidRPr="00406AE5">
              <w:rPr>
                <w:lang w:val="ru-RU"/>
              </w:rPr>
              <w:t xml:space="preserve"> (</w:t>
            </w:r>
            <w:r w:rsidRPr="009E0D33">
              <w:t>DT</w:t>
            </w:r>
            <w:r w:rsidRPr="00406AE5">
              <w:rPr>
                <w:lang w:val="ru-RU"/>
              </w:rPr>
              <w:t>)</w:t>
            </w:r>
          </w:p>
        </w:tc>
        <w:tc>
          <w:tcPr>
            <w:tcW w:w="957" w:type="pct"/>
            <w:vAlign w:val="center"/>
          </w:tcPr>
          <w:p w14:paraId="40719CEF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инкрементальный уровня 0 (INC0)</w:t>
            </w:r>
          </w:p>
        </w:tc>
        <w:tc>
          <w:tcPr>
            <w:tcW w:w="814" w:type="pct"/>
            <w:vAlign w:val="center"/>
          </w:tcPr>
          <w:p w14:paraId="619E5AA2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Ежедневно (D)</w:t>
            </w:r>
          </w:p>
        </w:tc>
        <w:tc>
          <w:tcPr>
            <w:tcW w:w="1132" w:type="pct"/>
            <w:vAlign w:val="center"/>
          </w:tcPr>
          <w:p w14:paraId="1307E294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Минуты (YY)</w:t>
            </w:r>
          </w:p>
        </w:tc>
      </w:tr>
      <w:tr w:rsidR="00FE01D3" w:rsidRPr="00597863" w14:paraId="7A6CD907" w14:textId="77777777" w:rsidTr="00FE01D3">
        <w:trPr>
          <w:trHeight w:val="76"/>
        </w:trPr>
        <w:tc>
          <w:tcPr>
            <w:tcW w:w="429" w:type="pct"/>
            <w:vAlign w:val="center"/>
          </w:tcPr>
          <w:p w14:paraId="06E457AC" w14:textId="77777777" w:rsidR="00FE01D3" w:rsidRPr="009E0D33" w:rsidDel="005B26B9" w:rsidRDefault="00FE01D3" w:rsidP="00EA5DA3">
            <w:pPr>
              <w:pStyle w:val="TableText"/>
              <w:jc w:val="both"/>
            </w:pPr>
            <w:r w:rsidRPr="009E0D33">
              <w:t>DEV</w:t>
            </w:r>
          </w:p>
        </w:tc>
        <w:tc>
          <w:tcPr>
            <w:tcW w:w="686" w:type="pct"/>
            <w:vAlign w:val="center"/>
          </w:tcPr>
          <w:p w14:paraId="01040C0C" w14:textId="6057D373" w:rsidR="00FE01D3" w:rsidRPr="009E0D33" w:rsidRDefault="00FE01D3" w:rsidP="00EA5DA3">
            <w:pPr>
              <w:pStyle w:val="TableText"/>
              <w:jc w:val="both"/>
            </w:pPr>
            <w:r w:rsidRPr="009E0D33">
              <w:t>BI (B)</w:t>
            </w:r>
          </w:p>
        </w:tc>
        <w:tc>
          <w:tcPr>
            <w:tcW w:w="982" w:type="pct"/>
            <w:vAlign w:val="center"/>
          </w:tcPr>
          <w:p w14:paraId="134EE26F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Файлы данных (DB)</w:t>
            </w:r>
          </w:p>
        </w:tc>
        <w:tc>
          <w:tcPr>
            <w:tcW w:w="957" w:type="pct"/>
            <w:vAlign w:val="center"/>
          </w:tcPr>
          <w:p w14:paraId="54516709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инкрементальный уровня 1 (INC1)</w:t>
            </w:r>
          </w:p>
        </w:tc>
        <w:tc>
          <w:tcPr>
            <w:tcW w:w="814" w:type="pct"/>
            <w:vAlign w:val="center"/>
          </w:tcPr>
          <w:p w14:paraId="51EA97C7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Еженедельно (W)</w:t>
            </w:r>
          </w:p>
        </w:tc>
        <w:tc>
          <w:tcPr>
            <w:tcW w:w="1132" w:type="pct"/>
            <w:vAlign w:val="center"/>
          </w:tcPr>
          <w:p w14:paraId="2FCD84CF" w14:textId="77777777" w:rsidR="00FE01D3" w:rsidRPr="009E0D33" w:rsidRDefault="00FE01D3" w:rsidP="00EA5DA3">
            <w:pPr>
              <w:pStyle w:val="TableText"/>
              <w:jc w:val="both"/>
            </w:pPr>
          </w:p>
        </w:tc>
      </w:tr>
      <w:tr w:rsidR="00FE01D3" w:rsidRPr="00597863" w14:paraId="1EB022E4" w14:textId="77777777" w:rsidTr="00FE01D3">
        <w:trPr>
          <w:trHeight w:val="103"/>
        </w:trPr>
        <w:tc>
          <w:tcPr>
            <w:tcW w:w="429" w:type="pct"/>
            <w:vAlign w:val="center"/>
          </w:tcPr>
          <w:p w14:paraId="3CCEEDF6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TRN</w:t>
            </w:r>
          </w:p>
        </w:tc>
        <w:tc>
          <w:tcPr>
            <w:tcW w:w="686" w:type="pct"/>
            <w:vAlign w:val="center"/>
          </w:tcPr>
          <w:p w14:paraId="698BB920" w14:textId="57A08BE7" w:rsidR="00FE01D3" w:rsidRPr="009E0D33" w:rsidRDefault="00FE01D3" w:rsidP="00EA5DA3">
            <w:pPr>
              <w:pStyle w:val="TableText"/>
              <w:jc w:val="both"/>
            </w:pPr>
            <w:r w:rsidRPr="009E0D33">
              <w:t xml:space="preserve">SIEBEL CRM </w:t>
            </w:r>
            <w:r>
              <w:t>I</w:t>
            </w:r>
          </w:p>
        </w:tc>
        <w:tc>
          <w:tcPr>
            <w:tcW w:w="982" w:type="pct"/>
            <w:vAlign w:val="center"/>
          </w:tcPr>
          <w:p w14:paraId="3049FAC2" w14:textId="77777777" w:rsidR="00FE01D3" w:rsidRPr="009E0D33" w:rsidRDefault="00FE01D3" w:rsidP="00EA5DA3">
            <w:pPr>
              <w:pStyle w:val="TableText"/>
              <w:jc w:val="both"/>
            </w:pPr>
          </w:p>
        </w:tc>
        <w:tc>
          <w:tcPr>
            <w:tcW w:w="957" w:type="pct"/>
            <w:vAlign w:val="center"/>
          </w:tcPr>
          <w:p w14:paraId="2125C12A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холодный (COLD)</w:t>
            </w:r>
          </w:p>
        </w:tc>
        <w:tc>
          <w:tcPr>
            <w:tcW w:w="814" w:type="pct"/>
            <w:vAlign w:val="center"/>
          </w:tcPr>
          <w:p w14:paraId="4070362F" w14:textId="77777777" w:rsidR="00FE01D3" w:rsidRPr="009E0D33" w:rsidRDefault="00FE01D3" w:rsidP="00EA5DA3">
            <w:pPr>
              <w:pStyle w:val="TableText"/>
              <w:jc w:val="both"/>
            </w:pPr>
            <w:r w:rsidRPr="009E0D33">
              <w:t>Ежемесячно (M)</w:t>
            </w:r>
          </w:p>
        </w:tc>
        <w:tc>
          <w:tcPr>
            <w:tcW w:w="1132" w:type="pct"/>
            <w:vAlign w:val="center"/>
          </w:tcPr>
          <w:p w14:paraId="2BDB7F51" w14:textId="77777777" w:rsidR="00FE01D3" w:rsidRPr="009E0D33" w:rsidRDefault="00FE01D3" w:rsidP="00EA5DA3">
            <w:pPr>
              <w:pStyle w:val="TableText"/>
              <w:jc w:val="both"/>
            </w:pPr>
          </w:p>
        </w:tc>
      </w:tr>
      <w:tr w:rsidR="00FE01D3" w:rsidRPr="00D072AD" w14:paraId="04CE833E" w14:textId="77777777" w:rsidTr="00FE01D3">
        <w:trPr>
          <w:trHeight w:val="273"/>
        </w:trPr>
        <w:tc>
          <w:tcPr>
            <w:tcW w:w="429" w:type="pct"/>
            <w:vAlign w:val="center"/>
          </w:tcPr>
          <w:p w14:paraId="66373DD9" w14:textId="77777777" w:rsidR="00FE01D3" w:rsidRPr="009E0D33" w:rsidRDefault="00FE01D3" w:rsidP="00EA5DA3">
            <w:pPr>
              <w:pStyle w:val="TableText"/>
              <w:jc w:val="both"/>
            </w:pPr>
            <w:r>
              <w:t>SND</w:t>
            </w:r>
          </w:p>
        </w:tc>
        <w:tc>
          <w:tcPr>
            <w:tcW w:w="686" w:type="pct"/>
            <w:vAlign w:val="center"/>
          </w:tcPr>
          <w:p w14:paraId="704C906F" w14:textId="1050DB8E" w:rsidR="00FE01D3" w:rsidRPr="009E0D33" w:rsidRDefault="00FE01D3" w:rsidP="00EA5DA3">
            <w:pPr>
              <w:pStyle w:val="TableText"/>
              <w:jc w:val="both"/>
            </w:pPr>
            <w:r w:rsidRPr="009E0D33">
              <w:t>DWH (W)</w:t>
            </w:r>
          </w:p>
        </w:tc>
        <w:tc>
          <w:tcPr>
            <w:tcW w:w="982" w:type="pct"/>
            <w:vAlign w:val="center"/>
          </w:tcPr>
          <w:p w14:paraId="444DF406" w14:textId="77777777" w:rsidR="00FE01D3" w:rsidRPr="009E0D33" w:rsidRDefault="00FE01D3" w:rsidP="00EA5DA3">
            <w:pPr>
              <w:pStyle w:val="TableText"/>
              <w:jc w:val="both"/>
            </w:pPr>
          </w:p>
        </w:tc>
        <w:tc>
          <w:tcPr>
            <w:tcW w:w="957" w:type="pct"/>
            <w:vAlign w:val="center"/>
          </w:tcPr>
          <w:p w14:paraId="7D977433" w14:textId="77777777" w:rsidR="00FE01D3" w:rsidRPr="00406AE5" w:rsidRDefault="00FE01D3" w:rsidP="00EA5DA3">
            <w:pPr>
              <w:pStyle w:val="TableText"/>
              <w:jc w:val="both"/>
              <w:rPr>
                <w:lang w:val="ru-RU"/>
              </w:rPr>
            </w:pPr>
            <w:r w:rsidRPr="00406AE5">
              <w:rPr>
                <w:lang w:val="ru-RU"/>
              </w:rPr>
              <w:t>архивных журналов транзакций СУБД (</w:t>
            </w:r>
            <w:r w:rsidRPr="009E0D33">
              <w:t>ARCL</w:t>
            </w:r>
            <w:r w:rsidRPr="00406AE5">
              <w:rPr>
                <w:lang w:val="ru-RU"/>
              </w:rPr>
              <w:t>)</w:t>
            </w:r>
          </w:p>
        </w:tc>
        <w:tc>
          <w:tcPr>
            <w:tcW w:w="814" w:type="pct"/>
            <w:vAlign w:val="center"/>
          </w:tcPr>
          <w:p w14:paraId="3651C98E" w14:textId="77777777" w:rsidR="00FE01D3" w:rsidRPr="00406AE5" w:rsidRDefault="00FE01D3" w:rsidP="00EA5DA3">
            <w:pPr>
              <w:pStyle w:val="TableText"/>
              <w:jc w:val="both"/>
              <w:rPr>
                <w:lang w:val="ru-RU"/>
              </w:rPr>
            </w:pPr>
          </w:p>
        </w:tc>
        <w:tc>
          <w:tcPr>
            <w:tcW w:w="1132" w:type="pct"/>
            <w:vAlign w:val="center"/>
          </w:tcPr>
          <w:p w14:paraId="7AAE1E54" w14:textId="77777777" w:rsidR="00FE01D3" w:rsidRPr="00406AE5" w:rsidRDefault="00FE01D3" w:rsidP="00EA5DA3">
            <w:pPr>
              <w:pStyle w:val="TableText"/>
              <w:jc w:val="both"/>
              <w:rPr>
                <w:lang w:val="ru-RU"/>
              </w:rPr>
            </w:pPr>
          </w:p>
        </w:tc>
      </w:tr>
    </w:tbl>
    <w:p w14:paraId="283D0995" w14:textId="77777777" w:rsidR="00365EF0" w:rsidRPr="00FE01D3" w:rsidRDefault="00365EF0" w:rsidP="00A00A7C">
      <w:pPr>
        <w:pStyle w:val="a0"/>
        <w:rPr>
          <w:lang w:val="ru-RU"/>
        </w:rPr>
      </w:pPr>
      <w:r w:rsidRPr="00FE01D3">
        <w:rPr>
          <w:lang w:val="ru-RU"/>
        </w:rPr>
        <w:t>Примеры:</w:t>
      </w:r>
    </w:p>
    <w:p w14:paraId="48A551B3" w14:textId="2F1932D6" w:rsidR="00365EF0" w:rsidRPr="00CA79AD" w:rsidRDefault="00365EF0" w:rsidP="00A00A7C">
      <w:pPr>
        <w:pStyle w:val="a0"/>
        <w:rPr>
          <w:lang w:val="ru-RU"/>
        </w:rPr>
      </w:pPr>
      <w:r w:rsidRPr="00CA79AD">
        <w:rPr>
          <w:lang w:val="ru-RU"/>
        </w:rPr>
        <w:t>Ежечасное рез</w:t>
      </w:r>
      <w:r w:rsidR="00133A3B" w:rsidRPr="00CA79AD">
        <w:rPr>
          <w:lang w:val="ru-RU"/>
        </w:rPr>
        <w:t xml:space="preserve">ервирование журналов транзакций БД </w:t>
      </w:r>
      <w:r w:rsidR="00FE01D3">
        <w:t>BIEE</w:t>
      </w:r>
      <w:r w:rsidR="00133A3B" w:rsidRPr="00CA79AD">
        <w:rPr>
          <w:lang w:val="ru-RU"/>
        </w:rPr>
        <w:t xml:space="preserve"> </w:t>
      </w:r>
      <w:r w:rsidRPr="00CA79AD">
        <w:rPr>
          <w:lang w:val="ru-RU"/>
        </w:rPr>
        <w:t>в середине часа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691"/>
        <w:gridCol w:w="328"/>
        <w:gridCol w:w="540"/>
        <w:gridCol w:w="670"/>
        <w:gridCol w:w="438"/>
        <w:gridCol w:w="661"/>
      </w:tblGrid>
      <w:tr w:rsidR="00133A3B" w:rsidRPr="00597863" w14:paraId="62CD39E4" w14:textId="77777777" w:rsidTr="00EA5DA3">
        <w:trPr>
          <w:jc w:val="center"/>
        </w:trPr>
        <w:tc>
          <w:tcPr>
            <w:tcW w:w="691" w:type="dxa"/>
            <w:vAlign w:val="center"/>
          </w:tcPr>
          <w:p w14:paraId="093C1F31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prd</w:t>
            </w:r>
          </w:p>
        </w:tc>
        <w:tc>
          <w:tcPr>
            <w:tcW w:w="316" w:type="dxa"/>
            <w:vAlign w:val="center"/>
          </w:tcPr>
          <w:p w14:paraId="62854223" w14:textId="0628BC67" w:rsidR="00133A3B" w:rsidRPr="00FE01D3" w:rsidRDefault="00FE01D3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b</w:t>
            </w:r>
          </w:p>
        </w:tc>
        <w:tc>
          <w:tcPr>
            <w:tcW w:w="540" w:type="dxa"/>
            <w:vAlign w:val="center"/>
          </w:tcPr>
          <w:p w14:paraId="2D47206B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db</w:t>
            </w:r>
          </w:p>
        </w:tc>
        <w:tc>
          <w:tcPr>
            <w:tcW w:w="670" w:type="dxa"/>
            <w:vAlign w:val="center"/>
          </w:tcPr>
          <w:p w14:paraId="1CB36B56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arcl</w:t>
            </w:r>
          </w:p>
        </w:tc>
        <w:tc>
          <w:tcPr>
            <w:tcW w:w="438" w:type="dxa"/>
            <w:vAlign w:val="center"/>
          </w:tcPr>
          <w:p w14:paraId="2A297A24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h</w:t>
            </w:r>
          </w:p>
        </w:tc>
        <w:tc>
          <w:tcPr>
            <w:tcW w:w="661" w:type="dxa"/>
            <w:vAlign w:val="center"/>
          </w:tcPr>
          <w:p w14:paraId="143F7DE3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0830</w:t>
            </w:r>
          </w:p>
        </w:tc>
      </w:tr>
    </w:tbl>
    <w:p w14:paraId="7632C427" w14:textId="77777777" w:rsidR="00365EF0" w:rsidRPr="00CA79AD" w:rsidRDefault="00365EF0" w:rsidP="00A00A7C">
      <w:pPr>
        <w:pStyle w:val="a0"/>
        <w:rPr>
          <w:lang w:val="ru-RU"/>
        </w:rPr>
      </w:pPr>
      <w:r w:rsidRPr="00CA79AD">
        <w:rPr>
          <w:lang w:val="ru-RU"/>
        </w:rPr>
        <w:t>П</w:t>
      </w:r>
      <w:r w:rsidR="00133A3B" w:rsidRPr="00CA79AD">
        <w:rPr>
          <w:lang w:val="ru-RU"/>
        </w:rPr>
        <w:t>олное месячное</w:t>
      </w:r>
      <w:r w:rsidRPr="00CA79AD">
        <w:rPr>
          <w:lang w:val="ru-RU"/>
        </w:rPr>
        <w:t xml:space="preserve"> </w:t>
      </w:r>
      <w:r w:rsidR="00133A3B" w:rsidRPr="00CA79AD">
        <w:rPr>
          <w:lang w:val="ru-RU"/>
        </w:rPr>
        <w:t>резервирование</w:t>
      </w:r>
      <w:r w:rsidRPr="00CA79AD">
        <w:rPr>
          <w:lang w:val="ru-RU"/>
        </w:rPr>
        <w:t xml:space="preserve"> </w:t>
      </w:r>
      <w:proofErr w:type="gramStart"/>
      <w:r w:rsidRPr="00CA79AD">
        <w:rPr>
          <w:lang w:val="ru-RU"/>
        </w:rPr>
        <w:t>тестового</w:t>
      </w:r>
      <w:proofErr w:type="gramEnd"/>
      <w:r w:rsidRPr="00CA79AD">
        <w:rPr>
          <w:lang w:val="ru-RU"/>
        </w:rPr>
        <w:t xml:space="preserve"> </w:t>
      </w:r>
      <w:r w:rsidR="00133A3B">
        <w:t>Siebel</w:t>
      </w:r>
      <w:r w:rsidRPr="00CA79AD">
        <w:rPr>
          <w:lang w:val="ru-RU"/>
        </w:rPr>
        <w:t xml:space="preserve"> в 02:00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686"/>
        <w:gridCol w:w="316"/>
        <w:gridCol w:w="551"/>
        <w:gridCol w:w="709"/>
        <w:gridCol w:w="416"/>
        <w:gridCol w:w="661"/>
      </w:tblGrid>
      <w:tr w:rsidR="00133A3B" w:rsidRPr="00597863" w14:paraId="0944447C" w14:textId="77777777" w:rsidTr="00EA5DA3">
        <w:trPr>
          <w:jc w:val="center"/>
        </w:trPr>
        <w:tc>
          <w:tcPr>
            <w:tcW w:w="686" w:type="dxa"/>
            <w:vAlign w:val="center"/>
          </w:tcPr>
          <w:p w14:paraId="149C14B1" w14:textId="77777777" w:rsidR="00133A3B" w:rsidRPr="00A00A7C" w:rsidRDefault="00133A3B" w:rsidP="004F3C8A">
            <w:pPr>
              <w:pStyle w:val="ASFKTablenorm"/>
              <w:spacing w:before="0"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tst</w:t>
            </w:r>
          </w:p>
        </w:tc>
        <w:tc>
          <w:tcPr>
            <w:tcW w:w="316" w:type="dxa"/>
            <w:vAlign w:val="center"/>
          </w:tcPr>
          <w:p w14:paraId="42D27BFA" w14:textId="77777777" w:rsidR="00133A3B" w:rsidRPr="00CA0B41" w:rsidRDefault="00591CE2" w:rsidP="004F3C8A">
            <w:pPr>
              <w:pStyle w:val="ASFKTablenorm"/>
              <w:spacing w:after="0"/>
              <w:rPr>
                <w:rFonts w:ascii="Arial" w:hAnsi="Arial" w:cs="Arial"/>
                <w:sz w:val="20"/>
              </w:rPr>
            </w:pPr>
            <w:r w:rsidRPr="00CA0B41">
              <w:rPr>
                <w:rFonts w:ascii="Arial" w:hAnsi="Arial" w:cs="Arial"/>
                <w:sz w:val="20"/>
              </w:rPr>
              <w:t>s</w:t>
            </w:r>
          </w:p>
        </w:tc>
        <w:tc>
          <w:tcPr>
            <w:tcW w:w="551" w:type="dxa"/>
            <w:vAlign w:val="center"/>
          </w:tcPr>
          <w:p w14:paraId="1FEB1012" w14:textId="77777777" w:rsidR="00133A3B" w:rsidRPr="00CA0B41" w:rsidRDefault="00591CE2" w:rsidP="004F3C8A">
            <w:pPr>
              <w:pStyle w:val="ASFKTablenorm"/>
              <w:spacing w:after="0"/>
              <w:rPr>
                <w:rFonts w:ascii="Arial" w:hAnsi="Arial" w:cs="Arial"/>
                <w:sz w:val="20"/>
              </w:rPr>
            </w:pPr>
            <w:r w:rsidRPr="00CA0B41">
              <w:rPr>
                <w:rFonts w:ascii="Arial" w:hAnsi="Arial" w:cs="Arial"/>
                <w:sz w:val="20"/>
              </w:rPr>
              <w:t>as</w:t>
            </w:r>
          </w:p>
        </w:tc>
        <w:tc>
          <w:tcPr>
            <w:tcW w:w="709" w:type="dxa"/>
            <w:vAlign w:val="center"/>
          </w:tcPr>
          <w:p w14:paraId="17D44BBF" w14:textId="77777777" w:rsidR="00133A3B" w:rsidRPr="00CA0B41" w:rsidRDefault="00591CE2" w:rsidP="004F3C8A">
            <w:pPr>
              <w:pStyle w:val="ASFKTablenorm"/>
              <w:spacing w:after="0"/>
              <w:rPr>
                <w:rFonts w:ascii="Arial" w:hAnsi="Arial" w:cs="Arial"/>
                <w:sz w:val="20"/>
              </w:rPr>
            </w:pPr>
            <w:r w:rsidRPr="00CA0B41">
              <w:rPr>
                <w:rFonts w:ascii="Arial" w:hAnsi="Arial" w:cs="Arial"/>
                <w:sz w:val="20"/>
              </w:rPr>
              <w:t>full</w:t>
            </w:r>
          </w:p>
        </w:tc>
        <w:tc>
          <w:tcPr>
            <w:tcW w:w="416" w:type="dxa"/>
            <w:vAlign w:val="center"/>
          </w:tcPr>
          <w:p w14:paraId="466AA39F" w14:textId="77777777" w:rsidR="00133A3B" w:rsidRPr="00A00A7C" w:rsidRDefault="00133A3B" w:rsidP="004F3C8A">
            <w:pPr>
              <w:pStyle w:val="ASFKTablenorm"/>
              <w:spacing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m</w:t>
            </w:r>
          </w:p>
        </w:tc>
        <w:tc>
          <w:tcPr>
            <w:tcW w:w="661" w:type="dxa"/>
            <w:vAlign w:val="center"/>
          </w:tcPr>
          <w:p w14:paraId="0413DE50" w14:textId="77777777" w:rsidR="00133A3B" w:rsidRPr="00A00A7C" w:rsidRDefault="00133A3B" w:rsidP="004F3C8A">
            <w:pPr>
              <w:pStyle w:val="ASFKTablenorm"/>
              <w:spacing w:after="0"/>
              <w:rPr>
                <w:rFonts w:ascii="Arial" w:hAnsi="Arial" w:cs="Arial"/>
                <w:sz w:val="20"/>
              </w:rPr>
            </w:pPr>
            <w:r w:rsidRPr="00A00A7C">
              <w:rPr>
                <w:rFonts w:ascii="Arial" w:hAnsi="Arial" w:cs="Arial"/>
                <w:sz w:val="20"/>
              </w:rPr>
              <w:t>0200</w:t>
            </w:r>
          </w:p>
        </w:tc>
      </w:tr>
    </w:tbl>
    <w:p w14:paraId="1B03FCFA" w14:textId="77777777" w:rsidR="00D33B23" w:rsidRPr="00D33B23" w:rsidRDefault="00D33B23" w:rsidP="00D33B23">
      <w:pPr>
        <w:pStyle w:val="1"/>
        <w:rPr>
          <w:lang w:val="ru-RU"/>
        </w:rPr>
      </w:pPr>
      <w:bookmarkStart w:id="115" w:name="_Toc459713968"/>
      <w:r w:rsidRPr="00D33B23">
        <w:rPr>
          <w:lang w:val="ru-RU"/>
        </w:rPr>
        <w:lastRenderedPageBreak/>
        <w:t>Аппаратное обеспечение</w:t>
      </w:r>
      <w:bookmarkEnd w:id="115"/>
    </w:p>
    <w:p w14:paraId="030CB194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116" w:name="_Toc459713969"/>
      <w:r w:rsidRPr="00D33B23">
        <w:rPr>
          <w:lang w:val="ru-RU"/>
        </w:rPr>
        <w:t>Состав аппаратного обеспечения</w:t>
      </w:r>
      <w:bookmarkEnd w:id="116"/>
    </w:p>
    <w:p w14:paraId="19053B6E" w14:textId="77777777" w:rsidR="002C28E5" w:rsidRDefault="004B14CA" w:rsidP="002C28E5">
      <w:pPr>
        <w:pStyle w:val="a0"/>
        <w:rPr>
          <w:lang w:val="ru-RU"/>
        </w:rPr>
      </w:pPr>
      <w:r>
        <w:rPr>
          <w:lang w:val="ru-RU"/>
        </w:rPr>
        <w:t xml:space="preserve">Для размещения </w:t>
      </w:r>
      <w:r w:rsidR="006834B2">
        <w:rPr>
          <w:lang w:val="ru-RU"/>
        </w:rPr>
        <w:t xml:space="preserve">АСУ ОД ТК </w:t>
      </w:r>
      <w:r>
        <w:rPr>
          <w:lang w:val="ru-RU"/>
        </w:rPr>
        <w:t>могут быть задействованы следующие физические сервера</w:t>
      </w:r>
      <w:r w:rsidR="0016782E">
        <w:rPr>
          <w:lang w:val="ru-RU"/>
        </w:rPr>
        <w:t xml:space="preserve">, представленные в таблице </w:t>
      </w:r>
      <w:r w:rsidR="005864EC">
        <w:rPr>
          <w:lang w:val="ru-RU"/>
        </w:rPr>
        <w:fldChar w:fldCharType="begin"/>
      </w:r>
      <w:r w:rsidR="0016782E">
        <w:rPr>
          <w:lang w:val="ru-RU"/>
        </w:rPr>
        <w:instrText xml:space="preserve"> REF _Ref424120729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0</w:t>
      </w:r>
      <w:r w:rsidR="005864EC">
        <w:rPr>
          <w:lang w:val="ru-RU"/>
        </w:rPr>
        <w:fldChar w:fldCharType="end"/>
      </w:r>
      <w:r w:rsidR="006834B2">
        <w:rPr>
          <w:lang w:val="ru-RU"/>
        </w:rPr>
        <w:t>:</w:t>
      </w:r>
    </w:p>
    <w:p w14:paraId="78C5BB6F" w14:textId="77777777" w:rsidR="0016782E" w:rsidRDefault="005864EC" w:rsidP="0016782E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17" w:name="_Ref424120729"/>
      <w:r w:rsidR="00AE7A45">
        <w:rPr>
          <w:noProof/>
          <w:szCs w:val="18"/>
        </w:rPr>
        <w:t>10</w:t>
      </w:r>
      <w:bookmarkEnd w:id="117"/>
      <w:r w:rsidRPr="00B857BE">
        <w:rPr>
          <w:szCs w:val="18"/>
        </w:rPr>
        <w:fldChar w:fldCharType="end"/>
      </w:r>
      <w:r w:rsidR="0016782E" w:rsidRPr="00B857BE">
        <w:rPr>
          <w:szCs w:val="18"/>
        </w:rPr>
        <w:t>. Список физических серверов</w:t>
      </w:r>
    </w:p>
    <w:tbl>
      <w:tblPr>
        <w:tblW w:w="4968" w:type="pct"/>
        <w:tblInd w:w="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5"/>
        <w:gridCol w:w="1495"/>
        <w:gridCol w:w="1219"/>
        <w:gridCol w:w="1779"/>
        <w:gridCol w:w="2591"/>
        <w:gridCol w:w="2551"/>
      </w:tblGrid>
      <w:tr w:rsidR="00295D5C" w14:paraId="789F9540" w14:textId="77777777" w:rsidTr="00295D5C">
        <w:trPr>
          <w:trHeight w:val="465"/>
        </w:trPr>
        <w:tc>
          <w:tcPr>
            <w:tcW w:w="40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14:paraId="54B48550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Д</w:t>
            </w:r>
          </w:p>
        </w:tc>
        <w:tc>
          <w:tcPr>
            <w:tcW w:w="7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C6B2ECC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дентификатор сервера</w:t>
            </w:r>
          </w:p>
        </w:tc>
        <w:tc>
          <w:tcPr>
            <w:tcW w:w="58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EF0EB2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рхитектура</w:t>
            </w:r>
          </w:p>
        </w:tc>
        <w:tc>
          <w:tcPr>
            <w:tcW w:w="84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137A30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Модель</w:t>
            </w:r>
          </w:p>
        </w:tc>
        <w:tc>
          <w:tcPr>
            <w:tcW w:w="123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434DC4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Количество процессорных ядер</w:t>
            </w:r>
          </w:p>
        </w:tc>
        <w:tc>
          <w:tcPr>
            <w:tcW w:w="121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0B393B" w14:textId="77777777" w:rsidR="0075608C" w:rsidRDefault="0075608C" w:rsidP="00EA5DA3">
            <w:pPr>
              <w:pStyle w:val="TableHeading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Количество оперативной памяти</w:t>
            </w:r>
          </w:p>
        </w:tc>
      </w:tr>
      <w:tr w:rsidR="00295D5C" w14:paraId="6520158E" w14:textId="77777777" w:rsidTr="00295D5C">
        <w:trPr>
          <w:trHeight w:val="92"/>
        </w:trPr>
        <w:tc>
          <w:tcPr>
            <w:tcW w:w="40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2DAC2B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</w:p>
        </w:tc>
        <w:tc>
          <w:tcPr>
            <w:tcW w:w="7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32A118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Сервер 1</w:t>
            </w:r>
          </w:p>
        </w:tc>
        <w:tc>
          <w:tcPr>
            <w:tcW w:w="5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5B0DC1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Power</w:t>
            </w:r>
          </w:p>
        </w:tc>
        <w:tc>
          <w:tcPr>
            <w:tcW w:w="8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B7EA7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MMB-9117</w:t>
            </w:r>
          </w:p>
        </w:tc>
        <w:tc>
          <w:tcPr>
            <w:tcW w:w="12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A6A8D4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32</w:t>
            </w:r>
          </w:p>
        </w:tc>
        <w:tc>
          <w:tcPr>
            <w:tcW w:w="12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A7B6E4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512</w:t>
            </w:r>
          </w:p>
        </w:tc>
      </w:tr>
      <w:tr w:rsidR="00295D5C" w14:paraId="790E94E3" w14:textId="77777777" w:rsidTr="00295D5C">
        <w:trPr>
          <w:trHeight w:val="315"/>
        </w:trPr>
        <w:tc>
          <w:tcPr>
            <w:tcW w:w="40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E7C26D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42</w:t>
            </w:r>
          </w:p>
        </w:tc>
        <w:tc>
          <w:tcPr>
            <w:tcW w:w="7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1AA145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Сервер 2</w:t>
            </w:r>
          </w:p>
        </w:tc>
        <w:tc>
          <w:tcPr>
            <w:tcW w:w="5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0A9AD75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x86</w:t>
            </w:r>
          </w:p>
        </w:tc>
        <w:tc>
          <w:tcPr>
            <w:tcW w:w="8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702FBB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Compute Blade 520XB1</w:t>
            </w:r>
          </w:p>
        </w:tc>
        <w:tc>
          <w:tcPr>
            <w:tcW w:w="12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E3E4B0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30</w:t>
            </w:r>
          </w:p>
        </w:tc>
        <w:tc>
          <w:tcPr>
            <w:tcW w:w="12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BC8FFEA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512</w:t>
            </w:r>
          </w:p>
        </w:tc>
      </w:tr>
      <w:tr w:rsidR="00295D5C" w14:paraId="032945FB" w14:textId="77777777" w:rsidTr="00295D5C">
        <w:trPr>
          <w:trHeight w:val="315"/>
        </w:trPr>
        <w:tc>
          <w:tcPr>
            <w:tcW w:w="40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F72C359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43</w:t>
            </w:r>
          </w:p>
        </w:tc>
        <w:tc>
          <w:tcPr>
            <w:tcW w:w="7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BD02FA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Сервер 3</w:t>
            </w:r>
          </w:p>
        </w:tc>
        <w:tc>
          <w:tcPr>
            <w:tcW w:w="5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27FBE6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x86</w:t>
            </w:r>
          </w:p>
        </w:tc>
        <w:tc>
          <w:tcPr>
            <w:tcW w:w="8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F7808B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Compute Blade 520XB1 </w:t>
            </w:r>
          </w:p>
        </w:tc>
        <w:tc>
          <w:tcPr>
            <w:tcW w:w="12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80B341B" w14:textId="77777777" w:rsidR="0075608C" w:rsidRDefault="0075608C" w:rsidP="00EA5DA3">
            <w:pPr>
              <w:pStyle w:val="TableText"/>
              <w:jc w:val="both"/>
              <w:rPr>
                <w:lang w:val="ru-RU" w:eastAsia="ru-RU"/>
              </w:rPr>
            </w:pPr>
            <w:r>
              <w:rPr>
                <w:lang w:eastAsia="ru-RU"/>
              </w:rPr>
              <w:t>30</w:t>
            </w:r>
          </w:p>
        </w:tc>
        <w:tc>
          <w:tcPr>
            <w:tcW w:w="12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DAC0F5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512</w:t>
            </w:r>
          </w:p>
        </w:tc>
      </w:tr>
      <w:tr w:rsidR="00295D5C" w14:paraId="4F47CB8E" w14:textId="77777777" w:rsidTr="00295D5C">
        <w:trPr>
          <w:trHeight w:val="315"/>
        </w:trPr>
        <w:tc>
          <w:tcPr>
            <w:tcW w:w="40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6E72E4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38</w:t>
            </w:r>
          </w:p>
        </w:tc>
        <w:tc>
          <w:tcPr>
            <w:tcW w:w="7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53A8452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Сервер 4</w:t>
            </w:r>
          </w:p>
        </w:tc>
        <w:tc>
          <w:tcPr>
            <w:tcW w:w="5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F3396D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x86</w:t>
            </w:r>
          </w:p>
        </w:tc>
        <w:tc>
          <w:tcPr>
            <w:tcW w:w="8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DEEB2D5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Compute Blade 520HA1</w:t>
            </w:r>
          </w:p>
        </w:tc>
        <w:tc>
          <w:tcPr>
            <w:tcW w:w="12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4F83FA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4</w:t>
            </w:r>
          </w:p>
        </w:tc>
        <w:tc>
          <w:tcPr>
            <w:tcW w:w="12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86C531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384</w:t>
            </w:r>
          </w:p>
        </w:tc>
      </w:tr>
      <w:tr w:rsidR="00295D5C" w14:paraId="7A2D22B4" w14:textId="77777777" w:rsidTr="00295D5C">
        <w:trPr>
          <w:trHeight w:val="315"/>
        </w:trPr>
        <w:tc>
          <w:tcPr>
            <w:tcW w:w="40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058EFDD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45</w:t>
            </w:r>
          </w:p>
        </w:tc>
        <w:tc>
          <w:tcPr>
            <w:tcW w:w="7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F6ACA1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Сервер 5</w:t>
            </w:r>
          </w:p>
        </w:tc>
        <w:tc>
          <w:tcPr>
            <w:tcW w:w="5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4970EF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x86</w:t>
            </w:r>
          </w:p>
        </w:tc>
        <w:tc>
          <w:tcPr>
            <w:tcW w:w="8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7E4F7F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Compute Blade 520HB2</w:t>
            </w:r>
          </w:p>
        </w:tc>
        <w:tc>
          <w:tcPr>
            <w:tcW w:w="12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BCB0B4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24</w:t>
            </w:r>
          </w:p>
        </w:tc>
        <w:tc>
          <w:tcPr>
            <w:tcW w:w="121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D39CA4" w14:textId="77777777" w:rsidR="0075608C" w:rsidRDefault="0075608C" w:rsidP="00EA5DA3">
            <w:pPr>
              <w:pStyle w:val="TableText"/>
              <w:jc w:val="both"/>
              <w:rPr>
                <w:lang w:eastAsia="ru-RU"/>
              </w:rPr>
            </w:pPr>
            <w:r>
              <w:rPr>
                <w:lang w:eastAsia="ru-RU"/>
              </w:rPr>
              <w:t>384</w:t>
            </w:r>
          </w:p>
        </w:tc>
      </w:tr>
    </w:tbl>
    <w:p w14:paraId="30995F82" w14:textId="77777777" w:rsidR="006834B2" w:rsidRPr="00194745" w:rsidRDefault="00DA3104" w:rsidP="002C28E5">
      <w:pPr>
        <w:pStyle w:val="a0"/>
        <w:rPr>
          <w:lang w:val="ru-RU"/>
        </w:rPr>
      </w:pPr>
      <w:r>
        <w:rPr>
          <w:lang w:val="ru-RU"/>
        </w:rPr>
        <w:t xml:space="preserve">В качестве хранилища данных используется </w:t>
      </w:r>
      <w:r w:rsidR="001C491A">
        <w:t>Hitachi</w:t>
      </w:r>
      <w:r w:rsidR="001C491A" w:rsidRPr="001C491A">
        <w:rPr>
          <w:lang w:val="ru-RU"/>
        </w:rPr>
        <w:t xml:space="preserve"> </w:t>
      </w:r>
      <w:r w:rsidR="001C491A">
        <w:t>VSP</w:t>
      </w:r>
      <w:r w:rsidR="00CA0B41">
        <w:rPr>
          <w:lang w:val="ru-RU"/>
        </w:rPr>
        <w:t xml:space="preserve">, </w:t>
      </w:r>
      <w:r w:rsidR="003118D8">
        <w:t>HP</w:t>
      </w:r>
      <w:r w:rsidR="003118D8" w:rsidRPr="003118D8">
        <w:rPr>
          <w:lang w:val="ru-RU"/>
        </w:rPr>
        <w:t xml:space="preserve"> </w:t>
      </w:r>
      <w:r w:rsidR="003118D8">
        <w:t>EVA</w:t>
      </w:r>
      <w:r w:rsidR="00194745">
        <w:rPr>
          <w:lang w:val="ru-RU"/>
        </w:rPr>
        <w:t>.</w:t>
      </w:r>
    </w:p>
    <w:p w14:paraId="06F1CB7B" w14:textId="77777777" w:rsidR="002C28E5" w:rsidRDefault="003D21DD" w:rsidP="002C28E5">
      <w:pPr>
        <w:pStyle w:val="2"/>
        <w:rPr>
          <w:lang w:val="ru-RU"/>
        </w:rPr>
      </w:pPr>
      <w:bookmarkStart w:id="118" w:name="_Toc459713970"/>
      <w:r>
        <w:rPr>
          <w:lang w:val="ru-RU"/>
        </w:rPr>
        <w:t>Варианты размещения ППО</w:t>
      </w:r>
      <w:bookmarkEnd w:id="118"/>
    </w:p>
    <w:p w14:paraId="0517EB94" w14:textId="77777777" w:rsidR="00510AF8" w:rsidRPr="00E47688" w:rsidRDefault="00510AF8" w:rsidP="00510AF8">
      <w:pPr>
        <w:pStyle w:val="a0"/>
        <w:rPr>
          <w:lang w:val="ru-RU"/>
        </w:rPr>
      </w:pPr>
      <w:r>
        <w:rPr>
          <w:lang w:val="ru-RU"/>
        </w:rPr>
        <w:t xml:space="preserve">На основании анализа платформ выделены две перспективные платформы – </w:t>
      </w:r>
      <w:r>
        <w:t>IBM</w:t>
      </w:r>
      <w:r w:rsidRPr="00E47688">
        <w:rPr>
          <w:lang w:val="ru-RU"/>
        </w:rPr>
        <w:t xml:space="preserve"> </w:t>
      </w:r>
      <w:r>
        <w:t>Power</w:t>
      </w:r>
      <w:r w:rsidRPr="00E47688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Intel</w:t>
      </w:r>
      <w:r w:rsidRPr="00E47688">
        <w:rPr>
          <w:lang w:val="ru-RU"/>
        </w:rPr>
        <w:t xml:space="preserve"> </w:t>
      </w:r>
      <w:r>
        <w:t>x</w:t>
      </w:r>
      <w:r w:rsidRPr="00E47688">
        <w:rPr>
          <w:lang w:val="ru-RU"/>
        </w:rPr>
        <w:t xml:space="preserve">86. </w:t>
      </w:r>
      <w:r>
        <w:rPr>
          <w:lang w:val="ru-RU"/>
        </w:rPr>
        <w:t xml:space="preserve">Таким образом, существуется три варианта размещения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>:</w:t>
      </w:r>
    </w:p>
    <w:p w14:paraId="01B54198" w14:textId="77777777" w:rsidR="00510AF8" w:rsidRPr="0031367F" w:rsidRDefault="00510AF8" w:rsidP="00510AF8">
      <w:pPr>
        <w:pStyle w:val="Bullet"/>
        <w:numPr>
          <w:ilvl w:val="0"/>
          <w:numId w:val="24"/>
        </w:numPr>
        <w:ind w:left="2552"/>
      </w:pPr>
      <w:r w:rsidRPr="0031367F">
        <w:t>полностью на x86;</w:t>
      </w:r>
    </w:p>
    <w:p w14:paraId="21A219DF" w14:textId="77777777" w:rsidR="00510AF8" w:rsidRPr="0031367F" w:rsidRDefault="00510AF8" w:rsidP="00510AF8">
      <w:pPr>
        <w:pStyle w:val="Bullet"/>
        <w:numPr>
          <w:ilvl w:val="0"/>
          <w:numId w:val="24"/>
        </w:numPr>
        <w:ind w:left="2552"/>
      </w:pPr>
      <w:r w:rsidRPr="0031367F">
        <w:t>полностью на Power;</w:t>
      </w:r>
    </w:p>
    <w:p w14:paraId="62C73596" w14:textId="77777777" w:rsidR="00510AF8" w:rsidRPr="00B222A0" w:rsidRDefault="00510AF8" w:rsidP="00510AF8">
      <w:pPr>
        <w:pStyle w:val="Bullet"/>
        <w:numPr>
          <w:ilvl w:val="0"/>
          <w:numId w:val="24"/>
        </w:numPr>
        <w:ind w:left="2552"/>
        <w:rPr>
          <w:lang w:val="ru-RU"/>
        </w:rPr>
      </w:pPr>
      <w:bookmarkStart w:id="119" w:name="OLE_LINK14"/>
      <w:bookmarkStart w:id="120" w:name="OLE_LINK13"/>
      <w:r w:rsidRPr="00B222A0">
        <w:rPr>
          <w:lang w:val="ru-RU"/>
        </w:rPr>
        <w:t xml:space="preserve">совмещенная конфигурация на </w:t>
      </w:r>
      <w:r w:rsidRPr="0031367F">
        <w:t>Power</w:t>
      </w:r>
      <w:r w:rsidRPr="00B222A0">
        <w:rPr>
          <w:lang w:val="ru-RU"/>
        </w:rPr>
        <w:t xml:space="preserve"> и </w:t>
      </w:r>
      <w:r w:rsidRPr="0031367F">
        <w:t>x</w:t>
      </w:r>
      <w:r w:rsidRPr="00B222A0">
        <w:rPr>
          <w:lang w:val="ru-RU"/>
        </w:rPr>
        <w:t>86.</w:t>
      </w:r>
    </w:p>
    <w:p w14:paraId="0F5FA778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 xml:space="preserve">Преимущества и недостатки каждого варианта подробно рассмотрены ниже. </w:t>
      </w:r>
    </w:p>
    <w:bookmarkEnd w:id="119"/>
    <w:bookmarkEnd w:id="120"/>
    <w:p w14:paraId="63A85041" w14:textId="77777777" w:rsidR="002C28E5" w:rsidRPr="002238DC" w:rsidRDefault="002C28E5" w:rsidP="00FF1EAA">
      <w:pPr>
        <w:pStyle w:val="3"/>
        <w:rPr>
          <w:lang w:val="ru-RU"/>
        </w:rPr>
      </w:pPr>
      <w:r>
        <w:rPr>
          <w:lang w:val="ru-RU"/>
        </w:rPr>
        <w:t xml:space="preserve">Вариант размещения системы на платформе </w:t>
      </w:r>
      <w:r>
        <w:t>x</w:t>
      </w:r>
      <w:r w:rsidRPr="002238DC">
        <w:rPr>
          <w:lang w:val="ru-RU"/>
        </w:rPr>
        <w:t>86</w:t>
      </w:r>
    </w:p>
    <w:p w14:paraId="4B1BA727" w14:textId="77777777" w:rsidR="002C28E5" w:rsidRPr="00CA79AD" w:rsidRDefault="002C28E5" w:rsidP="0016782E">
      <w:pPr>
        <w:pStyle w:val="a0"/>
        <w:rPr>
          <w:lang w:val="ru-RU"/>
        </w:rPr>
      </w:pPr>
      <w:r w:rsidRPr="00CA79AD">
        <w:rPr>
          <w:lang w:val="ru-RU"/>
        </w:rPr>
        <w:t xml:space="preserve">В качестве платформы </w:t>
      </w:r>
      <w:r w:rsidRPr="0016782E">
        <w:t>x</w:t>
      </w:r>
      <w:r w:rsidRPr="00CA79AD">
        <w:rPr>
          <w:lang w:val="ru-RU"/>
        </w:rPr>
        <w:t xml:space="preserve">86 наиболее оптимально использовать мощные сервера с установленной системой виртуализации. Для продуктов </w:t>
      </w:r>
      <w:r w:rsidRPr="0016782E">
        <w:t>Oracle</w:t>
      </w:r>
      <w:r w:rsidRPr="00CA79AD">
        <w:rPr>
          <w:lang w:val="ru-RU"/>
        </w:rPr>
        <w:t xml:space="preserve"> рекомендуется использовать систему виртуализации </w:t>
      </w:r>
      <w:r w:rsidRPr="0016782E">
        <w:t>Oracle</w:t>
      </w:r>
      <w:r w:rsidRPr="00CA79AD">
        <w:rPr>
          <w:lang w:val="ru-RU"/>
        </w:rPr>
        <w:t xml:space="preserve"> </w:t>
      </w:r>
      <w:r w:rsidRPr="0016782E">
        <w:t>VM</w:t>
      </w:r>
      <w:r w:rsidRPr="00CA79AD">
        <w:rPr>
          <w:lang w:val="ru-RU"/>
        </w:rPr>
        <w:t xml:space="preserve">, поскольку на других платформах есть проблемы с лицензированием </w:t>
      </w:r>
      <w:r w:rsidR="00D229CE">
        <w:rPr>
          <w:lang w:val="ru-RU"/>
        </w:rPr>
        <w:t>ПО</w:t>
      </w:r>
      <w:r w:rsidRPr="00CA79AD">
        <w:rPr>
          <w:lang w:val="ru-RU"/>
        </w:rPr>
        <w:t xml:space="preserve"> </w:t>
      </w:r>
      <w:r w:rsidRPr="0016782E">
        <w:t>Oracle</w:t>
      </w:r>
      <w:r w:rsidRPr="00CA79AD">
        <w:rPr>
          <w:lang w:val="ru-RU"/>
        </w:rPr>
        <w:t xml:space="preserve"> по процессорным ядрам. «Гостевой» операционной системой для </w:t>
      </w:r>
      <w:r w:rsidRPr="0016782E">
        <w:t>Oracle</w:t>
      </w:r>
      <w:r w:rsidRPr="00CA79AD">
        <w:rPr>
          <w:lang w:val="ru-RU"/>
        </w:rPr>
        <w:t xml:space="preserve"> </w:t>
      </w:r>
      <w:r w:rsidRPr="0016782E">
        <w:t>VM</w:t>
      </w:r>
      <w:r w:rsidRPr="00CA79AD">
        <w:rPr>
          <w:lang w:val="ru-RU"/>
        </w:rPr>
        <w:t xml:space="preserve"> предлагается использовать </w:t>
      </w:r>
      <w:r w:rsidRPr="0016782E">
        <w:t>Oracle</w:t>
      </w:r>
      <w:r w:rsidRPr="00CA79AD">
        <w:rPr>
          <w:lang w:val="ru-RU"/>
        </w:rPr>
        <w:t xml:space="preserve"> </w:t>
      </w:r>
      <w:r w:rsidRPr="0016782E">
        <w:t>Linux</w:t>
      </w:r>
      <w:r w:rsidRPr="00CA79AD">
        <w:rPr>
          <w:lang w:val="ru-RU"/>
        </w:rPr>
        <w:t xml:space="preserve">. Данная ОС бесплатна и поддерживает различные расширения и оптимизации для </w:t>
      </w:r>
      <w:r w:rsidR="00D229CE">
        <w:rPr>
          <w:lang w:val="ru-RU"/>
        </w:rPr>
        <w:t>ПО</w:t>
      </w:r>
      <w:r w:rsidRPr="00CA79AD">
        <w:rPr>
          <w:lang w:val="ru-RU"/>
        </w:rPr>
        <w:t xml:space="preserve"> </w:t>
      </w:r>
      <w:r w:rsidRPr="0016782E">
        <w:t>Oracle</w:t>
      </w:r>
      <w:r w:rsidRPr="00CA79AD">
        <w:rPr>
          <w:lang w:val="ru-RU"/>
        </w:rPr>
        <w:t xml:space="preserve">. </w:t>
      </w:r>
    </w:p>
    <w:p w14:paraId="7EE85F54" w14:textId="77777777" w:rsidR="002C28E5" w:rsidRPr="0016782E" w:rsidRDefault="002C28E5" w:rsidP="0016782E">
      <w:pPr>
        <w:pStyle w:val="a0"/>
      </w:pPr>
      <w:r w:rsidRPr="0016782E">
        <w:t>Преимущества данного решения:</w:t>
      </w:r>
    </w:p>
    <w:p w14:paraId="339E0364" w14:textId="77777777" w:rsidR="002C28E5" w:rsidRPr="00CB3225" w:rsidRDefault="002C28E5" w:rsidP="0016782E">
      <w:pPr>
        <w:pStyle w:val="Bullet"/>
        <w:rPr>
          <w:lang w:val="ru-RU"/>
        </w:rPr>
      </w:pPr>
      <w:r>
        <w:rPr>
          <w:lang w:val="ru-RU"/>
        </w:rPr>
        <w:t xml:space="preserve">Высокая производительность </w:t>
      </w:r>
      <w:r>
        <w:t>Java</w:t>
      </w:r>
      <w:r w:rsidRPr="00CB3225">
        <w:rPr>
          <w:lang w:val="ru-RU"/>
        </w:rPr>
        <w:t>-</w:t>
      </w:r>
      <w:r>
        <w:rPr>
          <w:lang w:val="ru-RU"/>
        </w:rPr>
        <w:t xml:space="preserve">компонент приложений, за счет использования </w:t>
      </w:r>
      <w:r>
        <w:t>J</w:t>
      </w:r>
      <w:r w:rsidR="00706B7C">
        <w:t>r</w:t>
      </w:r>
      <w:r>
        <w:t>ockit</w:t>
      </w:r>
      <w:r w:rsidR="0016782E">
        <w:rPr>
          <w:lang w:val="ru-RU"/>
        </w:rPr>
        <w:t>;</w:t>
      </w:r>
    </w:p>
    <w:p w14:paraId="4FF4E021" w14:textId="77777777" w:rsidR="002C28E5" w:rsidRPr="00CB3225" w:rsidRDefault="002C28E5" w:rsidP="0016782E">
      <w:pPr>
        <w:pStyle w:val="Bullet"/>
        <w:rPr>
          <w:lang w:val="ru-RU"/>
        </w:rPr>
      </w:pPr>
      <w:r>
        <w:rPr>
          <w:lang w:val="ru-RU"/>
        </w:rPr>
        <w:t xml:space="preserve">Относительно меньшая стоимость оборудования, системного ПО и сопровождения по сравнению с </w:t>
      </w:r>
      <w:r>
        <w:t>Power</w:t>
      </w:r>
      <w:r w:rsidR="0016782E">
        <w:rPr>
          <w:lang w:val="ru-RU"/>
        </w:rPr>
        <w:t>.</w:t>
      </w:r>
    </w:p>
    <w:p w14:paraId="004732CD" w14:textId="77777777" w:rsidR="002C28E5" w:rsidRDefault="002C28E5" w:rsidP="002C28E5">
      <w:pPr>
        <w:pStyle w:val="a0"/>
        <w:rPr>
          <w:lang w:val="ru-RU"/>
        </w:rPr>
      </w:pPr>
      <w:r>
        <w:rPr>
          <w:lang w:val="ru-RU"/>
        </w:rPr>
        <w:t>Недостатки данного решения:</w:t>
      </w:r>
    </w:p>
    <w:p w14:paraId="467489A9" w14:textId="77777777" w:rsidR="002C28E5" w:rsidRPr="006B2919" w:rsidRDefault="00D229CE" w:rsidP="0016782E">
      <w:pPr>
        <w:pStyle w:val="Bullet"/>
        <w:rPr>
          <w:lang w:val="ru-RU"/>
        </w:rPr>
      </w:pPr>
      <w:r>
        <w:rPr>
          <w:lang w:val="ru-RU"/>
        </w:rPr>
        <w:t>ПО</w:t>
      </w:r>
      <w:r w:rsidR="002C28E5">
        <w:rPr>
          <w:lang w:val="ru-RU"/>
        </w:rPr>
        <w:t xml:space="preserve"> </w:t>
      </w:r>
      <w:r w:rsidR="002C28E5">
        <w:t>Siebel</w:t>
      </w:r>
      <w:r w:rsidR="002C28E5">
        <w:rPr>
          <w:lang w:val="ru-RU"/>
        </w:rPr>
        <w:t xml:space="preserve">, </w:t>
      </w:r>
      <w:proofErr w:type="gramStart"/>
      <w:r w:rsidR="002C28E5">
        <w:rPr>
          <w:lang w:val="ru-RU"/>
        </w:rPr>
        <w:t>размещенное</w:t>
      </w:r>
      <w:proofErr w:type="gramEnd"/>
      <w:r w:rsidR="002C28E5" w:rsidRPr="006B2919">
        <w:rPr>
          <w:lang w:val="ru-RU"/>
        </w:rPr>
        <w:t xml:space="preserve"> </w:t>
      </w:r>
      <w:r w:rsidR="002C28E5">
        <w:rPr>
          <w:lang w:val="ru-RU"/>
        </w:rPr>
        <w:t xml:space="preserve">на платформе </w:t>
      </w:r>
      <w:r w:rsidR="002C28E5">
        <w:t>Linux</w:t>
      </w:r>
      <w:r w:rsidR="002C28E5" w:rsidRPr="006B2919">
        <w:rPr>
          <w:lang w:val="ru-RU"/>
        </w:rPr>
        <w:t xml:space="preserve"> </w:t>
      </w:r>
      <w:r w:rsidR="002C28E5">
        <w:rPr>
          <w:lang w:val="ru-RU"/>
        </w:rPr>
        <w:t xml:space="preserve">невозможно интегрировать с </w:t>
      </w:r>
      <w:r>
        <w:rPr>
          <w:lang w:val="ru-RU"/>
        </w:rPr>
        <w:t>ПО</w:t>
      </w:r>
      <w:r w:rsidR="002C28E5">
        <w:rPr>
          <w:lang w:val="ru-RU"/>
        </w:rPr>
        <w:t xml:space="preserve"> </w:t>
      </w:r>
      <w:r w:rsidR="002C28E5">
        <w:t>Avaya</w:t>
      </w:r>
      <w:r w:rsidR="002C28E5" w:rsidRPr="006B2919">
        <w:rPr>
          <w:lang w:val="ru-RU"/>
        </w:rPr>
        <w:t xml:space="preserve"> </w:t>
      </w:r>
      <w:r w:rsidR="002C28E5">
        <w:t>IC</w:t>
      </w:r>
      <w:r w:rsidR="0016782E">
        <w:rPr>
          <w:lang w:val="ru-RU"/>
        </w:rPr>
        <w:t>;</w:t>
      </w:r>
    </w:p>
    <w:p w14:paraId="7FD1F228" w14:textId="2D076261" w:rsidR="002C28E5" w:rsidRDefault="002C28E5" w:rsidP="0016782E">
      <w:pPr>
        <w:pStyle w:val="Bullet"/>
        <w:rPr>
          <w:lang w:val="ru-RU"/>
        </w:rPr>
      </w:pPr>
      <w:r>
        <w:rPr>
          <w:lang w:val="ru-RU"/>
        </w:rPr>
        <w:t>Меньшая производительность</w:t>
      </w:r>
      <w:proofErr w:type="gramStart"/>
      <w:r>
        <w:rPr>
          <w:lang w:val="ru-RU"/>
        </w:rPr>
        <w:t xml:space="preserve"> С</w:t>
      </w:r>
      <w:proofErr w:type="gramEnd"/>
      <w:r w:rsidR="00690EC3" w:rsidRPr="00690EC3">
        <w:rPr>
          <w:lang w:val="ru-RU"/>
        </w:rPr>
        <w:t>/</w:t>
      </w:r>
      <w:r w:rsidR="00690EC3">
        <w:t>C</w:t>
      </w:r>
      <w:r w:rsidR="00690EC3" w:rsidRPr="00690EC3">
        <w:rPr>
          <w:lang w:val="ru-RU"/>
        </w:rPr>
        <w:t>++</w:t>
      </w:r>
      <w:r w:rsidR="00690EC3">
        <w:rPr>
          <w:lang w:val="ru-RU"/>
        </w:rPr>
        <w:t xml:space="preserve"> </w:t>
      </w:r>
      <w:r>
        <w:rPr>
          <w:lang w:val="ru-RU"/>
        </w:rPr>
        <w:t>приложений</w:t>
      </w:r>
      <w:r w:rsidR="00690EC3" w:rsidRPr="00690EC3">
        <w:rPr>
          <w:lang w:val="ru-RU"/>
        </w:rPr>
        <w:t xml:space="preserve"> (</w:t>
      </w:r>
      <w:r w:rsidR="00ED2D7C">
        <w:rPr>
          <w:lang w:val="ru-RU"/>
        </w:rPr>
        <w:t>параллельные программы в</w:t>
      </w:r>
      <w:r w:rsidR="00690EC3" w:rsidRPr="00690EC3">
        <w:rPr>
          <w:lang w:val="ru-RU"/>
        </w:rPr>
        <w:t xml:space="preserve"> </w:t>
      </w:r>
      <w:r w:rsidR="00ED2D7C">
        <w:rPr>
          <w:lang w:val="ru-RU"/>
        </w:rPr>
        <w:t>приложени</w:t>
      </w:r>
      <w:r w:rsidR="00FE01D3">
        <w:rPr>
          <w:lang w:val="ru-RU"/>
        </w:rPr>
        <w:t>и</w:t>
      </w:r>
      <w:r w:rsidR="00ED2D7C">
        <w:rPr>
          <w:lang w:val="ru-RU"/>
        </w:rPr>
        <w:t xml:space="preserve"> </w:t>
      </w:r>
      <w:r w:rsidR="00690EC3">
        <w:t>Siebel</w:t>
      </w:r>
      <w:r w:rsidR="00690EC3" w:rsidRPr="00690EC3">
        <w:rPr>
          <w:lang w:val="ru-RU"/>
        </w:rPr>
        <w:t xml:space="preserve">) </w:t>
      </w:r>
      <w:r w:rsidR="00690EC3">
        <w:rPr>
          <w:lang w:val="ru-RU"/>
        </w:rPr>
        <w:t xml:space="preserve">на </w:t>
      </w:r>
      <w:r w:rsidR="00ED2D7C">
        <w:rPr>
          <w:lang w:val="ru-RU"/>
        </w:rPr>
        <w:t>процессорное ядро</w:t>
      </w:r>
      <w:r>
        <w:rPr>
          <w:lang w:val="ru-RU"/>
        </w:rPr>
        <w:t xml:space="preserve">, по сравнению с </w:t>
      </w:r>
      <w:r>
        <w:t>Power</w:t>
      </w:r>
      <w:r w:rsidR="0016782E">
        <w:rPr>
          <w:lang w:val="ru-RU"/>
        </w:rPr>
        <w:t>.</w:t>
      </w:r>
    </w:p>
    <w:p w14:paraId="3443E7FC" w14:textId="77777777" w:rsidR="00510AF8" w:rsidRPr="00B222A0" w:rsidRDefault="00510AF8" w:rsidP="00510AF8">
      <w:pPr>
        <w:pStyle w:val="Bullet"/>
        <w:numPr>
          <w:ilvl w:val="0"/>
          <w:numId w:val="25"/>
        </w:numPr>
        <w:tabs>
          <w:tab w:val="left" w:pos="2552"/>
        </w:tabs>
        <w:ind w:left="2552"/>
        <w:rPr>
          <w:lang w:val="ru-RU"/>
        </w:rPr>
      </w:pPr>
      <w:r w:rsidRPr="00B222A0">
        <w:rPr>
          <w:lang w:val="ru-RU"/>
        </w:rPr>
        <w:t xml:space="preserve">Меньшая надежность платформы, по сравнению с </w:t>
      </w:r>
      <w:r w:rsidRPr="0031367F">
        <w:t>Power</w:t>
      </w:r>
      <w:r w:rsidRPr="00B222A0">
        <w:rPr>
          <w:lang w:val="ru-RU"/>
        </w:rPr>
        <w:t>.</w:t>
      </w:r>
    </w:p>
    <w:p w14:paraId="2C278757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lastRenderedPageBreak/>
        <w:t>Оценочная стоимость аппаратной платформы</w:t>
      </w:r>
      <w:r w:rsidRPr="00BC34D2">
        <w:rPr>
          <w:lang w:val="ru-RU"/>
        </w:rPr>
        <w:t xml:space="preserve"> </w:t>
      </w:r>
      <w:r>
        <w:rPr>
          <w:lang w:val="ru-RU"/>
        </w:rPr>
        <w:t>для двух ЦОД в данном варианте, включая сервера, сетевое оборудование, дисковый массив, ленточную библиотеку составит 2 321 552</w:t>
      </w:r>
      <w:r w:rsidRPr="00BC34D2">
        <w:rPr>
          <w:lang w:val="ru-RU"/>
        </w:rPr>
        <w:t>$.</w:t>
      </w:r>
    </w:p>
    <w:p w14:paraId="037FD174" w14:textId="77777777" w:rsidR="002C28E5" w:rsidRPr="00450352" w:rsidRDefault="002C28E5" w:rsidP="008A491B">
      <w:pPr>
        <w:pStyle w:val="3"/>
        <w:rPr>
          <w:lang w:val="ru-RU"/>
        </w:rPr>
      </w:pPr>
      <w:bookmarkStart w:id="121" w:name="OLE_LINK11"/>
      <w:bookmarkStart w:id="122" w:name="OLE_LINK12"/>
      <w:r>
        <w:rPr>
          <w:lang w:val="ru-RU"/>
        </w:rPr>
        <w:t xml:space="preserve">Вариант размещения системы на платформе </w:t>
      </w:r>
      <w:r>
        <w:t>Power</w:t>
      </w:r>
    </w:p>
    <w:bookmarkEnd w:id="121"/>
    <w:bookmarkEnd w:id="122"/>
    <w:p w14:paraId="5992EF22" w14:textId="77777777" w:rsidR="002C28E5" w:rsidRPr="00C91580" w:rsidRDefault="002C28E5" w:rsidP="00A735D6">
      <w:pPr>
        <w:pStyle w:val="a0"/>
        <w:rPr>
          <w:lang w:val="ru-RU"/>
        </w:rPr>
      </w:pPr>
      <w:r w:rsidRPr="00C91580">
        <w:rPr>
          <w:lang w:val="ru-RU"/>
        </w:rPr>
        <w:t xml:space="preserve">На платформе </w:t>
      </w:r>
      <w:r w:rsidRPr="00A735D6">
        <w:t>Power</w:t>
      </w:r>
      <w:r w:rsidRPr="00C91580">
        <w:rPr>
          <w:lang w:val="ru-RU"/>
        </w:rPr>
        <w:t xml:space="preserve"> используется технология виртуализации </w:t>
      </w:r>
      <w:r w:rsidRPr="00A735D6">
        <w:t>PowerVM</w:t>
      </w:r>
      <w:r w:rsidRPr="00C91580">
        <w:rPr>
          <w:lang w:val="ru-RU"/>
        </w:rPr>
        <w:t xml:space="preserve">, в качестве гостевых ОС используется ОС </w:t>
      </w:r>
      <w:r w:rsidRPr="00A735D6">
        <w:t>AIX</w:t>
      </w:r>
      <w:r w:rsidRPr="00C91580">
        <w:rPr>
          <w:lang w:val="ru-RU"/>
        </w:rPr>
        <w:t>.</w:t>
      </w:r>
    </w:p>
    <w:p w14:paraId="74ECDAB1" w14:textId="77777777" w:rsidR="002C28E5" w:rsidRDefault="002C28E5" w:rsidP="002C28E5">
      <w:pPr>
        <w:pStyle w:val="a0"/>
        <w:rPr>
          <w:lang w:val="ru-RU"/>
        </w:rPr>
      </w:pPr>
      <w:r>
        <w:rPr>
          <w:lang w:val="ru-RU"/>
        </w:rPr>
        <w:t>Преимущества данного решения:</w:t>
      </w:r>
    </w:p>
    <w:p w14:paraId="3D8EB55B" w14:textId="0E6AB175" w:rsidR="002C28E5" w:rsidRDefault="002C28E5" w:rsidP="0016782E">
      <w:pPr>
        <w:pStyle w:val="Bullet"/>
        <w:rPr>
          <w:lang w:val="ru-RU"/>
        </w:rPr>
      </w:pPr>
      <w:r>
        <w:rPr>
          <w:lang w:val="ru-RU"/>
        </w:rPr>
        <w:t>Высокая производительность</w:t>
      </w:r>
      <w:proofErr w:type="gramStart"/>
      <w:r>
        <w:rPr>
          <w:lang w:val="ru-RU"/>
        </w:rPr>
        <w:t xml:space="preserve"> </w:t>
      </w:r>
      <w:bookmarkStart w:id="123" w:name="OLE_LINK10"/>
      <w:r w:rsidR="00ED2D7C">
        <w:rPr>
          <w:lang w:val="ru-RU"/>
        </w:rPr>
        <w:t>С</w:t>
      </w:r>
      <w:proofErr w:type="gramEnd"/>
      <w:r w:rsidR="00ED2D7C" w:rsidRPr="00690EC3">
        <w:rPr>
          <w:lang w:val="ru-RU"/>
        </w:rPr>
        <w:t>/</w:t>
      </w:r>
      <w:r w:rsidR="00ED2D7C">
        <w:t>C</w:t>
      </w:r>
      <w:r w:rsidR="00ED2D7C" w:rsidRPr="00690EC3">
        <w:rPr>
          <w:lang w:val="ru-RU"/>
        </w:rPr>
        <w:t>++</w:t>
      </w:r>
      <w:r w:rsidR="00ED2D7C">
        <w:rPr>
          <w:lang w:val="ru-RU"/>
        </w:rPr>
        <w:t xml:space="preserve"> приложений</w:t>
      </w:r>
      <w:r w:rsidR="00ED2D7C" w:rsidRPr="00690EC3">
        <w:rPr>
          <w:lang w:val="ru-RU"/>
        </w:rPr>
        <w:t xml:space="preserve"> (</w:t>
      </w:r>
      <w:r w:rsidR="00ED2D7C">
        <w:rPr>
          <w:lang w:val="ru-RU"/>
        </w:rPr>
        <w:t>параллельные программы в</w:t>
      </w:r>
      <w:r w:rsidR="00ED2D7C" w:rsidRPr="00690EC3">
        <w:rPr>
          <w:lang w:val="ru-RU"/>
        </w:rPr>
        <w:t xml:space="preserve"> </w:t>
      </w:r>
      <w:r w:rsidR="00ED2D7C">
        <w:rPr>
          <w:lang w:val="ru-RU"/>
        </w:rPr>
        <w:t>приложени</w:t>
      </w:r>
      <w:r w:rsidR="00FE01D3">
        <w:rPr>
          <w:lang w:val="ru-RU"/>
        </w:rPr>
        <w:t>и</w:t>
      </w:r>
      <w:r w:rsidR="00ED2D7C">
        <w:rPr>
          <w:lang w:val="ru-RU"/>
        </w:rPr>
        <w:t xml:space="preserve"> </w:t>
      </w:r>
      <w:r w:rsidR="00ED2D7C">
        <w:t>Siebel</w:t>
      </w:r>
      <w:r w:rsidR="00ED2D7C" w:rsidRPr="00690EC3">
        <w:rPr>
          <w:lang w:val="ru-RU"/>
        </w:rPr>
        <w:t xml:space="preserve">) </w:t>
      </w:r>
      <w:r w:rsidR="00ED2D7C">
        <w:rPr>
          <w:lang w:val="ru-RU"/>
        </w:rPr>
        <w:t>на процессорное ядро</w:t>
      </w:r>
      <w:r w:rsidR="0016782E">
        <w:rPr>
          <w:lang w:val="ru-RU"/>
        </w:rPr>
        <w:t>;</w:t>
      </w:r>
    </w:p>
    <w:p w14:paraId="26D0440B" w14:textId="77777777" w:rsidR="00510AF8" w:rsidRPr="00B222A0" w:rsidRDefault="00510AF8" w:rsidP="00510AF8">
      <w:pPr>
        <w:pStyle w:val="Bullet"/>
        <w:rPr>
          <w:lang w:val="ru-RU"/>
        </w:rPr>
      </w:pPr>
      <w:r w:rsidRPr="00B222A0">
        <w:rPr>
          <w:lang w:val="ru-RU"/>
        </w:rPr>
        <w:t>Требуется меньшее количество дорогостоящих лицензий для БД, поскольку за счет высокой производительности ядра можно использовать меньшее количество ядер;</w:t>
      </w:r>
    </w:p>
    <w:p w14:paraId="1ECF27A0" w14:textId="77777777" w:rsidR="00510AF8" w:rsidRPr="00B222A0" w:rsidRDefault="00510AF8" w:rsidP="00510AF8">
      <w:pPr>
        <w:pStyle w:val="Bullet"/>
        <w:rPr>
          <w:lang w:val="ru-RU"/>
        </w:rPr>
      </w:pPr>
      <w:r w:rsidRPr="00B222A0">
        <w:rPr>
          <w:lang w:val="ru-RU"/>
        </w:rPr>
        <w:t xml:space="preserve">Высокая надежность аппаратных компонент, допустимость «горячей замены» большего числа комплектующих по сравнению с </w:t>
      </w:r>
      <w:r w:rsidRPr="0031367F">
        <w:t>x</w:t>
      </w:r>
      <w:r w:rsidRPr="00B222A0">
        <w:rPr>
          <w:lang w:val="ru-RU"/>
        </w:rPr>
        <w:t>86;</w:t>
      </w:r>
    </w:p>
    <w:p w14:paraId="0C2FDF7F" w14:textId="77777777" w:rsidR="002C28E5" w:rsidRPr="00CB3225" w:rsidRDefault="002C28E5" w:rsidP="0016782E">
      <w:pPr>
        <w:pStyle w:val="Bullet"/>
        <w:rPr>
          <w:lang w:val="ru-RU"/>
        </w:rPr>
      </w:pPr>
      <w:r>
        <w:rPr>
          <w:lang w:val="ru-RU"/>
        </w:rPr>
        <w:t>Расширенные возможности по балансировке нагрузки между виртуальными серверами</w:t>
      </w:r>
      <w:r w:rsidR="0016782E">
        <w:rPr>
          <w:lang w:val="ru-RU"/>
        </w:rPr>
        <w:t>.</w:t>
      </w:r>
    </w:p>
    <w:bookmarkEnd w:id="123"/>
    <w:p w14:paraId="239DD1B9" w14:textId="77777777" w:rsidR="002C28E5" w:rsidRDefault="002C28E5" w:rsidP="002C28E5">
      <w:pPr>
        <w:pStyle w:val="a0"/>
        <w:rPr>
          <w:lang w:val="ru-RU"/>
        </w:rPr>
      </w:pPr>
      <w:r>
        <w:rPr>
          <w:lang w:val="ru-RU"/>
        </w:rPr>
        <w:t>Недостатки данного решения:</w:t>
      </w:r>
    </w:p>
    <w:p w14:paraId="78835DBA" w14:textId="77777777" w:rsidR="002C28E5" w:rsidRPr="00CB3225" w:rsidRDefault="002C28E5" w:rsidP="0016782E">
      <w:pPr>
        <w:pStyle w:val="Bullet"/>
        <w:rPr>
          <w:lang w:val="ru-RU"/>
        </w:rPr>
      </w:pPr>
      <w:r>
        <w:rPr>
          <w:lang w:val="ru-RU"/>
        </w:rPr>
        <w:t xml:space="preserve">Относительно большая стоимость оборудования, системного ПО и сопровождения по сравнению с </w:t>
      </w:r>
      <w:r>
        <w:t>x</w:t>
      </w:r>
      <w:r>
        <w:rPr>
          <w:lang w:val="ru-RU"/>
        </w:rPr>
        <w:t>86</w:t>
      </w:r>
      <w:r w:rsidR="0016782E">
        <w:rPr>
          <w:lang w:val="ru-RU"/>
        </w:rPr>
        <w:t>;</w:t>
      </w:r>
    </w:p>
    <w:p w14:paraId="62AF9943" w14:textId="77777777" w:rsidR="002C28E5" w:rsidRDefault="002C28E5" w:rsidP="0016782E">
      <w:pPr>
        <w:pStyle w:val="Bullet"/>
        <w:rPr>
          <w:lang w:val="ru-RU"/>
        </w:rPr>
      </w:pPr>
      <w:r w:rsidRPr="00CB16B3">
        <w:rPr>
          <w:lang w:val="ru-RU"/>
        </w:rPr>
        <w:t xml:space="preserve">Меньшая производительность </w:t>
      </w:r>
      <w:r>
        <w:t>Java</w:t>
      </w:r>
      <w:r w:rsidRPr="00CB16B3">
        <w:rPr>
          <w:lang w:val="ru-RU"/>
        </w:rPr>
        <w:t xml:space="preserve">-компонент приложений, по сравнению с </w:t>
      </w:r>
      <w:r>
        <w:t>J</w:t>
      </w:r>
      <w:r w:rsidR="00706B7C">
        <w:t>r</w:t>
      </w:r>
      <w:r>
        <w:t>ockit</w:t>
      </w:r>
      <w:r w:rsidR="00510AF8">
        <w:rPr>
          <w:lang w:val="ru-RU"/>
        </w:rPr>
        <w:t>;</w:t>
      </w:r>
    </w:p>
    <w:p w14:paraId="05978060" w14:textId="77777777" w:rsidR="00510AF8" w:rsidRPr="0031367F" w:rsidRDefault="00510AF8" w:rsidP="004B0C04">
      <w:pPr>
        <w:pStyle w:val="Bullet"/>
        <w:numPr>
          <w:ilvl w:val="0"/>
          <w:numId w:val="26"/>
        </w:numPr>
        <w:ind w:left="2552"/>
      </w:pPr>
      <w:r w:rsidRPr="0031367F">
        <w:t>Высокая стоимость решения.</w:t>
      </w:r>
    </w:p>
    <w:p w14:paraId="20249EF8" w14:textId="77777777" w:rsidR="00510AF8" w:rsidRPr="00BC34D2" w:rsidRDefault="00510AF8" w:rsidP="00510AF8">
      <w:pPr>
        <w:pStyle w:val="Bullet"/>
        <w:tabs>
          <w:tab w:val="clear" w:pos="2520"/>
        </w:tabs>
        <w:ind w:left="0" w:firstLine="0"/>
        <w:rPr>
          <w:lang w:val="ru-RU"/>
        </w:rPr>
      </w:pPr>
      <w:r>
        <w:rPr>
          <w:lang w:val="ru-RU"/>
        </w:rPr>
        <w:t>Оценочная стоимость аппаратной платформы для двух ЦОД в данном варианте, включая сервера, сетевое оборудование, дисковый массив,</w:t>
      </w:r>
      <w:r w:rsidRPr="00BC34D2">
        <w:rPr>
          <w:lang w:val="ru-RU"/>
        </w:rPr>
        <w:t xml:space="preserve"> </w:t>
      </w:r>
      <w:r>
        <w:rPr>
          <w:lang w:val="ru-RU"/>
        </w:rPr>
        <w:t>ленточную библиотеку составит 5 250 705</w:t>
      </w:r>
      <w:r w:rsidRPr="00BC34D2">
        <w:rPr>
          <w:lang w:val="ru-RU"/>
        </w:rPr>
        <w:t>$.</w:t>
      </w:r>
    </w:p>
    <w:p w14:paraId="37F35D7F" w14:textId="77777777" w:rsidR="002C28E5" w:rsidRDefault="002C28E5" w:rsidP="008A491B">
      <w:pPr>
        <w:pStyle w:val="3"/>
        <w:rPr>
          <w:lang w:val="ru-RU"/>
        </w:rPr>
      </w:pPr>
      <w:r>
        <w:rPr>
          <w:lang w:val="ru-RU"/>
        </w:rPr>
        <w:t xml:space="preserve">Вариант совмещения платформ </w:t>
      </w:r>
      <w:r>
        <w:t>Power</w:t>
      </w:r>
      <w:r w:rsidRPr="00CB16B3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x</w:t>
      </w:r>
      <w:r w:rsidRPr="00CB16B3">
        <w:rPr>
          <w:lang w:val="ru-RU"/>
        </w:rPr>
        <w:t>86</w:t>
      </w:r>
    </w:p>
    <w:p w14:paraId="0E569CF8" w14:textId="3903AC3A" w:rsidR="002C28E5" w:rsidRPr="00CA79AD" w:rsidRDefault="002C28E5" w:rsidP="0016782E">
      <w:pPr>
        <w:pStyle w:val="a0"/>
        <w:rPr>
          <w:lang w:val="ru-RU"/>
        </w:rPr>
      </w:pPr>
      <w:r w:rsidRPr="00CA79AD">
        <w:rPr>
          <w:lang w:val="ru-RU"/>
        </w:rPr>
        <w:t xml:space="preserve">В данном варианте размещения предлагается разместить </w:t>
      </w:r>
      <w:r w:rsidRPr="0016782E">
        <w:t>Oracle</w:t>
      </w:r>
      <w:r w:rsidRPr="00CA79AD">
        <w:rPr>
          <w:lang w:val="ru-RU"/>
        </w:rPr>
        <w:t xml:space="preserve"> </w:t>
      </w:r>
      <w:r w:rsidRPr="0016782E">
        <w:t>Database</w:t>
      </w:r>
      <w:r w:rsidRPr="00CA79AD">
        <w:rPr>
          <w:lang w:val="ru-RU"/>
        </w:rPr>
        <w:t xml:space="preserve"> на </w:t>
      </w:r>
      <w:r w:rsidRPr="0016782E">
        <w:t>Power</w:t>
      </w:r>
      <w:r w:rsidRPr="00CA79AD">
        <w:rPr>
          <w:lang w:val="ru-RU"/>
        </w:rPr>
        <w:t xml:space="preserve">, а </w:t>
      </w:r>
      <w:r w:rsidR="00ED2D7C">
        <w:rPr>
          <w:lang w:val="ru-RU"/>
        </w:rPr>
        <w:t>сервера приложений</w:t>
      </w:r>
      <w:r w:rsidRPr="00CA79AD">
        <w:rPr>
          <w:lang w:val="ru-RU"/>
        </w:rPr>
        <w:t xml:space="preserve"> </w:t>
      </w:r>
      <w:r w:rsidRPr="0016782E">
        <w:t>OTM</w:t>
      </w:r>
      <w:r w:rsidRPr="00CA79AD">
        <w:rPr>
          <w:lang w:val="ru-RU"/>
        </w:rPr>
        <w:t xml:space="preserve">, </w:t>
      </w:r>
      <w:r w:rsidRPr="0016782E">
        <w:t>SOA</w:t>
      </w:r>
      <w:r w:rsidR="00FE01D3">
        <w:rPr>
          <w:lang w:val="ru-RU"/>
        </w:rPr>
        <w:t>,</w:t>
      </w:r>
      <w:r w:rsidR="00ED2D7C">
        <w:rPr>
          <w:lang w:val="ru-RU"/>
        </w:rPr>
        <w:t xml:space="preserve"> </w:t>
      </w:r>
      <w:r w:rsidR="00ED2D7C">
        <w:t>Siebel</w:t>
      </w:r>
      <w:r w:rsidRPr="00CA79AD">
        <w:rPr>
          <w:lang w:val="ru-RU"/>
        </w:rPr>
        <w:t xml:space="preserve"> и </w:t>
      </w:r>
      <w:r w:rsidRPr="0016782E">
        <w:t>BI</w:t>
      </w:r>
      <w:r w:rsidRPr="00CA79AD">
        <w:rPr>
          <w:lang w:val="ru-RU"/>
        </w:rPr>
        <w:t xml:space="preserve"> на </w:t>
      </w:r>
      <w:r w:rsidRPr="0016782E">
        <w:t>x</w:t>
      </w:r>
      <w:r w:rsidRPr="00CA79AD">
        <w:rPr>
          <w:lang w:val="ru-RU"/>
        </w:rPr>
        <w:t xml:space="preserve">86. Таким образом достигается высокая производительность как </w:t>
      </w:r>
      <w:r w:rsidRPr="0016782E">
        <w:t>Java</w:t>
      </w:r>
      <w:r w:rsidRPr="00CA79AD">
        <w:rPr>
          <w:lang w:val="ru-RU"/>
        </w:rPr>
        <w:t>-компонент, так и</w:t>
      </w:r>
      <w:proofErr w:type="gramStart"/>
      <w:r w:rsidRPr="00CA79AD">
        <w:rPr>
          <w:lang w:val="ru-RU"/>
        </w:rPr>
        <w:t xml:space="preserve"> </w:t>
      </w:r>
      <w:r w:rsidR="00ED2D7C">
        <w:rPr>
          <w:lang w:val="ru-RU"/>
        </w:rPr>
        <w:t>С</w:t>
      </w:r>
      <w:proofErr w:type="gramEnd"/>
      <w:r w:rsidR="00ED2D7C" w:rsidRPr="00690EC3">
        <w:rPr>
          <w:lang w:val="ru-RU"/>
        </w:rPr>
        <w:t>/</w:t>
      </w:r>
      <w:r w:rsidR="00ED2D7C">
        <w:t>C</w:t>
      </w:r>
      <w:r w:rsidR="00ED2D7C" w:rsidRPr="00690EC3">
        <w:rPr>
          <w:lang w:val="ru-RU"/>
        </w:rPr>
        <w:t>++</w:t>
      </w:r>
      <w:r w:rsidR="00ED2D7C">
        <w:rPr>
          <w:lang w:val="ru-RU"/>
        </w:rPr>
        <w:t xml:space="preserve"> </w:t>
      </w:r>
      <w:r w:rsidRPr="00CA79AD">
        <w:rPr>
          <w:lang w:val="ru-RU"/>
        </w:rPr>
        <w:t xml:space="preserve">приложений за счет использования оптимальной для каждого </w:t>
      </w:r>
      <w:r w:rsidR="00D229CE">
        <w:rPr>
          <w:lang w:val="ru-RU"/>
        </w:rPr>
        <w:t>ПО</w:t>
      </w:r>
      <w:r w:rsidRPr="00CA79AD">
        <w:rPr>
          <w:lang w:val="ru-RU"/>
        </w:rPr>
        <w:t xml:space="preserve"> платформы.</w:t>
      </w:r>
    </w:p>
    <w:p w14:paraId="2BD082AD" w14:textId="77777777" w:rsidR="009711CC" w:rsidRPr="0016782E" w:rsidRDefault="009711CC" w:rsidP="0016782E">
      <w:pPr>
        <w:pStyle w:val="a0"/>
      </w:pPr>
      <w:r w:rsidRPr="0016782E">
        <w:t>Преимущества данного решения:</w:t>
      </w:r>
    </w:p>
    <w:p w14:paraId="7932039B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 xml:space="preserve">Высокая производительность </w:t>
      </w:r>
      <w:r>
        <w:t>Java</w:t>
      </w:r>
      <w:r>
        <w:rPr>
          <w:lang w:val="ru-RU"/>
        </w:rPr>
        <w:t xml:space="preserve">-компонент приложений, за счет использования </w:t>
      </w:r>
      <w:r>
        <w:t>Jrockit</w:t>
      </w:r>
      <w:r>
        <w:rPr>
          <w:lang w:val="ru-RU"/>
        </w:rPr>
        <w:t>;</w:t>
      </w:r>
    </w:p>
    <w:p w14:paraId="0EC14C92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Высокая производительность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>/</w:t>
      </w:r>
      <w:r>
        <w:t>C</w:t>
      </w:r>
      <w:r>
        <w:rPr>
          <w:lang w:val="ru-RU"/>
        </w:rPr>
        <w:t xml:space="preserve">++ приложений (БД </w:t>
      </w:r>
      <w:r>
        <w:t>Oracle</w:t>
      </w:r>
      <w:r>
        <w:rPr>
          <w:lang w:val="ru-RU"/>
        </w:rPr>
        <w:t>) на процессорное ядро;</w:t>
      </w:r>
    </w:p>
    <w:p w14:paraId="28A328E0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 xml:space="preserve">Высокая надежность аппаратных компонент, допустимость «горячей замены» большего числа комплектующих для наиболее критичной системы – БД </w:t>
      </w:r>
      <w:r w:rsidRPr="00C255CE">
        <w:rPr>
          <w:lang w:val="ru-RU"/>
        </w:rPr>
        <w:t>Oracle</w:t>
      </w:r>
      <w:r>
        <w:rPr>
          <w:lang w:val="ru-RU"/>
        </w:rPr>
        <w:t>;</w:t>
      </w:r>
    </w:p>
    <w:p w14:paraId="1663D6D2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Требуется меньшее количество дорогостоящих лицензий для БД, поскольку за счет высокой производительности ядра можно использовать меньшее количество ядер;</w:t>
      </w:r>
    </w:p>
    <w:p w14:paraId="0F34E7AC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Дополнительные возможности для вертикального масштабирования системы. Мощность серверов БД и приложений можно нарашивать по отдельности.</w:t>
      </w:r>
    </w:p>
    <w:p w14:paraId="7BA8597E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>Недостатки данного решения:</w:t>
      </w:r>
    </w:p>
    <w:p w14:paraId="047E36D4" w14:textId="77777777" w:rsidR="00510AF8" w:rsidRDefault="00510AF8" w:rsidP="00510AF8">
      <w:pPr>
        <w:pStyle w:val="Bullet"/>
        <w:rPr>
          <w:lang w:val="ru-RU"/>
        </w:rPr>
      </w:pPr>
      <w:r>
        <w:rPr>
          <w:lang w:val="ru-RU"/>
        </w:rPr>
        <w:t>Необходимость поддержки двух аппаратных платформ.</w:t>
      </w:r>
    </w:p>
    <w:p w14:paraId="790A26D3" w14:textId="77777777" w:rsidR="00510AF8" w:rsidRDefault="00510AF8" w:rsidP="00510AF8">
      <w:pPr>
        <w:pStyle w:val="a0"/>
        <w:rPr>
          <w:lang w:val="ru-RU"/>
        </w:rPr>
      </w:pPr>
      <w:r w:rsidRPr="00BC34D2">
        <w:rPr>
          <w:lang w:val="ru-RU"/>
        </w:rPr>
        <w:t xml:space="preserve">Оценочная стоимость аппаратной платформы </w:t>
      </w:r>
      <w:r>
        <w:rPr>
          <w:lang w:val="ru-RU"/>
        </w:rPr>
        <w:t xml:space="preserve">для двух ЦОД </w:t>
      </w:r>
      <w:r w:rsidRPr="00BC34D2">
        <w:rPr>
          <w:lang w:val="ru-RU"/>
        </w:rPr>
        <w:t>в данном варианте, включая сервера, сетевое оборудование, дисковый массив, ленточную библиотеку составит 3 063 525$.</w:t>
      </w:r>
    </w:p>
    <w:p w14:paraId="15805541" w14:textId="77777777" w:rsidR="00510AF8" w:rsidRDefault="00510AF8" w:rsidP="00510AF8">
      <w:pPr>
        <w:pStyle w:val="3"/>
        <w:snapToGrid w:val="0"/>
        <w:rPr>
          <w:lang w:val="ru-RU"/>
        </w:rPr>
      </w:pPr>
      <w:r>
        <w:rPr>
          <w:lang w:val="ru-RU"/>
        </w:rPr>
        <w:lastRenderedPageBreak/>
        <w:t xml:space="preserve">Решение по выбору платформы </w:t>
      </w:r>
    </w:p>
    <w:p w14:paraId="775367F7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 xml:space="preserve">По совокупности технических факторов оптимальным решением для размещения компонент АСУ ОД ТК является вариант 3 – совмещение платформ </w:t>
      </w:r>
      <w:r>
        <w:t>Power</w:t>
      </w:r>
      <w:r>
        <w:rPr>
          <w:lang w:val="ru-RU"/>
        </w:rPr>
        <w:t xml:space="preserve"> и </w:t>
      </w:r>
      <w:r>
        <w:t>x</w:t>
      </w:r>
      <w:r>
        <w:rPr>
          <w:lang w:val="ru-RU"/>
        </w:rPr>
        <w:t xml:space="preserve">86. Разница в цене между этим вариантом и наиболее дешевым вариантом 1 составляет </w:t>
      </w:r>
      <w:r w:rsidRPr="00BC34D2">
        <w:rPr>
          <w:lang w:val="ru-RU"/>
        </w:rPr>
        <w:t>741973$</w:t>
      </w:r>
      <w:r>
        <w:rPr>
          <w:lang w:val="ru-RU"/>
        </w:rPr>
        <w:t xml:space="preserve">. </w:t>
      </w:r>
    </w:p>
    <w:p w14:paraId="55C86843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 xml:space="preserve">Следует учесть, что в случае варианта 1 для размещения БД потребуется в 1.5 раза больше ядер </w:t>
      </w:r>
      <w:r>
        <w:t>x</w:t>
      </w:r>
      <w:r w:rsidRPr="0055252C">
        <w:rPr>
          <w:lang w:val="ru-RU"/>
        </w:rPr>
        <w:t>86</w:t>
      </w:r>
      <w:r>
        <w:rPr>
          <w:lang w:val="ru-RU"/>
        </w:rPr>
        <w:t xml:space="preserve"> по сравнению с </w:t>
      </w:r>
      <w:r>
        <w:t>Power</w:t>
      </w:r>
      <w:r>
        <w:rPr>
          <w:lang w:val="ru-RU"/>
        </w:rPr>
        <w:t xml:space="preserve"> из-за более низкой производительности </w:t>
      </w:r>
      <w:r>
        <w:t>x</w:t>
      </w:r>
      <w:r w:rsidRPr="0055252C">
        <w:rPr>
          <w:lang w:val="ru-RU"/>
        </w:rPr>
        <w:t xml:space="preserve">86. </w:t>
      </w:r>
      <w:r>
        <w:rPr>
          <w:lang w:val="ru-RU"/>
        </w:rPr>
        <w:t xml:space="preserve">Таким </w:t>
      </w:r>
      <w:proofErr w:type="gramStart"/>
      <w:r>
        <w:rPr>
          <w:lang w:val="ru-RU"/>
        </w:rPr>
        <w:t>образом</w:t>
      </w:r>
      <w:proofErr w:type="gramEnd"/>
      <w:r>
        <w:rPr>
          <w:lang w:val="ru-RU"/>
        </w:rPr>
        <w:t xml:space="preserve"> если для БД требуется 24 ядра </w:t>
      </w:r>
      <w:r>
        <w:t>Power</w:t>
      </w:r>
      <w:r w:rsidRPr="0055252C">
        <w:rPr>
          <w:lang w:val="ru-RU"/>
        </w:rPr>
        <w:t xml:space="preserve">, </w:t>
      </w:r>
      <w:r>
        <w:rPr>
          <w:lang w:val="ru-RU"/>
        </w:rPr>
        <w:t xml:space="preserve">то ядер х86 потребуется уже 36. Стоимость лицензии БД </w:t>
      </w:r>
      <w:r>
        <w:t>Oracle</w:t>
      </w:r>
      <w:r w:rsidRPr="0055252C">
        <w:rPr>
          <w:lang w:val="ru-RU"/>
        </w:rPr>
        <w:t xml:space="preserve"> </w:t>
      </w:r>
      <w:r>
        <w:rPr>
          <w:lang w:val="ru-RU"/>
        </w:rPr>
        <w:t>на одно ядро составляет 47</w:t>
      </w:r>
      <w:r w:rsidRPr="0055252C">
        <w:rPr>
          <w:lang w:val="ru-RU"/>
        </w:rPr>
        <w:t>500$</w:t>
      </w:r>
      <w:r>
        <w:rPr>
          <w:lang w:val="ru-RU"/>
        </w:rPr>
        <w:t>.</w:t>
      </w:r>
      <w:r w:rsidRPr="0055252C">
        <w:rPr>
          <w:lang w:val="ru-RU"/>
        </w:rPr>
        <w:t xml:space="preserve"> </w:t>
      </w:r>
      <w:r>
        <w:rPr>
          <w:lang w:val="ru-RU"/>
        </w:rPr>
        <w:t>Получаем, что разница в цене лицензий составляет:</w:t>
      </w:r>
    </w:p>
    <w:p w14:paraId="0454C429" w14:textId="77777777" w:rsidR="00510AF8" w:rsidRPr="00E0358F" w:rsidRDefault="00510AF8" w:rsidP="00510AF8">
      <w:pPr>
        <w:pStyle w:val="a0"/>
        <w:rPr>
          <w:lang w:val="ru-RU"/>
        </w:rPr>
      </w:pPr>
      <w:r>
        <w:rPr>
          <w:lang w:val="ru-RU"/>
        </w:rPr>
        <w:t>(36-24)*47500=</w:t>
      </w:r>
      <w:r w:rsidRPr="00B07F37">
        <w:rPr>
          <w:lang w:val="ru-RU"/>
        </w:rPr>
        <w:t>570000</w:t>
      </w:r>
      <w:r w:rsidRPr="00E0358F">
        <w:rPr>
          <w:lang w:val="ru-RU"/>
        </w:rPr>
        <w:t>$</w:t>
      </w:r>
    </w:p>
    <w:p w14:paraId="42F60900" w14:textId="77777777" w:rsidR="00510AF8" w:rsidRDefault="00510AF8" w:rsidP="00510AF8">
      <w:pPr>
        <w:pStyle w:val="a0"/>
        <w:rPr>
          <w:lang w:val="ru-RU"/>
        </w:rPr>
      </w:pPr>
      <w:r>
        <w:rPr>
          <w:lang w:val="ru-RU"/>
        </w:rPr>
        <w:t xml:space="preserve">Таким </w:t>
      </w:r>
      <w:proofErr w:type="gramStart"/>
      <w:r>
        <w:rPr>
          <w:lang w:val="ru-RU"/>
        </w:rPr>
        <w:t>образом</w:t>
      </w:r>
      <w:proofErr w:type="gramEnd"/>
      <w:r>
        <w:rPr>
          <w:lang w:val="ru-RU"/>
        </w:rPr>
        <w:t xml:space="preserve"> разница в цене оборудования на 76% покрывается разницей в цене лицензий и становится несущественной на фоне общей стоимости решения и технических преимуществ варианта 3.</w:t>
      </w:r>
    </w:p>
    <w:p w14:paraId="73C41000" w14:textId="77777777" w:rsidR="00510AF8" w:rsidRDefault="00510AF8" w:rsidP="00510AF8">
      <w:pPr>
        <w:pStyle w:val="a0"/>
        <w:rPr>
          <w:lang w:val="ru-RU"/>
        </w:rPr>
      </w:pPr>
      <w:proofErr w:type="gramStart"/>
      <w:r>
        <w:rPr>
          <w:lang w:val="ru-RU"/>
        </w:rPr>
        <w:t xml:space="preserve">Вариант 3 – размещение БД </w:t>
      </w:r>
      <w:r>
        <w:t>Oracle</w:t>
      </w:r>
      <w:r w:rsidRPr="00B07F37">
        <w:rPr>
          <w:lang w:val="ru-RU"/>
        </w:rPr>
        <w:t xml:space="preserve"> </w:t>
      </w:r>
      <w:r>
        <w:rPr>
          <w:lang w:val="ru-RU"/>
        </w:rPr>
        <w:t>на</w:t>
      </w:r>
      <w:r w:rsidRPr="005D4559">
        <w:rPr>
          <w:lang w:val="ru-RU"/>
        </w:rPr>
        <w:t xml:space="preserve"> </w:t>
      </w:r>
      <w:r>
        <w:rPr>
          <w:lang w:val="ru-RU"/>
        </w:rPr>
        <w:t xml:space="preserve">платформе </w:t>
      </w:r>
      <w:r>
        <w:t>IBM</w:t>
      </w:r>
      <w:r w:rsidRPr="00B07F37">
        <w:rPr>
          <w:lang w:val="ru-RU"/>
        </w:rPr>
        <w:t xml:space="preserve"> </w:t>
      </w:r>
      <w:r>
        <w:t>Power</w:t>
      </w:r>
      <w:r>
        <w:rPr>
          <w:lang w:val="ru-RU"/>
        </w:rPr>
        <w:t xml:space="preserve">, а приложений на платформе </w:t>
      </w:r>
      <w:r>
        <w:t>x</w:t>
      </w:r>
      <w:r w:rsidRPr="005D4559">
        <w:rPr>
          <w:lang w:val="ru-RU"/>
        </w:rPr>
        <w:t xml:space="preserve">86 </w:t>
      </w:r>
      <w:r>
        <w:rPr>
          <w:lang w:val="ru-RU"/>
        </w:rPr>
        <w:t xml:space="preserve">является наиболее оптимальным с технической и экономической точек зрения. </w:t>
      </w:r>
      <w:proofErr w:type="gramEnd"/>
    </w:p>
    <w:p w14:paraId="43A6C962" w14:textId="77777777" w:rsidR="00D84C1C" w:rsidRDefault="00D84C1C" w:rsidP="00D84C1C">
      <w:pPr>
        <w:pStyle w:val="2"/>
        <w:tabs>
          <w:tab w:val="clear" w:pos="4320"/>
        </w:tabs>
        <w:rPr>
          <w:lang w:val="ru-RU"/>
        </w:rPr>
      </w:pPr>
      <w:bookmarkStart w:id="124" w:name="_Toc428269341"/>
      <w:bookmarkStart w:id="125" w:name="_Toc459713971"/>
      <w:r>
        <w:rPr>
          <w:lang w:val="ru-RU"/>
        </w:rPr>
        <w:t>Выбор решения высокой доступности АСУ ОД ТК</w:t>
      </w:r>
      <w:bookmarkEnd w:id="124"/>
      <w:bookmarkEnd w:id="125"/>
    </w:p>
    <w:p w14:paraId="70889854" w14:textId="77777777" w:rsidR="00D84C1C" w:rsidRPr="00FD2976" w:rsidRDefault="00D84C1C" w:rsidP="008155B6">
      <w:pPr>
        <w:pStyle w:val="3"/>
        <w:numPr>
          <w:ilvl w:val="2"/>
          <w:numId w:val="7"/>
        </w:numPr>
        <w:rPr>
          <w:lang w:val="ru-RU"/>
        </w:rPr>
      </w:pPr>
      <w:r w:rsidRPr="00FD2976">
        <w:rPr>
          <w:lang w:val="ru-RU"/>
        </w:rPr>
        <w:t xml:space="preserve">Кластеризация на основе </w:t>
      </w:r>
      <w:r>
        <w:t>VMWare</w:t>
      </w:r>
      <w:r w:rsidRPr="00FD2976">
        <w:rPr>
          <w:lang w:val="ru-RU"/>
        </w:rPr>
        <w:t xml:space="preserve"> </w:t>
      </w:r>
      <w:r>
        <w:t>SRM</w:t>
      </w:r>
      <w:r w:rsidRPr="00FD2976">
        <w:rPr>
          <w:lang w:val="ru-RU"/>
        </w:rPr>
        <w:t xml:space="preserve"> и </w:t>
      </w:r>
      <w:r>
        <w:t>IBM</w:t>
      </w:r>
      <w:r w:rsidRPr="00FD2976">
        <w:rPr>
          <w:lang w:val="ru-RU"/>
        </w:rPr>
        <w:t xml:space="preserve"> </w:t>
      </w:r>
      <w:r>
        <w:t>PowerHA</w:t>
      </w:r>
    </w:p>
    <w:p w14:paraId="4348C5A7" w14:textId="77777777" w:rsidR="00D84C1C" w:rsidRPr="002C4A8F" w:rsidRDefault="00D84C1C" w:rsidP="00D84C1C">
      <w:pPr>
        <w:pStyle w:val="a0"/>
        <w:rPr>
          <w:lang w:val="ru-RU"/>
        </w:rPr>
      </w:pPr>
      <w:r w:rsidRPr="002C4A8F">
        <w:rPr>
          <w:lang w:val="ru-RU"/>
        </w:rPr>
        <w:t xml:space="preserve">Вариант кластеризации на основе </w:t>
      </w:r>
      <w:r w:rsidRPr="009D1C17">
        <w:t>VMWare</w:t>
      </w:r>
      <w:r w:rsidRPr="002C4A8F">
        <w:rPr>
          <w:lang w:val="ru-RU"/>
        </w:rPr>
        <w:t xml:space="preserve"> </w:t>
      </w:r>
      <w:r w:rsidRPr="009D1C17">
        <w:t>SRM</w:t>
      </w:r>
      <w:r w:rsidRPr="002C4A8F">
        <w:rPr>
          <w:lang w:val="ru-RU"/>
        </w:rPr>
        <w:t xml:space="preserve"> и </w:t>
      </w:r>
      <w:r w:rsidRPr="009D1C17">
        <w:t>IBM</w:t>
      </w:r>
      <w:r w:rsidRPr="002C4A8F">
        <w:rPr>
          <w:lang w:val="ru-RU"/>
        </w:rPr>
        <w:t xml:space="preserve"> </w:t>
      </w:r>
      <w:r w:rsidRPr="009D1C17">
        <w:t>PowerHA</w:t>
      </w:r>
      <w:r w:rsidRPr="002C4A8F">
        <w:rPr>
          <w:lang w:val="ru-RU"/>
        </w:rPr>
        <w:t xml:space="preserve"> предполагает резервирование в режиме </w:t>
      </w:r>
      <w:proofErr w:type="gramStart"/>
      <w:r w:rsidRPr="002C4A8F">
        <w:rPr>
          <w:lang w:val="ru-RU"/>
        </w:rPr>
        <w:t>активный-пассивн</w:t>
      </w:r>
      <w:r w:rsidR="00E316BE">
        <w:rPr>
          <w:lang w:val="ru-RU"/>
        </w:rPr>
        <w:t>ый</w:t>
      </w:r>
      <w:proofErr w:type="gramEnd"/>
      <w:r w:rsidR="00E316BE">
        <w:rPr>
          <w:lang w:val="ru-RU"/>
        </w:rPr>
        <w:t>. Система АСУ ОД ТК работает на</w:t>
      </w:r>
      <w:r w:rsidRPr="002C4A8F">
        <w:rPr>
          <w:lang w:val="ru-RU"/>
        </w:rPr>
        <w:t xml:space="preserve"> основном </w:t>
      </w:r>
      <w:r w:rsidR="00E316BE">
        <w:rPr>
          <w:lang w:val="ru-RU"/>
        </w:rPr>
        <w:t>сервере</w:t>
      </w:r>
      <w:r w:rsidRPr="002C4A8F">
        <w:rPr>
          <w:lang w:val="ru-RU"/>
        </w:rPr>
        <w:t xml:space="preserve">, при этом репликация данных </w:t>
      </w:r>
      <w:r w:rsidR="00E316BE">
        <w:rPr>
          <w:lang w:val="ru-RU"/>
        </w:rPr>
        <w:t>на</w:t>
      </w:r>
      <w:r w:rsidRPr="002C4A8F">
        <w:rPr>
          <w:lang w:val="ru-RU"/>
        </w:rPr>
        <w:t xml:space="preserve"> резервный </w:t>
      </w:r>
      <w:r w:rsidR="00E316BE">
        <w:rPr>
          <w:lang w:val="ru-RU"/>
        </w:rPr>
        <w:t>сервер</w:t>
      </w:r>
      <w:r w:rsidRPr="002C4A8F">
        <w:rPr>
          <w:lang w:val="ru-RU"/>
        </w:rPr>
        <w:t xml:space="preserve"> происходит средствами дискового массив</w:t>
      </w:r>
      <w:r w:rsidR="00E316BE">
        <w:rPr>
          <w:lang w:val="ru-RU"/>
        </w:rPr>
        <w:t>а. В случае аварийной ситуации на</w:t>
      </w:r>
      <w:r w:rsidRPr="002C4A8F">
        <w:rPr>
          <w:lang w:val="ru-RU"/>
        </w:rPr>
        <w:t xml:space="preserve"> основном </w:t>
      </w:r>
      <w:r w:rsidR="00E316BE">
        <w:rPr>
          <w:lang w:val="ru-RU"/>
        </w:rPr>
        <w:t>сервере</w:t>
      </w:r>
      <w:r w:rsidRPr="002C4A8F">
        <w:rPr>
          <w:lang w:val="ru-RU"/>
        </w:rPr>
        <w:t xml:space="preserve"> прилож</w:t>
      </w:r>
      <w:r w:rsidR="00E316BE">
        <w:rPr>
          <w:lang w:val="ru-RU"/>
        </w:rPr>
        <w:t>ения автоматически запускаются на</w:t>
      </w:r>
      <w:r w:rsidRPr="002C4A8F">
        <w:rPr>
          <w:lang w:val="ru-RU"/>
        </w:rPr>
        <w:t xml:space="preserve"> резервном </w:t>
      </w:r>
      <w:r w:rsidR="00E316BE">
        <w:rPr>
          <w:lang w:val="ru-RU"/>
        </w:rPr>
        <w:t>сервере</w:t>
      </w:r>
      <w:r w:rsidR="00E316BE" w:rsidRPr="002C4A8F">
        <w:rPr>
          <w:lang w:val="ru-RU"/>
        </w:rPr>
        <w:t xml:space="preserve"> </w:t>
      </w:r>
      <w:r w:rsidRPr="002C4A8F">
        <w:rPr>
          <w:lang w:val="ru-RU"/>
        </w:rPr>
        <w:t xml:space="preserve">средствами кластерного </w:t>
      </w:r>
      <w:proofErr w:type="gramStart"/>
      <w:r w:rsidRPr="002C4A8F">
        <w:rPr>
          <w:lang w:val="ru-RU"/>
        </w:rPr>
        <w:t>ПО</w:t>
      </w:r>
      <w:proofErr w:type="gramEnd"/>
      <w:r w:rsidRPr="002C4A8F">
        <w:rPr>
          <w:lang w:val="ru-RU"/>
        </w:rPr>
        <w:t>.</w:t>
      </w:r>
    </w:p>
    <w:p w14:paraId="59D36A50" w14:textId="77777777" w:rsidR="00D84C1C" w:rsidRPr="009D1C17" w:rsidRDefault="00D84C1C" w:rsidP="00D84C1C">
      <w:pPr>
        <w:pStyle w:val="a0"/>
      </w:pPr>
      <w:r w:rsidRPr="009D1C17">
        <w:t>Преимущества данного типа кластеризации:</w:t>
      </w:r>
    </w:p>
    <w:p w14:paraId="1EA26651" w14:textId="77777777" w:rsidR="00D84C1C" w:rsidRPr="002C4A8F" w:rsidRDefault="00D84C1C" w:rsidP="00D84C1C">
      <w:pPr>
        <w:pStyle w:val="Bullet"/>
        <w:rPr>
          <w:lang w:val="ru-RU"/>
        </w:rPr>
      </w:pPr>
      <w:proofErr w:type="gramStart"/>
      <w:r w:rsidRPr="002C4A8F">
        <w:rPr>
          <w:lang w:val="ru-RU"/>
        </w:rPr>
        <w:t xml:space="preserve">Если резервный сервер работает менее 10 дней в году, дополнительные лицензции на БД </w:t>
      </w:r>
      <w:r w:rsidRPr="009D1C17">
        <w:t>Oracle</w:t>
      </w:r>
      <w:r w:rsidRPr="002C4A8F">
        <w:rPr>
          <w:lang w:val="ru-RU"/>
        </w:rPr>
        <w:t xml:space="preserve"> покупать не нужно.</w:t>
      </w:r>
      <w:proofErr w:type="gramEnd"/>
    </w:p>
    <w:p w14:paraId="573BF070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>Недостатки данного типа кластеризации:</w:t>
      </w:r>
    </w:p>
    <w:p w14:paraId="3183EFAD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 xml:space="preserve">Для резервного </w:t>
      </w:r>
      <w:r w:rsidR="00E316BE">
        <w:rPr>
          <w:lang w:val="ru-RU"/>
        </w:rPr>
        <w:t>сервера</w:t>
      </w:r>
      <w:r>
        <w:rPr>
          <w:lang w:val="ru-RU"/>
        </w:rPr>
        <w:t xml:space="preserve"> требуется комплект оборудования, аналогичный основному. При функционировании в нормальном режиме он будет простаивать;</w:t>
      </w:r>
    </w:p>
    <w:p w14:paraId="2D8E8469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>При аварии время простоя будет наибольшим по сравнению с другими способами (до 30 минут).</w:t>
      </w:r>
    </w:p>
    <w:p w14:paraId="4F7A6B56" w14:textId="77777777" w:rsidR="00D84C1C" w:rsidRPr="00FD2976" w:rsidRDefault="00D84C1C" w:rsidP="008155B6">
      <w:pPr>
        <w:pStyle w:val="3"/>
        <w:numPr>
          <w:ilvl w:val="2"/>
          <w:numId w:val="7"/>
        </w:numPr>
        <w:rPr>
          <w:lang w:val="ru-RU"/>
        </w:rPr>
      </w:pPr>
      <w:r w:rsidRPr="00FD2976">
        <w:rPr>
          <w:lang w:val="ru-RU"/>
        </w:rPr>
        <w:t>Кластеризация на основе Oracle DataGuard</w:t>
      </w:r>
    </w:p>
    <w:p w14:paraId="2674AF1D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 xml:space="preserve">Кластеризация с помощью технологии </w:t>
      </w:r>
      <w:r>
        <w:t>Oracle</w:t>
      </w:r>
      <w:r w:rsidRPr="008B4E20">
        <w:rPr>
          <w:lang w:val="ru-RU"/>
        </w:rPr>
        <w:t xml:space="preserve"> </w:t>
      </w:r>
      <w:r>
        <w:t>DataGuard</w:t>
      </w:r>
      <w:r>
        <w:rPr>
          <w:lang w:val="ru-RU"/>
        </w:rPr>
        <w:t xml:space="preserve"> предполагает режим </w:t>
      </w:r>
      <w:proofErr w:type="gramStart"/>
      <w:r>
        <w:rPr>
          <w:lang w:val="ru-RU"/>
        </w:rPr>
        <w:t>активный-пассивный</w:t>
      </w:r>
      <w:proofErr w:type="gramEnd"/>
      <w:r>
        <w:rPr>
          <w:lang w:val="ru-RU"/>
        </w:rPr>
        <w:t xml:space="preserve"> на уровне ба</w:t>
      </w:r>
      <w:r w:rsidR="00E316BE">
        <w:rPr>
          <w:lang w:val="ru-RU"/>
        </w:rPr>
        <w:t>з данных. С данной технологией на</w:t>
      </w:r>
      <w:r>
        <w:rPr>
          <w:lang w:val="ru-RU"/>
        </w:rPr>
        <w:t xml:space="preserve"> основном </w:t>
      </w:r>
      <w:r w:rsidR="00E316BE">
        <w:rPr>
          <w:lang w:val="ru-RU"/>
        </w:rPr>
        <w:t>сервере</w:t>
      </w:r>
      <w:r>
        <w:rPr>
          <w:lang w:val="ru-RU"/>
        </w:rPr>
        <w:t xml:space="preserve"> работает БД, которая отсылает все изменения на резервный </w:t>
      </w:r>
      <w:r w:rsidR="00E316BE">
        <w:rPr>
          <w:lang w:val="ru-RU"/>
        </w:rPr>
        <w:t>сервер</w:t>
      </w:r>
      <w:r>
        <w:rPr>
          <w:lang w:val="ru-RU"/>
        </w:rPr>
        <w:t xml:space="preserve">. При этом сервера приложений </w:t>
      </w:r>
      <w:r w:rsidR="00E316BE">
        <w:rPr>
          <w:lang w:val="ru-RU"/>
        </w:rPr>
        <w:t>работают в кластерном режиме и на основном и на</w:t>
      </w:r>
      <w:r>
        <w:rPr>
          <w:lang w:val="ru-RU"/>
        </w:rPr>
        <w:t xml:space="preserve"> резервном </w:t>
      </w:r>
      <w:r w:rsidR="00E316BE">
        <w:rPr>
          <w:lang w:val="ru-RU"/>
        </w:rPr>
        <w:t>сервере</w:t>
      </w:r>
      <w:r>
        <w:rPr>
          <w:lang w:val="ru-RU"/>
        </w:rPr>
        <w:t>, используя активную БД. Резервную БД в данном режиме можно открыть в режиме только чтение и использовать для построения отчетов.</w:t>
      </w:r>
    </w:p>
    <w:p w14:paraId="656EC273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>Преимущества данного типа кластеризации:</w:t>
      </w:r>
    </w:p>
    <w:p w14:paraId="6526AA97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>Относительно невысокие требования к пропускной способности и задержкам каналов связи;</w:t>
      </w:r>
    </w:p>
    <w:p w14:paraId="176B4384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 xml:space="preserve">Время переключения между </w:t>
      </w:r>
      <w:r w:rsidR="00E316BE">
        <w:rPr>
          <w:lang w:val="ru-RU"/>
        </w:rPr>
        <w:t>серверами</w:t>
      </w:r>
      <w:r>
        <w:rPr>
          <w:lang w:val="ru-RU"/>
        </w:rPr>
        <w:t xml:space="preserve"> занимает до 10 минут;</w:t>
      </w:r>
    </w:p>
    <w:p w14:paraId="0909DE92" w14:textId="77777777" w:rsidR="00D84C1C" w:rsidRDefault="00D84C1C" w:rsidP="00D84C1C">
      <w:pPr>
        <w:pStyle w:val="Bullet"/>
        <w:rPr>
          <w:lang w:val="ru-RU"/>
        </w:rPr>
      </w:pPr>
      <w:proofErr w:type="gramStart"/>
      <w:r>
        <w:rPr>
          <w:lang w:val="ru-RU"/>
        </w:rPr>
        <w:t>Резервные</w:t>
      </w:r>
      <w:proofErr w:type="gramEnd"/>
      <w:r>
        <w:rPr>
          <w:lang w:val="ru-RU"/>
        </w:rPr>
        <w:t xml:space="preserve"> сервера прилож</w:t>
      </w:r>
      <w:r w:rsidR="00135F51">
        <w:rPr>
          <w:lang w:val="ru-RU"/>
        </w:rPr>
        <w:t>ений не простаивают.</w:t>
      </w:r>
    </w:p>
    <w:p w14:paraId="5AAC42AE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>Недостатки данного типа кластеризации:</w:t>
      </w:r>
    </w:p>
    <w:p w14:paraId="1D86FD88" w14:textId="77777777" w:rsidR="00135F51" w:rsidRDefault="00135F51" w:rsidP="00135F51">
      <w:pPr>
        <w:pStyle w:val="Bullet"/>
        <w:rPr>
          <w:lang w:val="ru-RU"/>
        </w:rPr>
      </w:pPr>
      <w:r>
        <w:rPr>
          <w:lang w:val="ru-RU"/>
        </w:rPr>
        <w:t>Резервный сервер БД может использоваться в режиме только для чтения;</w:t>
      </w:r>
    </w:p>
    <w:p w14:paraId="5EB90898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 xml:space="preserve">Требуется лицензии </w:t>
      </w:r>
      <w:r>
        <w:t>Oracle</w:t>
      </w:r>
      <w:r w:rsidRPr="004E2DAA">
        <w:rPr>
          <w:lang w:val="ru-RU"/>
        </w:rPr>
        <w:t xml:space="preserve"> </w:t>
      </w:r>
      <w:r>
        <w:t>DB</w:t>
      </w:r>
      <w:r w:rsidRPr="004E2DAA">
        <w:rPr>
          <w:lang w:val="ru-RU"/>
        </w:rPr>
        <w:t xml:space="preserve"> </w:t>
      </w:r>
      <w:r>
        <w:rPr>
          <w:lang w:val="ru-RU"/>
        </w:rPr>
        <w:t>для резервного сервера;</w:t>
      </w:r>
    </w:p>
    <w:p w14:paraId="7B8BA647" w14:textId="77777777" w:rsidR="00D84C1C" w:rsidRPr="004E2DAA" w:rsidRDefault="00D84C1C" w:rsidP="00D84C1C">
      <w:pPr>
        <w:pStyle w:val="Bullet"/>
        <w:rPr>
          <w:lang w:val="ru-RU"/>
        </w:rPr>
      </w:pPr>
      <w:r w:rsidRPr="004E2DAA">
        <w:rPr>
          <w:lang w:val="ru-RU"/>
        </w:rPr>
        <w:lastRenderedPageBreak/>
        <w:t xml:space="preserve">При использовании резервной БД только для чтения дополнительно требуется лицензия </w:t>
      </w:r>
      <w:r>
        <w:t>Active</w:t>
      </w:r>
      <w:r w:rsidRPr="004E2DAA">
        <w:rPr>
          <w:lang w:val="ru-RU"/>
        </w:rPr>
        <w:t xml:space="preserve"> </w:t>
      </w:r>
      <w:r>
        <w:t>DataGuard</w:t>
      </w:r>
      <w:r>
        <w:rPr>
          <w:lang w:val="ru-RU"/>
        </w:rPr>
        <w:t>.</w:t>
      </w:r>
    </w:p>
    <w:p w14:paraId="3776E3AF" w14:textId="77777777" w:rsidR="00D84C1C" w:rsidRPr="004E2DAA" w:rsidRDefault="00D84C1C" w:rsidP="00D84C1C">
      <w:pPr>
        <w:pStyle w:val="3"/>
      </w:pPr>
      <w:r>
        <w:rPr>
          <w:lang w:val="ru-RU"/>
        </w:rPr>
        <w:t>Кластеризация</w:t>
      </w:r>
      <w:r w:rsidRPr="004E2DAA">
        <w:t xml:space="preserve"> </w:t>
      </w:r>
      <w:r>
        <w:rPr>
          <w:lang w:val="ru-RU"/>
        </w:rPr>
        <w:t>на</w:t>
      </w:r>
      <w:r w:rsidRPr="004E2DAA">
        <w:t xml:space="preserve"> </w:t>
      </w:r>
      <w:r>
        <w:rPr>
          <w:lang w:val="ru-RU"/>
        </w:rPr>
        <w:t>основе</w:t>
      </w:r>
      <w:r w:rsidRPr="004E2DAA">
        <w:t xml:space="preserve"> Oracle Real Application Clusters</w:t>
      </w:r>
    </w:p>
    <w:p w14:paraId="67098E02" w14:textId="77777777" w:rsidR="00D84C1C" w:rsidRPr="00244D63" w:rsidRDefault="00D84C1C" w:rsidP="00D84C1C">
      <w:pPr>
        <w:pStyle w:val="a0"/>
        <w:rPr>
          <w:lang w:val="ru-RU"/>
        </w:rPr>
      </w:pPr>
      <w:r>
        <w:rPr>
          <w:lang w:val="ru-RU"/>
        </w:rPr>
        <w:t xml:space="preserve">Кластеризация с помощью технологии </w:t>
      </w:r>
      <w:r>
        <w:t>Oracle</w:t>
      </w:r>
      <w:r w:rsidRPr="008B4E20">
        <w:rPr>
          <w:lang w:val="ru-RU"/>
        </w:rPr>
        <w:t xml:space="preserve"> </w:t>
      </w:r>
      <w:r w:rsidRPr="004E2DAA">
        <w:t>Real</w:t>
      </w:r>
      <w:r w:rsidRPr="004E2DAA">
        <w:rPr>
          <w:lang w:val="ru-RU"/>
        </w:rPr>
        <w:t xml:space="preserve"> </w:t>
      </w:r>
      <w:r w:rsidRPr="004E2DAA">
        <w:t>Application</w:t>
      </w:r>
      <w:r w:rsidRPr="004E2DAA">
        <w:rPr>
          <w:lang w:val="ru-RU"/>
        </w:rPr>
        <w:t xml:space="preserve"> </w:t>
      </w:r>
      <w:r w:rsidRPr="004E2DAA">
        <w:t>Clusters</w:t>
      </w:r>
      <w:r>
        <w:rPr>
          <w:lang w:val="ru-RU"/>
        </w:rPr>
        <w:t xml:space="preserve"> предполагает режим активный-активный. При использовании данной технологий оба </w:t>
      </w:r>
      <w:r w:rsidR="006C2507">
        <w:rPr>
          <w:lang w:val="ru-RU"/>
        </w:rPr>
        <w:t>сервера</w:t>
      </w:r>
      <w:r>
        <w:rPr>
          <w:lang w:val="ru-RU"/>
        </w:rPr>
        <w:t xml:space="preserve"> БД работают в активном режиме. Данные каждой БД записываются в систему </w:t>
      </w:r>
      <w:r>
        <w:t>Oracle</w:t>
      </w:r>
      <w:r w:rsidRPr="00301DBB">
        <w:rPr>
          <w:lang w:val="ru-RU"/>
        </w:rPr>
        <w:t xml:space="preserve"> </w:t>
      </w:r>
      <w:r>
        <w:t>ASM</w:t>
      </w:r>
      <w:r w:rsidRPr="00301DBB">
        <w:rPr>
          <w:lang w:val="ru-RU"/>
        </w:rPr>
        <w:t xml:space="preserve">, </w:t>
      </w:r>
      <w:r>
        <w:rPr>
          <w:lang w:val="ru-RU"/>
        </w:rPr>
        <w:t xml:space="preserve">которая автоматически синхронизирует информацию между </w:t>
      </w:r>
      <w:r w:rsidR="006C2507">
        <w:rPr>
          <w:lang w:val="ru-RU"/>
        </w:rPr>
        <w:t>серверами</w:t>
      </w:r>
      <w:r>
        <w:rPr>
          <w:lang w:val="ru-RU"/>
        </w:rPr>
        <w:t>. Запись происходит в синхронном режиме, что исключает потерю данных. Сер</w:t>
      </w:r>
      <w:r w:rsidR="006C2507">
        <w:rPr>
          <w:lang w:val="ru-RU"/>
        </w:rPr>
        <w:t>вера приложений также работают на</w:t>
      </w:r>
      <w:r>
        <w:rPr>
          <w:lang w:val="ru-RU"/>
        </w:rPr>
        <w:t xml:space="preserve"> основном и резервном </w:t>
      </w:r>
      <w:r w:rsidR="006C2507">
        <w:rPr>
          <w:lang w:val="ru-RU"/>
        </w:rPr>
        <w:t>сервере</w:t>
      </w:r>
      <w:r>
        <w:rPr>
          <w:lang w:val="ru-RU"/>
        </w:rPr>
        <w:t xml:space="preserve"> в режиме </w:t>
      </w:r>
      <w:proofErr w:type="gramStart"/>
      <w:r>
        <w:rPr>
          <w:lang w:val="ru-RU"/>
        </w:rPr>
        <w:t>активный-активный</w:t>
      </w:r>
      <w:proofErr w:type="gramEnd"/>
      <w:r>
        <w:rPr>
          <w:lang w:val="ru-RU"/>
        </w:rPr>
        <w:t xml:space="preserve">. </w:t>
      </w:r>
    </w:p>
    <w:p w14:paraId="7499CFF8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>Преимущества данного типа кластеризации:</w:t>
      </w:r>
    </w:p>
    <w:p w14:paraId="4BCC56DA" w14:textId="77777777" w:rsidR="00D84C1C" w:rsidRDefault="00706B7C" w:rsidP="00D84C1C">
      <w:pPr>
        <w:pStyle w:val="Bullet"/>
        <w:rPr>
          <w:lang w:val="ru-RU"/>
        </w:rPr>
      </w:pPr>
      <w:r>
        <w:rPr>
          <w:lang w:val="ru-RU"/>
        </w:rPr>
        <w:t>«</w:t>
      </w:r>
      <w:r w:rsidR="00D84C1C">
        <w:rPr>
          <w:lang w:val="ru-RU"/>
        </w:rPr>
        <w:t>Нулевое</w:t>
      </w:r>
      <w:r>
        <w:rPr>
          <w:lang w:val="ru-RU"/>
        </w:rPr>
        <w:t>»</w:t>
      </w:r>
      <w:r w:rsidR="00D84C1C">
        <w:rPr>
          <w:lang w:val="ru-RU"/>
        </w:rPr>
        <w:t xml:space="preserve"> время простоя </w:t>
      </w:r>
      <w:r w:rsidR="00D84C1C">
        <w:rPr>
          <w:lang w:val="ru-RU"/>
        </w:rPr>
        <w:sym w:font="Symbol" w:char="F02D"/>
      </w:r>
      <w:r w:rsidR="006C2507">
        <w:rPr>
          <w:lang w:val="ru-RU"/>
        </w:rPr>
        <w:t xml:space="preserve"> при аварии на</w:t>
      </w:r>
      <w:r w:rsidR="00D84C1C">
        <w:rPr>
          <w:lang w:val="ru-RU"/>
        </w:rPr>
        <w:t xml:space="preserve"> одном </w:t>
      </w:r>
      <w:r w:rsidR="006C2507">
        <w:rPr>
          <w:lang w:val="ru-RU"/>
        </w:rPr>
        <w:t>сервере</w:t>
      </w:r>
      <w:r w:rsidR="00D84C1C">
        <w:rPr>
          <w:lang w:val="ru-RU"/>
        </w:rPr>
        <w:t>, другой продолжает работу;</w:t>
      </w:r>
    </w:p>
    <w:p w14:paraId="792CC97A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>Резервные сервера полностью задействованы в работе, нет простоя оборудования.</w:t>
      </w:r>
    </w:p>
    <w:p w14:paraId="463A36D2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>Недостатки данного типа кластеризации:</w:t>
      </w:r>
    </w:p>
    <w:p w14:paraId="4255E68A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 xml:space="preserve">Требуется лицензии </w:t>
      </w:r>
      <w:r>
        <w:t>Oracle</w:t>
      </w:r>
      <w:r w:rsidRPr="004E2DAA">
        <w:rPr>
          <w:lang w:val="ru-RU"/>
        </w:rPr>
        <w:t xml:space="preserve"> </w:t>
      </w:r>
      <w:r>
        <w:t>DB</w:t>
      </w:r>
      <w:r w:rsidRPr="004E2DAA">
        <w:rPr>
          <w:lang w:val="ru-RU"/>
        </w:rPr>
        <w:t xml:space="preserve"> </w:t>
      </w:r>
      <w:r>
        <w:rPr>
          <w:lang w:val="ru-RU"/>
        </w:rPr>
        <w:t xml:space="preserve">для резервного сервера; </w:t>
      </w:r>
    </w:p>
    <w:p w14:paraId="747A0436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 xml:space="preserve">Требуются лицензии </w:t>
      </w:r>
      <w:r>
        <w:t>Oracle</w:t>
      </w:r>
      <w:r w:rsidRPr="00301DBB">
        <w:rPr>
          <w:lang w:val="ru-RU"/>
        </w:rPr>
        <w:t xml:space="preserve"> </w:t>
      </w:r>
      <w:r>
        <w:t>RAC</w:t>
      </w:r>
      <w:r w:rsidRPr="00301DBB">
        <w:rPr>
          <w:lang w:val="ru-RU"/>
        </w:rPr>
        <w:t xml:space="preserve"> </w:t>
      </w:r>
      <w:r>
        <w:rPr>
          <w:lang w:val="ru-RU"/>
        </w:rPr>
        <w:t xml:space="preserve">для обоих </w:t>
      </w:r>
      <w:r w:rsidR="006C2507">
        <w:rPr>
          <w:lang w:val="ru-RU"/>
        </w:rPr>
        <w:t>серверов</w:t>
      </w:r>
      <w:r>
        <w:rPr>
          <w:lang w:val="ru-RU"/>
        </w:rPr>
        <w:t>;</w:t>
      </w:r>
    </w:p>
    <w:p w14:paraId="080081C8" w14:textId="77777777" w:rsidR="00D84C1C" w:rsidRDefault="00D84C1C" w:rsidP="00D84C1C">
      <w:pPr>
        <w:pStyle w:val="Bullet"/>
        <w:rPr>
          <w:lang w:val="ru-RU"/>
        </w:rPr>
      </w:pPr>
      <w:r>
        <w:rPr>
          <w:lang w:val="ru-RU"/>
        </w:rPr>
        <w:t>Высокие требования к пропускной способности и задержкам каналов связи.</w:t>
      </w:r>
    </w:p>
    <w:p w14:paraId="167F9A5E" w14:textId="77777777" w:rsidR="00D84C1C" w:rsidRDefault="00D84C1C" w:rsidP="00D84C1C">
      <w:pPr>
        <w:pStyle w:val="a0"/>
        <w:rPr>
          <w:lang w:val="ru-RU"/>
        </w:rPr>
      </w:pPr>
      <w:r w:rsidRPr="002C4A8F">
        <w:rPr>
          <w:lang w:val="ru-RU"/>
        </w:rPr>
        <w:t xml:space="preserve">Наиболее оптимальным вариантом кластеризации с точки зрения затрат и отказоустойчивости является второй вариант </w:t>
      </w:r>
      <w:r w:rsidRPr="009D1C17">
        <w:sym w:font="Symbol" w:char="F02D"/>
      </w:r>
      <w:r w:rsidRPr="002C4A8F">
        <w:rPr>
          <w:lang w:val="ru-RU"/>
        </w:rPr>
        <w:t xml:space="preserve"> кластеризация на основе </w:t>
      </w:r>
      <w:r w:rsidRPr="009D1C17">
        <w:t>Oracle</w:t>
      </w:r>
      <w:r w:rsidRPr="002C4A8F">
        <w:rPr>
          <w:lang w:val="ru-RU"/>
        </w:rPr>
        <w:t xml:space="preserve"> </w:t>
      </w:r>
      <w:r w:rsidRPr="009D1C17">
        <w:t>DataGuard</w:t>
      </w:r>
      <w:r w:rsidRPr="002C4A8F">
        <w:rPr>
          <w:lang w:val="ru-RU"/>
        </w:rPr>
        <w:t>.</w:t>
      </w:r>
      <w:r w:rsidRPr="00C422C1">
        <w:rPr>
          <w:lang w:val="ru-RU"/>
        </w:rPr>
        <w:t xml:space="preserve"> </w:t>
      </w:r>
      <w:r>
        <w:rPr>
          <w:lang w:val="ru-RU"/>
        </w:rPr>
        <w:t xml:space="preserve">Балансировка нагрузки и обеспечение отказоустойчивости между </w:t>
      </w:r>
      <w:r w:rsidR="00E316BE">
        <w:rPr>
          <w:lang w:val="ru-RU"/>
        </w:rPr>
        <w:t>серверами</w:t>
      </w:r>
      <w:r>
        <w:rPr>
          <w:lang w:val="ru-RU"/>
        </w:rPr>
        <w:t xml:space="preserve"> осуществляется с помощью выделенного прокси-сервера </w:t>
      </w:r>
      <w:proofErr w:type="gramStart"/>
      <w:r>
        <w:rPr>
          <w:lang w:val="ru-RU"/>
        </w:rPr>
        <w:t>с</w:t>
      </w:r>
      <w:proofErr w:type="gramEnd"/>
      <w:r>
        <w:rPr>
          <w:lang w:val="ru-RU"/>
        </w:rPr>
        <w:t xml:space="preserve"> установленным </w:t>
      </w:r>
      <w:r w:rsidR="00D229CE">
        <w:rPr>
          <w:lang w:val="ru-RU"/>
        </w:rPr>
        <w:t>ПО</w:t>
      </w:r>
      <w:r>
        <w:rPr>
          <w:lang w:val="ru-RU"/>
        </w:rPr>
        <w:t xml:space="preserve"> </w:t>
      </w:r>
      <w:r w:rsidR="00F67E8B">
        <w:t>Oracle</w:t>
      </w:r>
      <w:r w:rsidR="00F67E8B" w:rsidRPr="00F67E8B">
        <w:rPr>
          <w:lang w:val="ru-RU"/>
        </w:rPr>
        <w:t xml:space="preserve"> </w:t>
      </w:r>
      <w:r w:rsidR="00F67E8B">
        <w:t>Traffic</w:t>
      </w:r>
      <w:r w:rsidR="00F67E8B" w:rsidRPr="00F67E8B">
        <w:rPr>
          <w:lang w:val="ru-RU"/>
        </w:rPr>
        <w:t xml:space="preserve"> </w:t>
      </w:r>
      <w:r w:rsidR="00F67E8B">
        <w:t>Director</w:t>
      </w:r>
      <w:r w:rsidR="00F67E8B">
        <w:rPr>
          <w:lang w:val="ru-RU"/>
        </w:rPr>
        <w:t xml:space="preserve"> и</w:t>
      </w:r>
      <w:r>
        <w:rPr>
          <w:lang w:val="ru-RU"/>
        </w:rPr>
        <w:t xml:space="preserve"> </w:t>
      </w:r>
      <w:r>
        <w:t>keepalived</w:t>
      </w:r>
      <w:r w:rsidRPr="00C422C1">
        <w:rPr>
          <w:lang w:val="ru-RU"/>
        </w:rPr>
        <w:t>.</w:t>
      </w:r>
      <w:r>
        <w:rPr>
          <w:lang w:val="ru-RU"/>
        </w:rPr>
        <w:t xml:space="preserve"> </w:t>
      </w:r>
    </w:p>
    <w:p w14:paraId="3851D147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 xml:space="preserve">Для </w:t>
      </w:r>
      <w:r>
        <w:t>IP</w:t>
      </w:r>
      <w:r w:rsidRPr="0004126F">
        <w:rPr>
          <w:lang w:val="ru-RU"/>
        </w:rPr>
        <w:t>-</w:t>
      </w:r>
      <w:r>
        <w:rPr>
          <w:lang w:val="ru-RU"/>
        </w:rPr>
        <w:t xml:space="preserve">адреса прокси в </w:t>
      </w:r>
      <w:r>
        <w:t>DNS</w:t>
      </w:r>
      <w:r w:rsidRPr="0004126F">
        <w:rPr>
          <w:lang w:val="ru-RU"/>
        </w:rPr>
        <w:t xml:space="preserve"> </w:t>
      </w:r>
      <w:r>
        <w:rPr>
          <w:lang w:val="ru-RU"/>
        </w:rPr>
        <w:t xml:space="preserve">настраиваются </w:t>
      </w:r>
      <w:proofErr w:type="gramStart"/>
      <w:r>
        <w:rPr>
          <w:lang w:val="ru-RU"/>
        </w:rPr>
        <w:t>пользовательские</w:t>
      </w:r>
      <w:proofErr w:type="gramEnd"/>
      <w:r>
        <w:rPr>
          <w:lang w:val="ru-RU"/>
        </w:rPr>
        <w:t xml:space="preserve"> алиасы для всех серверов. На основе запрошенного имени сервера </w:t>
      </w:r>
      <w:r w:rsidR="00F67E8B">
        <w:t>Oracle</w:t>
      </w:r>
      <w:r w:rsidR="00F67E8B" w:rsidRPr="00F67E8B">
        <w:rPr>
          <w:lang w:val="ru-RU"/>
        </w:rPr>
        <w:t xml:space="preserve"> </w:t>
      </w:r>
      <w:r w:rsidR="00F67E8B">
        <w:t>Traffic</w:t>
      </w:r>
      <w:r w:rsidR="00F67E8B" w:rsidRPr="00F67E8B">
        <w:rPr>
          <w:lang w:val="ru-RU"/>
        </w:rPr>
        <w:t xml:space="preserve"> </w:t>
      </w:r>
      <w:r w:rsidR="00F67E8B">
        <w:t>Director</w:t>
      </w:r>
      <w:r w:rsidR="00F67E8B">
        <w:rPr>
          <w:lang w:val="ru-RU"/>
        </w:rPr>
        <w:t xml:space="preserve"> </w:t>
      </w:r>
      <w:r>
        <w:rPr>
          <w:lang w:val="ru-RU"/>
        </w:rPr>
        <w:t>перен</w:t>
      </w:r>
      <w:r w:rsidR="00F67E8B">
        <w:rPr>
          <w:lang w:val="ru-RU"/>
        </w:rPr>
        <w:t>а</w:t>
      </w:r>
      <w:r>
        <w:rPr>
          <w:lang w:val="ru-RU"/>
        </w:rPr>
        <w:t xml:space="preserve">правляет пользователя на соответствующий конечный хост приложения. </w:t>
      </w:r>
      <w:r w:rsidR="00F67E8B">
        <w:t>Oracle</w:t>
      </w:r>
      <w:r w:rsidR="00F67E8B" w:rsidRPr="00F67E8B">
        <w:rPr>
          <w:lang w:val="ru-RU"/>
        </w:rPr>
        <w:t xml:space="preserve"> </w:t>
      </w:r>
      <w:r w:rsidR="00F67E8B">
        <w:t>Traffic</w:t>
      </w:r>
      <w:r w:rsidR="00F67E8B" w:rsidRPr="00F67E8B">
        <w:rPr>
          <w:lang w:val="ru-RU"/>
        </w:rPr>
        <w:t xml:space="preserve"> </w:t>
      </w:r>
      <w:r w:rsidR="00F67E8B">
        <w:t>Director</w:t>
      </w:r>
      <w:r w:rsidR="00F67E8B">
        <w:rPr>
          <w:lang w:val="ru-RU"/>
        </w:rPr>
        <w:t xml:space="preserve"> </w:t>
      </w:r>
      <w:proofErr w:type="gramStart"/>
      <w:r w:rsidR="001B4B43">
        <w:rPr>
          <w:lang w:val="ru-RU"/>
        </w:rPr>
        <w:t>устанавливается</w:t>
      </w:r>
      <w:proofErr w:type="gramEnd"/>
      <w:r w:rsidR="00E5090D">
        <w:rPr>
          <w:lang w:val="ru-RU"/>
        </w:rPr>
        <w:t xml:space="preserve"> на два комплекта серверов,</w:t>
      </w:r>
      <w:r>
        <w:rPr>
          <w:lang w:val="ru-RU"/>
        </w:rPr>
        <w:t xml:space="preserve"> балансировка между ними производится с помощью виртуальных </w:t>
      </w:r>
      <w:r>
        <w:t>IP</w:t>
      </w:r>
      <w:r w:rsidRPr="002064D7">
        <w:rPr>
          <w:lang w:val="ru-RU"/>
        </w:rPr>
        <w:t>-</w:t>
      </w:r>
      <w:r>
        <w:rPr>
          <w:lang w:val="ru-RU"/>
        </w:rPr>
        <w:t xml:space="preserve">адресов и демона </w:t>
      </w:r>
      <w:r>
        <w:t>keepalived</w:t>
      </w:r>
      <w:r w:rsidRPr="002064D7">
        <w:rPr>
          <w:lang w:val="ru-RU"/>
        </w:rPr>
        <w:t>.</w:t>
      </w:r>
    </w:p>
    <w:p w14:paraId="075E5362" w14:textId="77777777" w:rsidR="00AE7A45" w:rsidRPr="00AE7A45" w:rsidRDefault="00D84C1C" w:rsidP="00AE7A45">
      <w:pPr>
        <w:rPr>
          <w:lang w:val="ru-RU"/>
        </w:rPr>
      </w:pPr>
      <w:r w:rsidRPr="00EA5DA3">
        <w:rPr>
          <w:lang w:val="ru-RU"/>
        </w:rPr>
        <w:t xml:space="preserve">Схема </w:t>
      </w:r>
      <w:bookmarkStart w:id="126" w:name="OLE_LINK88"/>
      <w:r w:rsidRPr="00EA5DA3">
        <w:rPr>
          <w:lang w:val="ru-RU"/>
        </w:rPr>
        <w:t xml:space="preserve">кластеризации </w:t>
      </w:r>
      <w:bookmarkEnd w:id="126"/>
      <w:r w:rsidRPr="00EA5DA3">
        <w:rPr>
          <w:lang w:val="ru-RU"/>
        </w:rPr>
        <w:t xml:space="preserve">представлена на рисунке </w:t>
      </w:r>
      <w:r w:rsidR="0027223E">
        <w:fldChar w:fldCharType="begin"/>
      </w:r>
      <w:r w:rsidR="0027223E" w:rsidRPr="009966BD">
        <w:rPr>
          <w:lang w:val="ru-RU"/>
        </w:rPr>
        <w:instrText xml:space="preserve"> </w:instrText>
      </w:r>
      <w:r w:rsidR="0027223E">
        <w:instrText>REF</w:instrText>
      </w:r>
      <w:r w:rsidR="0027223E" w:rsidRPr="009966BD">
        <w:rPr>
          <w:lang w:val="ru-RU"/>
        </w:rPr>
        <w:instrText xml:space="preserve"> _</w:instrText>
      </w:r>
      <w:r w:rsidR="0027223E">
        <w:instrText>Ref</w:instrText>
      </w:r>
      <w:r w:rsidR="0027223E" w:rsidRPr="009966BD">
        <w:rPr>
          <w:lang w:val="ru-RU"/>
        </w:rPr>
        <w:instrText>430257369 \</w:instrText>
      </w:r>
      <w:r w:rsidR="0027223E">
        <w:instrText>h</w:instrText>
      </w:r>
      <w:r w:rsidR="0027223E" w:rsidRPr="009966BD">
        <w:rPr>
          <w:lang w:val="ru-RU"/>
        </w:rPr>
        <w:instrText xml:space="preserve">  \* </w:instrText>
      </w:r>
      <w:r w:rsidR="0027223E">
        <w:instrText>MERGEFORMAT</w:instrText>
      </w:r>
      <w:r w:rsidR="0027223E" w:rsidRPr="009966BD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3</w:t>
      </w:r>
      <w:r w:rsidR="0027223E">
        <w:fldChar w:fldCharType="end"/>
      </w:r>
      <w:r w:rsidR="00EA5DA3">
        <w:rPr>
          <w:lang w:val="ru-RU"/>
        </w:rPr>
        <w:t>.</w:t>
      </w:r>
      <w:r w:rsidR="005864EC">
        <w:rPr>
          <w:b/>
          <w:szCs w:val="24"/>
          <w:lang w:eastAsia="ru-RU"/>
        </w:rPr>
        <w:fldChar w:fldCharType="begin"/>
      </w:r>
      <w:r w:rsidRPr="00EA5DA3">
        <w:rPr>
          <w:lang w:val="ru-RU"/>
        </w:rPr>
        <w:instrText xml:space="preserve"> </w:instrText>
      </w:r>
      <w:r>
        <w:instrText>REF</w:instrText>
      </w:r>
      <w:r w:rsidRPr="00EA5DA3">
        <w:rPr>
          <w:lang w:val="ru-RU"/>
        </w:rPr>
        <w:instrText xml:space="preserve"> _</w:instrText>
      </w:r>
      <w:r>
        <w:instrText>Ref</w:instrText>
      </w:r>
      <w:r w:rsidRPr="00EA5DA3">
        <w:rPr>
          <w:lang w:val="ru-RU"/>
        </w:rPr>
        <w:instrText>428204850 \</w:instrText>
      </w:r>
      <w:r>
        <w:instrText>h</w:instrText>
      </w:r>
      <w:r w:rsidRPr="00EA5DA3">
        <w:rPr>
          <w:lang w:val="ru-RU"/>
        </w:rPr>
        <w:instrText xml:space="preserve"> </w:instrText>
      </w:r>
      <w:r w:rsidR="00EA5DA3" w:rsidRPr="00EA5DA3">
        <w:rPr>
          <w:lang w:val="ru-RU"/>
        </w:rPr>
        <w:instrText xml:space="preserve"> \* </w:instrText>
      </w:r>
      <w:r w:rsidR="00EA5DA3">
        <w:instrText>MERGEFORMAT</w:instrText>
      </w:r>
      <w:r w:rsidR="00EA5DA3" w:rsidRPr="00EA5DA3">
        <w:rPr>
          <w:lang w:val="ru-RU"/>
        </w:rPr>
        <w:instrText xml:space="preserve"> </w:instrText>
      </w:r>
      <w:r w:rsidR="005864EC">
        <w:rPr>
          <w:b/>
          <w:szCs w:val="24"/>
          <w:lang w:eastAsia="ru-RU"/>
        </w:rPr>
      </w:r>
      <w:r w:rsidR="005864EC">
        <w:rPr>
          <w:b/>
          <w:szCs w:val="24"/>
          <w:lang w:eastAsia="ru-RU"/>
        </w:rPr>
        <w:fldChar w:fldCharType="separate"/>
      </w:r>
    </w:p>
    <w:p w14:paraId="48B179BE" w14:textId="77777777" w:rsidR="00AE7A45" w:rsidRPr="00CD0974" w:rsidRDefault="00AE7A45" w:rsidP="00A767AA">
      <w:pPr>
        <w:pStyle w:val="FigName"/>
        <w:tabs>
          <w:tab w:val="clear" w:pos="0"/>
          <w:tab w:val="left" w:pos="567"/>
          <w:tab w:val="left" w:pos="709"/>
          <w:tab w:val="left" w:pos="851"/>
          <w:tab w:val="left" w:pos="993"/>
        </w:tabs>
      </w:pPr>
      <w:r>
        <w:rPr>
          <w:noProof/>
        </w:rPr>
        <w:t>3</w:t>
      </w:r>
      <w:r w:rsidRPr="00CD0974">
        <w:t xml:space="preserve">. </w:t>
      </w:r>
      <w:r w:rsidRPr="00A767AA">
        <w:t>Схема кластеризации</w:t>
      </w:r>
    </w:p>
    <w:p w14:paraId="7F6387E6" w14:textId="77777777" w:rsidR="00A767AA" w:rsidRDefault="005864EC" w:rsidP="00EA5DA3">
      <w:pPr>
        <w:pStyle w:val="a0"/>
      </w:pPr>
      <w:r>
        <w:rPr>
          <w:lang w:val="ru-RU"/>
        </w:rPr>
        <w:fldChar w:fldCharType="end"/>
      </w:r>
      <w:r w:rsidR="00EA5DA3">
        <w:object w:dxaOrig="11352" w:dyaOrig="4860" w14:anchorId="566ED091">
          <v:shape id="_x0000_i1026" type="#_x0000_t75" style="width:521.25pt;height:218.25pt" o:ole="" filled="t" fillcolor="white [3212]">
            <v:imagedata r:id="rId18" o:title=""/>
          </v:shape>
          <o:OLEObject Type="Embed" ProgID="Visio.Drawing.15" ShapeID="_x0000_i1026" DrawAspect="Content" ObjectID="_1533455813" r:id="rId19"/>
        </w:object>
      </w:r>
      <w:bookmarkStart w:id="127" w:name="_Ref428204850"/>
      <w:bookmarkStart w:id="128" w:name="OLE_LINK1"/>
    </w:p>
    <w:p w14:paraId="28617054" w14:textId="77777777" w:rsidR="00A767AA" w:rsidRPr="00CD0974" w:rsidRDefault="005864EC" w:rsidP="00A767AA">
      <w:pPr>
        <w:pStyle w:val="FigName"/>
        <w:tabs>
          <w:tab w:val="clear" w:pos="0"/>
          <w:tab w:val="left" w:pos="567"/>
          <w:tab w:val="left" w:pos="709"/>
          <w:tab w:val="left" w:pos="851"/>
          <w:tab w:val="left" w:pos="993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29" w:name="_Ref430257369"/>
      <w:r w:rsidR="00AE7A45">
        <w:rPr>
          <w:noProof/>
        </w:rPr>
        <w:t>3</w:t>
      </w:r>
      <w:bookmarkEnd w:id="129"/>
      <w:r>
        <w:rPr>
          <w:noProof/>
        </w:rPr>
        <w:fldChar w:fldCharType="end"/>
      </w:r>
      <w:r w:rsidR="00A767AA" w:rsidRPr="00CD0974">
        <w:t xml:space="preserve">. </w:t>
      </w:r>
      <w:r w:rsidR="00A767AA" w:rsidRPr="00A767AA">
        <w:t>Схема кластеризации</w:t>
      </w:r>
    </w:p>
    <w:bookmarkEnd w:id="127"/>
    <w:bookmarkEnd w:id="128"/>
    <w:p w14:paraId="3D1EFE0A" w14:textId="77777777" w:rsidR="00D84C1C" w:rsidRDefault="00D84C1C" w:rsidP="00D84C1C">
      <w:pPr>
        <w:pStyle w:val="a0"/>
        <w:rPr>
          <w:lang w:val="ru-RU"/>
        </w:rPr>
      </w:pPr>
      <w:r>
        <w:rPr>
          <w:lang w:val="ru-RU"/>
        </w:rPr>
        <w:t xml:space="preserve">Сплошными линиями обозначено взаимодействие между хостами в нормальном режиме, пунктирными – взаимодействие при отказе </w:t>
      </w:r>
      <w:r w:rsidR="003972E8">
        <w:rPr>
          <w:lang w:val="ru-RU"/>
        </w:rPr>
        <w:t>основной среды</w:t>
      </w:r>
      <w:r>
        <w:rPr>
          <w:lang w:val="ru-RU"/>
        </w:rPr>
        <w:t>.</w:t>
      </w:r>
    </w:p>
    <w:p w14:paraId="69048FF6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130" w:name="_Toc459713972"/>
      <w:r w:rsidRPr="00D33B23">
        <w:rPr>
          <w:lang w:val="ru-RU"/>
        </w:rPr>
        <w:lastRenderedPageBreak/>
        <w:t xml:space="preserve">Расположение компонент </w:t>
      </w:r>
      <w:proofErr w:type="gramStart"/>
      <w:r w:rsidR="00D229CE">
        <w:rPr>
          <w:lang w:val="ru-RU"/>
        </w:rPr>
        <w:t>ПО</w:t>
      </w:r>
      <w:proofErr w:type="gramEnd"/>
      <w:r w:rsidRPr="00D33B23">
        <w:rPr>
          <w:lang w:val="ru-RU"/>
        </w:rPr>
        <w:t xml:space="preserve"> на серверах</w:t>
      </w:r>
      <w:bookmarkEnd w:id="130"/>
    </w:p>
    <w:p w14:paraId="6F13B166" w14:textId="77777777" w:rsidR="00A735D6" w:rsidRPr="00A735D6" w:rsidRDefault="00A735D6" w:rsidP="00A735D6">
      <w:pPr>
        <w:pStyle w:val="a0"/>
        <w:rPr>
          <w:lang w:val="ru-RU"/>
        </w:rPr>
      </w:pPr>
      <w:r>
        <w:rPr>
          <w:lang w:val="ru-RU"/>
        </w:rPr>
        <w:t xml:space="preserve">Расположение компонент </w:t>
      </w:r>
      <w:proofErr w:type="gramStart"/>
      <w:r w:rsidR="00D229CE">
        <w:rPr>
          <w:lang w:val="ru-RU"/>
        </w:rPr>
        <w:t>ПО</w:t>
      </w:r>
      <w:proofErr w:type="gramEnd"/>
      <w:r>
        <w:rPr>
          <w:lang w:val="ru-RU"/>
        </w:rPr>
        <w:t xml:space="preserve"> на серверах</w:t>
      </w:r>
      <w:r w:rsidR="00B56972">
        <w:rPr>
          <w:lang w:val="ru-RU"/>
        </w:rPr>
        <w:t xml:space="preserve"> до освобождения ресурсов</w:t>
      </w:r>
      <w:r>
        <w:rPr>
          <w:lang w:val="ru-RU"/>
        </w:rPr>
        <w:t xml:space="preserve"> представлено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5849389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1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61897882" w14:textId="77777777" w:rsidR="00CF4CEB" w:rsidRPr="00CF4CEB" w:rsidRDefault="005864EC" w:rsidP="00CF4CE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31" w:name="_Ref425849389"/>
      <w:r w:rsidR="00AE7A45">
        <w:rPr>
          <w:noProof/>
          <w:szCs w:val="18"/>
        </w:rPr>
        <w:t>11</w:t>
      </w:r>
      <w:bookmarkEnd w:id="131"/>
      <w:r w:rsidRPr="00B857BE">
        <w:rPr>
          <w:szCs w:val="18"/>
        </w:rPr>
        <w:fldChar w:fldCharType="end"/>
      </w:r>
      <w:r w:rsidR="0016782E" w:rsidRPr="00B857BE">
        <w:rPr>
          <w:szCs w:val="18"/>
        </w:rPr>
        <w:t xml:space="preserve">. Расположение компонент </w:t>
      </w:r>
      <w:proofErr w:type="gramStart"/>
      <w:r w:rsidR="00D229CE">
        <w:rPr>
          <w:szCs w:val="18"/>
        </w:rPr>
        <w:t>ПО</w:t>
      </w:r>
      <w:proofErr w:type="gramEnd"/>
      <w:r w:rsidR="0016782E" w:rsidRPr="00B857BE">
        <w:rPr>
          <w:szCs w:val="18"/>
        </w:rPr>
        <w:t xml:space="preserve"> на серверах</w:t>
      </w:r>
      <w:r w:rsidR="00B56972">
        <w:rPr>
          <w:szCs w:val="18"/>
        </w:rPr>
        <w:t xml:space="preserve"> </w:t>
      </w:r>
      <w:r w:rsidR="00B56972">
        <w:t>до освобождения ресурсов</w:t>
      </w:r>
    </w:p>
    <w:tbl>
      <w:tblPr>
        <w:tblStyle w:val="af9"/>
        <w:tblW w:w="4922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543"/>
        <w:gridCol w:w="661"/>
        <w:gridCol w:w="1678"/>
        <w:gridCol w:w="747"/>
        <w:gridCol w:w="1582"/>
        <w:gridCol w:w="669"/>
        <w:gridCol w:w="743"/>
        <w:gridCol w:w="1454"/>
        <w:gridCol w:w="1171"/>
        <w:gridCol w:w="650"/>
        <w:gridCol w:w="592"/>
      </w:tblGrid>
      <w:tr w:rsidR="00295D5C" w:rsidRPr="00F21050" w14:paraId="3B492122" w14:textId="77777777" w:rsidTr="00EA5DA3">
        <w:trPr>
          <w:trHeight w:val="1691"/>
          <w:tblHeader/>
        </w:trPr>
        <w:tc>
          <w:tcPr>
            <w:tcW w:w="259" w:type="pct"/>
            <w:shd w:val="clear" w:color="auto" w:fill="D9D9D9" w:themeFill="background1" w:themeFillShade="D9"/>
            <w:textDirection w:val="btLr"/>
            <w:vAlign w:val="center"/>
          </w:tcPr>
          <w:p w14:paraId="71E10723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реда</w:t>
            </w:r>
          </w:p>
        </w:tc>
        <w:tc>
          <w:tcPr>
            <w:tcW w:w="315" w:type="pct"/>
            <w:shd w:val="clear" w:color="auto" w:fill="D9D9D9" w:themeFill="background1" w:themeFillShade="D9"/>
            <w:textDirection w:val="btLr"/>
            <w:vAlign w:val="center"/>
          </w:tcPr>
          <w:p w14:paraId="60DBC9D7" w14:textId="77777777" w:rsidR="00CF4CEB" w:rsidRPr="00F21050" w:rsidRDefault="00D229CE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ПО</w:t>
            </w:r>
          </w:p>
        </w:tc>
        <w:tc>
          <w:tcPr>
            <w:tcW w:w="800" w:type="pct"/>
            <w:shd w:val="clear" w:color="auto" w:fill="D9D9D9" w:themeFill="background1" w:themeFillShade="D9"/>
            <w:textDirection w:val="btLr"/>
            <w:vAlign w:val="center"/>
          </w:tcPr>
          <w:p w14:paraId="6ADB2E52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Назначение</w:t>
            </w:r>
          </w:p>
        </w:tc>
        <w:tc>
          <w:tcPr>
            <w:tcW w:w="356" w:type="pct"/>
            <w:shd w:val="clear" w:color="auto" w:fill="D9D9D9" w:themeFill="background1" w:themeFillShade="D9"/>
            <w:textDirection w:val="btLr"/>
            <w:vAlign w:val="center"/>
          </w:tcPr>
          <w:p w14:paraId="758CEB3C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Звено</w:t>
            </w:r>
          </w:p>
        </w:tc>
        <w:tc>
          <w:tcPr>
            <w:tcW w:w="754" w:type="pct"/>
            <w:shd w:val="clear" w:color="auto" w:fill="D9D9D9" w:themeFill="background1" w:themeFillShade="D9"/>
            <w:textDirection w:val="btLr"/>
            <w:vAlign w:val="center"/>
          </w:tcPr>
          <w:p w14:paraId="3A2948EB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мпоненты</w:t>
            </w:r>
          </w:p>
        </w:tc>
        <w:tc>
          <w:tcPr>
            <w:tcW w:w="319" w:type="pct"/>
            <w:shd w:val="clear" w:color="auto" w:fill="D9D9D9" w:themeFill="background1" w:themeFillShade="D9"/>
            <w:textDirection w:val="btLr"/>
            <w:vAlign w:val="center"/>
          </w:tcPr>
          <w:p w14:paraId="5CDF3D68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Платформа</w:t>
            </w:r>
          </w:p>
        </w:tc>
        <w:tc>
          <w:tcPr>
            <w:tcW w:w="354" w:type="pct"/>
            <w:shd w:val="clear" w:color="auto" w:fill="D9D9D9" w:themeFill="background1" w:themeFillShade="D9"/>
            <w:textDirection w:val="btLr"/>
            <w:vAlign w:val="center"/>
          </w:tcPr>
          <w:p w14:paraId="7B43970B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ОС</w:t>
            </w:r>
          </w:p>
        </w:tc>
        <w:tc>
          <w:tcPr>
            <w:tcW w:w="693" w:type="pct"/>
            <w:shd w:val="clear" w:color="auto" w:fill="D9D9D9" w:themeFill="background1" w:themeFillShade="D9"/>
            <w:textDirection w:val="btLr"/>
            <w:vAlign w:val="center"/>
          </w:tcPr>
          <w:p w14:paraId="6B068026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Имя виртуального сервера</w:t>
            </w:r>
          </w:p>
        </w:tc>
        <w:tc>
          <w:tcPr>
            <w:tcW w:w="558" w:type="pct"/>
            <w:shd w:val="clear" w:color="auto" w:fill="D9D9D9" w:themeFill="background1" w:themeFillShade="D9"/>
            <w:textDirection w:val="btLr"/>
            <w:vAlign w:val="center"/>
          </w:tcPr>
          <w:p w14:paraId="736F1515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Идентификатор физического сервера</w:t>
            </w:r>
          </w:p>
        </w:tc>
        <w:tc>
          <w:tcPr>
            <w:tcW w:w="310" w:type="pct"/>
            <w:shd w:val="clear" w:color="auto" w:fill="D9D9D9" w:themeFill="background1" w:themeFillShade="D9"/>
            <w:textDirection w:val="btLr"/>
            <w:vAlign w:val="center"/>
          </w:tcPr>
          <w:p w14:paraId="0788BA66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личество ядер</w:t>
            </w:r>
          </w:p>
        </w:tc>
        <w:tc>
          <w:tcPr>
            <w:tcW w:w="282" w:type="pct"/>
            <w:shd w:val="clear" w:color="auto" w:fill="D9D9D9" w:themeFill="background1" w:themeFillShade="D9"/>
            <w:textDirection w:val="btLr"/>
            <w:vAlign w:val="center"/>
          </w:tcPr>
          <w:p w14:paraId="23638099" w14:textId="77777777" w:rsidR="00CF4CEB" w:rsidRPr="00F21050" w:rsidRDefault="00CF4CEB" w:rsidP="00EA5DA3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личество памяти, гб</w:t>
            </w:r>
          </w:p>
        </w:tc>
      </w:tr>
      <w:tr w:rsidR="00FE01D3" w:rsidRPr="00F21050" w14:paraId="4D87AA8E" w14:textId="77777777" w:rsidTr="00EA5DA3">
        <w:tc>
          <w:tcPr>
            <w:tcW w:w="259" w:type="pct"/>
            <w:vMerge w:val="restart"/>
            <w:textDirection w:val="btLr"/>
            <w:vAlign w:val="center"/>
          </w:tcPr>
          <w:p w14:paraId="7F88EDFD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Промышленная (PRD)</w:t>
            </w:r>
          </w:p>
        </w:tc>
        <w:tc>
          <w:tcPr>
            <w:tcW w:w="315" w:type="pct"/>
            <w:vAlign w:val="center"/>
          </w:tcPr>
          <w:p w14:paraId="431EFE8B" w14:textId="20E40CFB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1717E940" w14:textId="67D2BC3E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Сервер приложений SOA #1</w:t>
            </w:r>
          </w:p>
        </w:tc>
        <w:tc>
          <w:tcPr>
            <w:tcW w:w="356" w:type="pct"/>
            <w:vAlign w:val="center"/>
          </w:tcPr>
          <w:p w14:paraId="0B5BEC0F" w14:textId="1A8C862B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607BAA94" w14:textId="1C03EBD3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034BD346" w14:textId="5D7ACD13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0EF4E04D" w14:textId="4B1A406C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634DA278" w14:textId="49264600" w:rsidR="00FE01D3" w:rsidRPr="00F21050" w:rsidRDefault="00FE01D3" w:rsidP="00FE01D3">
            <w:pPr>
              <w:pStyle w:val="TableText"/>
              <w:jc w:val="both"/>
            </w:pPr>
            <w:r w:rsidRPr="00F21050">
              <w:t>hq-soa-p1</w:t>
            </w:r>
          </w:p>
        </w:tc>
        <w:tc>
          <w:tcPr>
            <w:tcW w:w="558" w:type="pct"/>
            <w:vAlign w:val="center"/>
          </w:tcPr>
          <w:p w14:paraId="345EC4CA" w14:textId="5C5854E0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2</w:t>
            </w:r>
          </w:p>
        </w:tc>
        <w:tc>
          <w:tcPr>
            <w:tcW w:w="310" w:type="pct"/>
            <w:vAlign w:val="center"/>
          </w:tcPr>
          <w:p w14:paraId="32B04224" w14:textId="43BCFE46" w:rsidR="00FE01D3" w:rsidRPr="00F21050" w:rsidRDefault="00FE01D3" w:rsidP="00FE01D3">
            <w:pPr>
              <w:pStyle w:val="TableText"/>
              <w:jc w:val="both"/>
            </w:pPr>
            <w:r w:rsidRPr="00F21050">
              <w:t>4</w:t>
            </w:r>
          </w:p>
        </w:tc>
        <w:tc>
          <w:tcPr>
            <w:tcW w:w="282" w:type="pct"/>
            <w:vAlign w:val="center"/>
          </w:tcPr>
          <w:p w14:paraId="2EE620DE" w14:textId="4473A8A8" w:rsidR="00FE01D3" w:rsidRPr="00F21050" w:rsidRDefault="00FE01D3" w:rsidP="00FE01D3">
            <w:pPr>
              <w:pStyle w:val="TableText"/>
              <w:jc w:val="both"/>
            </w:pPr>
            <w:r w:rsidRPr="00F21050">
              <w:t>32</w:t>
            </w:r>
          </w:p>
        </w:tc>
      </w:tr>
      <w:tr w:rsidR="00FE01D3" w:rsidRPr="00F21050" w14:paraId="34B462B8" w14:textId="77777777" w:rsidTr="00EA5DA3">
        <w:tc>
          <w:tcPr>
            <w:tcW w:w="259" w:type="pct"/>
            <w:vMerge/>
            <w:vAlign w:val="center"/>
          </w:tcPr>
          <w:p w14:paraId="0DAF061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E88F89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37B4C19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OA #2</w:t>
            </w:r>
          </w:p>
        </w:tc>
        <w:tc>
          <w:tcPr>
            <w:tcW w:w="356" w:type="pct"/>
            <w:vAlign w:val="center"/>
          </w:tcPr>
          <w:p w14:paraId="2C72D14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4BD3AFC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130BC32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454AA92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C480BE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soa-p2</w:t>
            </w:r>
          </w:p>
        </w:tc>
        <w:tc>
          <w:tcPr>
            <w:tcW w:w="558" w:type="pct"/>
            <w:vAlign w:val="center"/>
          </w:tcPr>
          <w:p w14:paraId="52FE0C8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3</w:t>
            </w:r>
          </w:p>
        </w:tc>
        <w:tc>
          <w:tcPr>
            <w:tcW w:w="310" w:type="pct"/>
            <w:vAlign w:val="center"/>
          </w:tcPr>
          <w:p w14:paraId="7733DF9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4</w:t>
            </w:r>
          </w:p>
        </w:tc>
        <w:tc>
          <w:tcPr>
            <w:tcW w:w="282" w:type="pct"/>
            <w:vAlign w:val="center"/>
          </w:tcPr>
          <w:p w14:paraId="1C16E0A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32</w:t>
            </w:r>
          </w:p>
        </w:tc>
      </w:tr>
      <w:tr w:rsidR="00FE01D3" w:rsidRPr="00F21050" w14:paraId="1E27AB74" w14:textId="77777777" w:rsidTr="00EA5DA3">
        <w:tc>
          <w:tcPr>
            <w:tcW w:w="259" w:type="pct"/>
            <w:vMerge/>
            <w:vAlign w:val="center"/>
          </w:tcPr>
          <w:p w14:paraId="073C0BB5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599D09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18E3B5F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BI, ODI #1</w:t>
            </w:r>
          </w:p>
        </w:tc>
        <w:tc>
          <w:tcPr>
            <w:tcW w:w="356" w:type="pct"/>
            <w:vAlign w:val="center"/>
          </w:tcPr>
          <w:p w14:paraId="72C8129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007E8A4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118C2BE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497CE96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813DBE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bi-p1</w:t>
            </w:r>
          </w:p>
        </w:tc>
        <w:tc>
          <w:tcPr>
            <w:tcW w:w="558" w:type="pct"/>
            <w:vAlign w:val="center"/>
          </w:tcPr>
          <w:p w14:paraId="0CE7A18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2</w:t>
            </w:r>
          </w:p>
        </w:tc>
        <w:tc>
          <w:tcPr>
            <w:tcW w:w="310" w:type="pct"/>
            <w:vAlign w:val="center"/>
          </w:tcPr>
          <w:p w14:paraId="2D2CA0D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242442E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6</w:t>
            </w:r>
          </w:p>
        </w:tc>
      </w:tr>
      <w:tr w:rsidR="00FE01D3" w:rsidRPr="00F21050" w14:paraId="5D9C2F5C" w14:textId="77777777" w:rsidTr="00EA5DA3">
        <w:tc>
          <w:tcPr>
            <w:tcW w:w="259" w:type="pct"/>
            <w:vMerge/>
            <w:vAlign w:val="center"/>
          </w:tcPr>
          <w:p w14:paraId="72E94D9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B51980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0441409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BI, ODI #2</w:t>
            </w:r>
          </w:p>
        </w:tc>
        <w:tc>
          <w:tcPr>
            <w:tcW w:w="356" w:type="pct"/>
            <w:vAlign w:val="center"/>
          </w:tcPr>
          <w:p w14:paraId="5657E62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0525455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01E1753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415AA6A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4DB94A0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bi-p2</w:t>
            </w:r>
          </w:p>
        </w:tc>
        <w:tc>
          <w:tcPr>
            <w:tcW w:w="558" w:type="pct"/>
            <w:vAlign w:val="center"/>
          </w:tcPr>
          <w:p w14:paraId="585A308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3</w:t>
            </w:r>
          </w:p>
        </w:tc>
        <w:tc>
          <w:tcPr>
            <w:tcW w:w="310" w:type="pct"/>
            <w:vAlign w:val="center"/>
          </w:tcPr>
          <w:p w14:paraId="1704B58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2AB42FD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6</w:t>
            </w:r>
          </w:p>
        </w:tc>
      </w:tr>
      <w:tr w:rsidR="00FE01D3" w:rsidRPr="00F21050" w14:paraId="4C5D95A3" w14:textId="77777777" w:rsidTr="00EA5DA3">
        <w:tc>
          <w:tcPr>
            <w:tcW w:w="259" w:type="pct"/>
            <w:vMerge/>
            <w:vAlign w:val="center"/>
          </w:tcPr>
          <w:p w14:paraId="4BD1B79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77DB7A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3CFC908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OTM #1</w:t>
            </w:r>
          </w:p>
        </w:tc>
        <w:tc>
          <w:tcPr>
            <w:tcW w:w="356" w:type="pct"/>
            <w:vAlign w:val="center"/>
          </w:tcPr>
          <w:p w14:paraId="4040C68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100E350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application server</w:t>
            </w:r>
          </w:p>
        </w:tc>
        <w:tc>
          <w:tcPr>
            <w:tcW w:w="319" w:type="pct"/>
            <w:vAlign w:val="center"/>
          </w:tcPr>
          <w:p w14:paraId="0C15995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33A8C79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6CFCF68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tm-p1</w:t>
            </w:r>
          </w:p>
        </w:tc>
        <w:tc>
          <w:tcPr>
            <w:tcW w:w="558" w:type="pct"/>
            <w:vAlign w:val="center"/>
          </w:tcPr>
          <w:p w14:paraId="3F8A14E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2</w:t>
            </w:r>
          </w:p>
        </w:tc>
        <w:tc>
          <w:tcPr>
            <w:tcW w:w="310" w:type="pct"/>
            <w:vAlign w:val="center"/>
          </w:tcPr>
          <w:p w14:paraId="2F517C0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  <w:tc>
          <w:tcPr>
            <w:tcW w:w="282" w:type="pct"/>
            <w:vAlign w:val="center"/>
          </w:tcPr>
          <w:p w14:paraId="640FC74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6</w:t>
            </w:r>
          </w:p>
        </w:tc>
      </w:tr>
      <w:tr w:rsidR="00FE01D3" w:rsidRPr="00F21050" w14:paraId="6D84BF83" w14:textId="77777777" w:rsidTr="00EA5DA3">
        <w:tc>
          <w:tcPr>
            <w:tcW w:w="259" w:type="pct"/>
            <w:vMerge/>
            <w:vAlign w:val="center"/>
          </w:tcPr>
          <w:p w14:paraId="3D425EB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63762E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05DAE18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OTM #2</w:t>
            </w:r>
          </w:p>
        </w:tc>
        <w:tc>
          <w:tcPr>
            <w:tcW w:w="356" w:type="pct"/>
            <w:vAlign w:val="center"/>
          </w:tcPr>
          <w:p w14:paraId="390B0A8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779FBB0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application server</w:t>
            </w:r>
          </w:p>
        </w:tc>
        <w:tc>
          <w:tcPr>
            <w:tcW w:w="319" w:type="pct"/>
            <w:vAlign w:val="center"/>
          </w:tcPr>
          <w:p w14:paraId="45D5E6A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39FEBE6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7CDA790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tm-p2</w:t>
            </w:r>
          </w:p>
        </w:tc>
        <w:tc>
          <w:tcPr>
            <w:tcW w:w="558" w:type="pct"/>
            <w:vAlign w:val="center"/>
          </w:tcPr>
          <w:p w14:paraId="64623A6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3</w:t>
            </w:r>
          </w:p>
        </w:tc>
        <w:tc>
          <w:tcPr>
            <w:tcW w:w="310" w:type="pct"/>
            <w:vAlign w:val="center"/>
          </w:tcPr>
          <w:p w14:paraId="2766EC5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  <w:tc>
          <w:tcPr>
            <w:tcW w:w="282" w:type="pct"/>
            <w:vAlign w:val="center"/>
          </w:tcPr>
          <w:p w14:paraId="3286840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6</w:t>
            </w:r>
          </w:p>
        </w:tc>
      </w:tr>
      <w:tr w:rsidR="00FE01D3" w:rsidRPr="00F21050" w14:paraId="4B31F530" w14:textId="77777777" w:rsidTr="00EA5DA3">
        <w:tc>
          <w:tcPr>
            <w:tcW w:w="259" w:type="pct"/>
            <w:vMerge/>
            <w:vAlign w:val="center"/>
          </w:tcPr>
          <w:p w14:paraId="18B3E7C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8D0437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78B91B9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iebel #1</w:t>
            </w:r>
          </w:p>
        </w:tc>
        <w:tc>
          <w:tcPr>
            <w:tcW w:w="356" w:type="pct"/>
            <w:vAlign w:val="center"/>
          </w:tcPr>
          <w:p w14:paraId="7063AD1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3AF451B4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</w:t>
            </w:r>
            <w:r>
              <w:t>(</w:t>
            </w:r>
            <w:r>
              <w:rPr>
                <w:lang w:val="ru-RU"/>
              </w:rPr>
              <w:t>активный</w:t>
            </w:r>
            <w:r>
              <w:t>)</w:t>
            </w:r>
            <w:r w:rsidRPr="00F21050">
              <w:t>, Siebel server</w:t>
            </w:r>
          </w:p>
        </w:tc>
        <w:tc>
          <w:tcPr>
            <w:tcW w:w="319" w:type="pct"/>
            <w:vAlign w:val="center"/>
          </w:tcPr>
          <w:p w14:paraId="49EF341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8AE3E0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4F8F87E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crm-p1</w:t>
            </w:r>
          </w:p>
        </w:tc>
        <w:tc>
          <w:tcPr>
            <w:tcW w:w="558" w:type="pct"/>
            <w:vAlign w:val="center"/>
          </w:tcPr>
          <w:p w14:paraId="505DD3F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2</w:t>
            </w:r>
          </w:p>
        </w:tc>
        <w:tc>
          <w:tcPr>
            <w:tcW w:w="310" w:type="pct"/>
            <w:vAlign w:val="center"/>
          </w:tcPr>
          <w:p w14:paraId="3A9A11F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4</w:t>
            </w:r>
          </w:p>
        </w:tc>
        <w:tc>
          <w:tcPr>
            <w:tcW w:w="282" w:type="pct"/>
            <w:vAlign w:val="center"/>
          </w:tcPr>
          <w:p w14:paraId="43AFD2AC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24</w:t>
            </w:r>
          </w:p>
        </w:tc>
      </w:tr>
      <w:tr w:rsidR="00FE01D3" w:rsidRPr="00F21050" w14:paraId="672848BA" w14:textId="77777777" w:rsidTr="00EA5DA3">
        <w:tc>
          <w:tcPr>
            <w:tcW w:w="259" w:type="pct"/>
            <w:vMerge/>
            <w:vAlign w:val="center"/>
          </w:tcPr>
          <w:p w14:paraId="56981112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2D3C93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31DA14A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iebel #2</w:t>
            </w:r>
          </w:p>
        </w:tc>
        <w:tc>
          <w:tcPr>
            <w:tcW w:w="356" w:type="pct"/>
            <w:vAlign w:val="center"/>
          </w:tcPr>
          <w:p w14:paraId="1655FDF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7BFCBD46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  <w:r w:rsidRPr="00F21050">
              <w:t>, Siebel server</w:t>
            </w:r>
          </w:p>
        </w:tc>
        <w:tc>
          <w:tcPr>
            <w:tcW w:w="319" w:type="pct"/>
            <w:vAlign w:val="center"/>
          </w:tcPr>
          <w:p w14:paraId="29F630C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64B8F53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26A4130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crm-p2</w:t>
            </w:r>
          </w:p>
        </w:tc>
        <w:tc>
          <w:tcPr>
            <w:tcW w:w="558" w:type="pct"/>
            <w:vAlign w:val="center"/>
          </w:tcPr>
          <w:p w14:paraId="7F7BABE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3</w:t>
            </w:r>
          </w:p>
        </w:tc>
        <w:tc>
          <w:tcPr>
            <w:tcW w:w="310" w:type="pct"/>
            <w:vAlign w:val="center"/>
          </w:tcPr>
          <w:p w14:paraId="467F3A2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4</w:t>
            </w:r>
          </w:p>
        </w:tc>
        <w:tc>
          <w:tcPr>
            <w:tcW w:w="282" w:type="pct"/>
            <w:vAlign w:val="center"/>
          </w:tcPr>
          <w:p w14:paraId="19E7A817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24</w:t>
            </w:r>
          </w:p>
        </w:tc>
      </w:tr>
      <w:tr w:rsidR="00FE01D3" w:rsidRPr="00F21050" w14:paraId="11D14A00" w14:textId="77777777" w:rsidTr="00EA5DA3">
        <w:tc>
          <w:tcPr>
            <w:tcW w:w="259" w:type="pct"/>
            <w:vMerge/>
            <w:vAlign w:val="center"/>
          </w:tcPr>
          <w:p w14:paraId="0F7B07A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DE048D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OTD </w:t>
            </w:r>
          </w:p>
        </w:tc>
        <w:tc>
          <w:tcPr>
            <w:tcW w:w="800" w:type="pct"/>
            <w:vAlign w:val="center"/>
          </w:tcPr>
          <w:p w14:paraId="2058018E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>Прокси-сервер для балансировки нагрузки #1</w:t>
            </w:r>
          </w:p>
        </w:tc>
        <w:tc>
          <w:tcPr>
            <w:tcW w:w="356" w:type="pct"/>
            <w:vAlign w:val="center"/>
          </w:tcPr>
          <w:p w14:paraId="6B40722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2267827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(</w:t>
            </w:r>
            <w:r>
              <w:rPr>
                <w:lang w:val="ru-RU"/>
              </w:rPr>
              <w:t>активный</w:t>
            </w:r>
            <w:r>
              <w:t>)</w:t>
            </w:r>
          </w:p>
        </w:tc>
        <w:tc>
          <w:tcPr>
            <w:tcW w:w="319" w:type="pct"/>
            <w:vAlign w:val="center"/>
          </w:tcPr>
          <w:p w14:paraId="7805738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042E3A3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7C7C3C19" w14:textId="21004D58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hq-prx-p1, otm.trcont.ru, soa.trcont.ru, crm.trcont.ru, </w:t>
            </w:r>
          </w:p>
          <w:p w14:paraId="451A8F6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.trcont.ru</w:t>
            </w:r>
          </w:p>
        </w:tc>
        <w:tc>
          <w:tcPr>
            <w:tcW w:w="558" w:type="pct"/>
            <w:vAlign w:val="center"/>
          </w:tcPr>
          <w:p w14:paraId="26FC5A3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2</w:t>
            </w:r>
          </w:p>
        </w:tc>
        <w:tc>
          <w:tcPr>
            <w:tcW w:w="310" w:type="pct"/>
            <w:vAlign w:val="center"/>
          </w:tcPr>
          <w:p w14:paraId="3A1E4DE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37A00AF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</w:tr>
      <w:tr w:rsidR="00FE01D3" w:rsidRPr="00F21050" w14:paraId="4575F6D7" w14:textId="77777777" w:rsidTr="00EA5DA3">
        <w:tc>
          <w:tcPr>
            <w:tcW w:w="259" w:type="pct"/>
            <w:vMerge/>
            <w:vAlign w:val="center"/>
          </w:tcPr>
          <w:p w14:paraId="2510922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7C4C0B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D</w:t>
            </w:r>
          </w:p>
        </w:tc>
        <w:tc>
          <w:tcPr>
            <w:tcW w:w="800" w:type="pct"/>
            <w:vAlign w:val="center"/>
          </w:tcPr>
          <w:p w14:paraId="2220C87A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>Прокси-сервер для балансировки нагрузки #2</w:t>
            </w:r>
          </w:p>
        </w:tc>
        <w:tc>
          <w:tcPr>
            <w:tcW w:w="356" w:type="pct"/>
            <w:vAlign w:val="center"/>
          </w:tcPr>
          <w:p w14:paraId="5EB7AE0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479D691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</w:t>
            </w:r>
            <w:r w:rsidRPr="00D10FED">
              <w:t>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</w:p>
        </w:tc>
        <w:tc>
          <w:tcPr>
            <w:tcW w:w="319" w:type="pct"/>
            <w:vAlign w:val="center"/>
          </w:tcPr>
          <w:p w14:paraId="7CD46F1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CB5BA5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62BB5DDF" w14:textId="23A3FA58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hq-prx-p2, otm.trcont.ru, soa.trcont.ru, crm.trcont.ru, </w:t>
            </w:r>
          </w:p>
          <w:p w14:paraId="490D16F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.trcont.ru</w:t>
            </w:r>
          </w:p>
        </w:tc>
        <w:tc>
          <w:tcPr>
            <w:tcW w:w="558" w:type="pct"/>
            <w:vAlign w:val="center"/>
          </w:tcPr>
          <w:p w14:paraId="1637E61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3</w:t>
            </w:r>
          </w:p>
        </w:tc>
        <w:tc>
          <w:tcPr>
            <w:tcW w:w="310" w:type="pct"/>
            <w:vAlign w:val="center"/>
          </w:tcPr>
          <w:p w14:paraId="7982D5B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2B4D099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</w:tr>
      <w:tr w:rsidR="00FE01D3" w:rsidRPr="00F21050" w14:paraId="7896E1FD" w14:textId="77777777" w:rsidTr="00EA5DA3">
        <w:trPr>
          <w:trHeight w:val="509"/>
        </w:trPr>
        <w:tc>
          <w:tcPr>
            <w:tcW w:w="259" w:type="pct"/>
            <w:vMerge/>
            <w:vAlign w:val="center"/>
          </w:tcPr>
          <w:p w14:paraId="598B822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80CE92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M</w:t>
            </w:r>
          </w:p>
        </w:tc>
        <w:tc>
          <w:tcPr>
            <w:tcW w:w="800" w:type="pct"/>
            <w:vAlign w:val="center"/>
          </w:tcPr>
          <w:p w14:paraId="02599F51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 xml:space="preserve">Сервер приложений </w:t>
            </w:r>
            <w:r w:rsidRPr="00F21050">
              <w:t>OEM</w:t>
            </w:r>
            <w:r w:rsidRPr="00F21050">
              <w:rPr>
                <w:lang w:val="ru-RU"/>
              </w:rPr>
              <w:t xml:space="preserve">, БД </w:t>
            </w:r>
            <w:r w:rsidRPr="00F21050">
              <w:t>OEM</w:t>
            </w:r>
          </w:p>
        </w:tc>
        <w:tc>
          <w:tcPr>
            <w:tcW w:w="356" w:type="pct"/>
            <w:vAlign w:val="center"/>
          </w:tcPr>
          <w:p w14:paraId="43419C9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+DB</w:t>
            </w:r>
          </w:p>
        </w:tc>
        <w:tc>
          <w:tcPr>
            <w:tcW w:w="754" w:type="pct"/>
            <w:vAlign w:val="center"/>
          </w:tcPr>
          <w:p w14:paraId="47217FF0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 xml:space="preserve">сервер приложений и БД </w:t>
            </w:r>
            <w:r w:rsidRPr="00F21050">
              <w:t>OEM</w:t>
            </w:r>
          </w:p>
        </w:tc>
        <w:tc>
          <w:tcPr>
            <w:tcW w:w="319" w:type="pct"/>
            <w:vAlign w:val="center"/>
          </w:tcPr>
          <w:p w14:paraId="6B35E94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0E4474B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733E2B1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em-p1</w:t>
            </w:r>
          </w:p>
        </w:tc>
        <w:tc>
          <w:tcPr>
            <w:tcW w:w="558" w:type="pct"/>
            <w:vAlign w:val="center"/>
          </w:tcPr>
          <w:p w14:paraId="33078A9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5</w:t>
            </w:r>
          </w:p>
        </w:tc>
        <w:tc>
          <w:tcPr>
            <w:tcW w:w="310" w:type="pct"/>
            <w:vAlign w:val="center"/>
          </w:tcPr>
          <w:p w14:paraId="435D75B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7378B3C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0</w:t>
            </w:r>
          </w:p>
        </w:tc>
      </w:tr>
      <w:tr w:rsidR="00FE01D3" w:rsidRPr="00F21050" w14:paraId="42AC4048" w14:textId="77777777" w:rsidTr="00EA5DA3">
        <w:trPr>
          <w:trHeight w:val="210"/>
        </w:trPr>
        <w:tc>
          <w:tcPr>
            <w:tcW w:w="259" w:type="pct"/>
            <w:vMerge/>
            <w:vAlign w:val="center"/>
          </w:tcPr>
          <w:p w14:paraId="4F68A65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CC31692" w14:textId="7121ADA5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6345E89B" w14:textId="340F8762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0BF96F0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7B254EE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6150312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Power</w:t>
            </w:r>
          </w:p>
        </w:tc>
        <w:tc>
          <w:tcPr>
            <w:tcW w:w="354" w:type="pct"/>
            <w:vMerge w:val="restart"/>
            <w:vAlign w:val="center"/>
          </w:tcPr>
          <w:p w14:paraId="5C7AAB8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IX 7.1 TL 3 SP5</w:t>
            </w:r>
          </w:p>
        </w:tc>
        <w:tc>
          <w:tcPr>
            <w:tcW w:w="693" w:type="pct"/>
            <w:vMerge w:val="restart"/>
            <w:vAlign w:val="center"/>
          </w:tcPr>
          <w:p w14:paraId="6912B49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db-p1</w:t>
            </w:r>
          </w:p>
        </w:tc>
        <w:tc>
          <w:tcPr>
            <w:tcW w:w="558" w:type="pct"/>
            <w:vMerge w:val="restart"/>
            <w:vAlign w:val="center"/>
          </w:tcPr>
          <w:p w14:paraId="0DA6728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45835F15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11,6</w:t>
            </w:r>
          </w:p>
        </w:tc>
        <w:tc>
          <w:tcPr>
            <w:tcW w:w="282" w:type="pct"/>
            <w:vMerge w:val="restart"/>
            <w:vAlign w:val="center"/>
          </w:tcPr>
          <w:p w14:paraId="5BE3868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44</w:t>
            </w:r>
          </w:p>
        </w:tc>
      </w:tr>
      <w:tr w:rsidR="00FE01D3" w:rsidRPr="00F21050" w14:paraId="0F48F43F" w14:textId="77777777" w:rsidTr="00EA5DA3">
        <w:tc>
          <w:tcPr>
            <w:tcW w:w="259" w:type="pct"/>
            <w:vMerge/>
            <w:vAlign w:val="center"/>
          </w:tcPr>
          <w:p w14:paraId="501FF905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5A120A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416DF5A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BI, ODI</w:t>
            </w:r>
          </w:p>
        </w:tc>
        <w:tc>
          <w:tcPr>
            <w:tcW w:w="356" w:type="pct"/>
            <w:vMerge/>
            <w:vAlign w:val="center"/>
          </w:tcPr>
          <w:p w14:paraId="32765CB1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01CEB54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720D9A31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0EE1407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7273E18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62A034B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3713125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71B386D8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10F51CEB" w14:textId="77777777" w:rsidTr="00EA5DA3">
        <w:tc>
          <w:tcPr>
            <w:tcW w:w="259" w:type="pct"/>
            <w:vMerge/>
            <w:vAlign w:val="center"/>
          </w:tcPr>
          <w:p w14:paraId="7CCEDE6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736837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715D22B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1D0AE90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469AA442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359C555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4982AA8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34D487D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86BD63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3C05BBA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42FD7819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3E116E7D" w14:textId="77777777" w:rsidTr="00EA5DA3">
        <w:tc>
          <w:tcPr>
            <w:tcW w:w="259" w:type="pct"/>
            <w:vMerge/>
            <w:vAlign w:val="center"/>
          </w:tcPr>
          <w:p w14:paraId="266321F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419C15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2B1BEA1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68EF93D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4A07C77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277C260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60CCAA4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26ADFCD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7BC914F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6C368AF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037F19E7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759E91D5" w14:textId="77777777" w:rsidTr="00EA5DA3">
        <w:tc>
          <w:tcPr>
            <w:tcW w:w="259" w:type="pct"/>
            <w:vMerge/>
            <w:vAlign w:val="center"/>
          </w:tcPr>
          <w:p w14:paraId="3DC8746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E262F5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WH</w:t>
            </w:r>
          </w:p>
        </w:tc>
        <w:tc>
          <w:tcPr>
            <w:tcW w:w="800" w:type="pct"/>
            <w:vAlign w:val="center"/>
          </w:tcPr>
          <w:p w14:paraId="29F3F97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0FB66602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6374266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79F228C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5A13B26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40AF541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213A8F5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5E99B5E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49E51D37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7D7CDD83" w14:textId="77777777" w:rsidTr="00EA5DA3">
        <w:tc>
          <w:tcPr>
            <w:tcW w:w="259" w:type="pct"/>
            <w:vMerge/>
            <w:vAlign w:val="center"/>
          </w:tcPr>
          <w:p w14:paraId="5F4D83D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BC721C6" w14:textId="11D94D93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616786E3" w14:textId="06625370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5BAEAA2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56C16A8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Резервная 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5520EC9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Power</w:t>
            </w:r>
          </w:p>
        </w:tc>
        <w:tc>
          <w:tcPr>
            <w:tcW w:w="354" w:type="pct"/>
            <w:vMerge w:val="restart"/>
            <w:vAlign w:val="center"/>
          </w:tcPr>
          <w:p w14:paraId="6B2199D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IX 7.1 TL 3 SP5</w:t>
            </w:r>
          </w:p>
        </w:tc>
        <w:tc>
          <w:tcPr>
            <w:tcW w:w="693" w:type="pct"/>
            <w:vMerge w:val="restart"/>
            <w:vAlign w:val="center"/>
          </w:tcPr>
          <w:p w14:paraId="0317113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db-p2</w:t>
            </w:r>
          </w:p>
        </w:tc>
        <w:tc>
          <w:tcPr>
            <w:tcW w:w="558" w:type="pct"/>
            <w:vMerge w:val="restart"/>
            <w:vAlign w:val="center"/>
          </w:tcPr>
          <w:p w14:paraId="26FD260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58A9B935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1</w:t>
            </w:r>
          </w:p>
        </w:tc>
        <w:tc>
          <w:tcPr>
            <w:tcW w:w="282" w:type="pct"/>
            <w:vMerge w:val="restart"/>
            <w:vAlign w:val="center"/>
          </w:tcPr>
          <w:p w14:paraId="02331A1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32</w:t>
            </w:r>
          </w:p>
        </w:tc>
      </w:tr>
      <w:tr w:rsidR="00FE01D3" w:rsidRPr="00F21050" w14:paraId="55F7744D" w14:textId="77777777" w:rsidTr="00EA5DA3">
        <w:tc>
          <w:tcPr>
            <w:tcW w:w="259" w:type="pct"/>
            <w:vMerge/>
            <w:vAlign w:val="center"/>
          </w:tcPr>
          <w:p w14:paraId="132058F2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B01011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5093027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BI</w:t>
            </w:r>
          </w:p>
        </w:tc>
        <w:tc>
          <w:tcPr>
            <w:tcW w:w="356" w:type="pct"/>
            <w:vMerge/>
            <w:vAlign w:val="center"/>
          </w:tcPr>
          <w:p w14:paraId="32D2F49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61FDF86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672F866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2544B281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5780CD7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0357167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3F058A9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52A318B3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54000304" w14:textId="77777777" w:rsidTr="00EA5DA3">
        <w:tc>
          <w:tcPr>
            <w:tcW w:w="259" w:type="pct"/>
            <w:vMerge/>
            <w:vAlign w:val="center"/>
          </w:tcPr>
          <w:p w14:paraId="11358FA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ED5DAA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7D322DB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091047F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50A5355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6CFBC19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113F85A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4CF7BEA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75AA63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4BA8AFF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21730127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78FCF6E4" w14:textId="77777777" w:rsidTr="00EA5DA3">
        <w:tc>
          <w:tcPr>
            <w:tcW w:w="259" w:type="pct"/>
            <w:vMerge/>
            <w:vAlign w:val="center"/>
          </w:tcPr>
          <w:p w14:paraId="1F80A61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570A0F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6CDAF63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2723C24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21E180E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631AE69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1A0D5CC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DAC953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30E5E3F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E66FA9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4FA7F208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2C594EE2" w14:textId="77777777" w:rsidTr="00EA5DA3">
        <w:tc>
          <w:tcPr>
            <w:tcW w:w="259" w:type="pct"/>
            <w:vMerge/>
            <w:vAlign w:val="center"/>
          </w:tcPr>
          <w:p w14:paraId="1B988EC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6AB1F9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WH</w:t>
            </w:r>
          </w:p>
        </w:tc>
        <w:tc>
          <w:tcPr>
            <w:tcW w:w="800" w:type="pct"/>
            <w:vAlign w:val="center"/>
          </w:tcPr>
          <w:p w14:paraId="2DE8E5B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5AC2485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6A5F2DA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6066D13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6374B5E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F73E62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6C50D0E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36A7E3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5777DCAA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</w:p>
        </w:tc>
      </w:tr>
      <w:tr w:rsidR="00FE01D3" w:rsidRPr="00F21050" w14:paraId="07C3E601" w14:textId="77777777" w:rsidTr="00EA5DA3">
        <w:tc>
          <w:tcPr>
            <w:tcW w:w="259" w:type="pct"/>
            <w:vMerge w:val="restart"/>
            <w:textDirection w:val="btLr"/>
            <w:vAlign w:val="center"/>
          </w:tcPr>
          <w:p w14:paraId="793407DE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Тестовая (TST)</w:t>
            </w:r>
          </w:p>
        </w:tc>
        <w:tc>
          <w:tcPr>
            <w:tcW w:w="315" w:type="pct"/>
            <w:vAlign w:val="center"/>
          </w:tcPr>
          <w:p w14:paraId="5C1ED2B2" w14:textId="44174143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2585EB08" w14:textId="77E33A3C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Сервер </w:t>
            </w:r>
            <w:r w:rsidRPr="00F21050">
              <w:lastRenderedPageBreak/>
              <w:t>приложений SOA #1</w:t>
            </w:r>
          </w:p>
        </w:tc>
        <w:tc>
          <w:tcPr>
            <w:tcW w:w="356" w:type="pct"/>
            <w:vAlign w:val="center"/>
          </w:tcPr>
          <w:p w14:paraId="1D9648C2" w14:textId="5D2416C0" w:rsidR="00FE01D3" w:rsidRPr="00F21050" w:rsidRDefault="00FE01D3" w:rsidP="00FE01D3">
            <w:pPr>
              <w:pStyle w:val="TableText"/>
              <w:jc w:val="both"/>
            </w:pPr>
            <w:r w:rsidRPr="00F21050">
              <w:lastRenderedPageBreak/>
              <w:t>AS</w:t>
            </w:r>
          </w:p>
        </w:tc>
        <w:tc>
          <w:tcPr>
            <w:tcW w:w="754" w:type="pct"/>
            <w:vAlign w:val="center"/>
          </w:tcPr>
          <w:p w14:paraId="2971EC75" w14:textId="594C7A8C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сервер </w:t>
            </w:r>
            <w:r w:rsidRPr="00F21050">
              <w:lastRenderedPageBreak/>
              <w:t>приложений</w:t>
            </w:r>
          </w:p>
        </w:tc>
        <w:tc>
          <w:tcPr>
            <w:tcW w:w="319" w:type="pct"/>
            <w:vAlign w:val="center"/>
          </w:tcPr>
          <w:p w14:paraId="1288FDE7" w14:textId="18742B42" w:rsidR="00FE01D3" w:rsidRPr="00F21050" w:rsidRDefault="00FE01D3" w:rsidP="00FE01D3">
            <w:pPr>
              <w:pStyle w:val="TableText"/>
              <w:jc w:val="both"/>
            </w:pPr>
            <w:r w:rsidRPr="00F21050">
              <w:lastRenderedPageBreak/>
              <w:t>x86</w:t>
            </w:r>
          </w:p>
        </w:tc>
        <w:tc>
          <w:tcPr>
            <w:tcW w:w="354" w:type="pct"/>
            <w:vAlign w:val="center"/>
          </w:tcPr>
          <w:p w14:paraId="2C813FA4" w14:textId="59FC62F0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OEL </w:t>
            </w:r>
            <w:r w:rsidRPr="00F21050">
              <w:lastRenderedPageBreak/>
              <w:t>6.6</w:t>
            </w:r>
          </w:p>
        </w:tc>
        <w:tc>
          <w:tcPr>
            <w:tcW w:w="693" w:type="pct"/>
            <w:vAlign w:val="center"/>
          </w:tcPr>
          <w:p w14:paraId="75733D4F" w14:textId="57F8F32F" w:rsidR="00FE01D3" w:rsidRPr="00F21050" w:rsidRDefault="00FE01D3" w:rsidP="00FE01D3">
            <w:pPr>
              <w:pStyle w:val="TableText"/>
              <w:jc w:val="both"/>
            </w:pPr>
            <w:r w:rsidRPr="00F21050">
              <w:lastRenderedPageBreak/>
              <w:t>hq-soa-t1</w:t>
            </w:r>
          </w:p>
        </w:tc>
        <w:tc>
          <w:tcPr>
            <w:tcW w:w="558" w:type="pct"/>
            <w:vAlign w:val="center"/>
          </w:tcPr>
          <w:p w14:paraId="6103EB85" w14:textId="108F9CA4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6E6F35D7" w14:textId="69E91F13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3B7161DB" w14:textId="2F4585DC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39F9032F" w14:textId="77777777" w:rsidTr="00EA5DA3">
        <w:tc>
          <w:tcPr>
            <w:tcW w:w="259" w:type="pct"/>
            <w:vMerge/>
            <w:vAlign w:val="center"/>
          </w:tcPr>
          <w:p w14:paraId="6423033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E3F6E6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527C722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OA #2</w:t>
            </w:r>
          </w:p>
        </w:tc>
        <w:tc>
          <w:tcPr>
            <w:tcW w:w="356" w:type="pct"/>
            <w:vAlign w:val="center"/>
          </w:tcPr>
          <w:p w14:paraId="0B3486E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792931D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3C6A466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541C68F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60F47DE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soa-t2</w:t>
            </w:r>
          </w:p>
        </w:tc>
        <w:tc>
          <w:tcPr>
            <w:tcW w:w="558" w:type="pct"/>
            <w:vAlign w:val="center"/>
          </w:tcPr>
          <w:p w14:paraId="1E8E4E5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5</w:t>
            </w:r>
          </w:p>
        </w:tc>
        <w:tc>
          <w:tcPr>
            <w:tcW w:w="310" w:type="pct"/>
            <w:vAlign w:val="center"/>
          </w:tcPr>
          <w:p w14:paraId="546080D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153C00D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681BD31D" w14:textId="77777777" w:rsidTr="00EA5DA3">
        <w:tc>
          <w:tcPr>
            <w:tcW w:w="259" w:type="pct"/>
            <w:vMerge/>
            <w:vAlign w:val="center"/>
          </w:tcPr>
          <w:p w14:paraId="20FBFC1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E01D16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26CBED6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 BI, ODI #1</w:t>
            </w:r>
          </w:p>
        </w:tc>
        <w:tc>
          <w:tcPr>
            <w:tcW w:w="356" w:type="pct"/>
            <w:vAlign w:val="center"/>
          </w:tcPr>
          <w:p w14:paraId="785E97A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5FECAD5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15C2F47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32A525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39A6129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bi-t1</w:t>
            </w:r>
          </w:p>
        </w:tc>
        <w:tc>
          <w:tcPr>
            <w:tcW w:w="558" w:type="pct"/>
            <w:vAlign w:val="center"/>
          </w:tcPr>
          <w:p w14:paraId="3324519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135A2DA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05960A7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7E4C470A" w14:textId="77777777" w:rsidTr="00EA5DA3">
        <w:tc>
          <w:tcPr>
            <w:tcW w:w="259" w:type="pct"/>
            <w:vMerge/>
            <w:vAlign w:val="center"/>
          </w:tcPr>
          <w:p w14:paraId="0E7EEA9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5FB2BC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7FCC3C1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 BI, ODI #2</w:t>
            </w:r>
          </w:p>
        </w:tc>
        <w:tc>
          <w:tcPr>
            <w:tcW w:w="356" w:type="pct"/>
            <w:vAlign w:val="center"/>
          </w:tcPr>
          <w:p w14:paraId="592A891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4FDAE51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1B938F1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06E5B9E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361A9F0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bi-t2</w:t>
            </w:r>
          </w:p>
        </w:tc>
        <w:tc>
          <w:tcPr>
            <w:tcW w:w="558" w:type="pct"/>
            <w:vAlign w:val="center"/>
          </w:tcPr>
          <w:p w14:paraId="36529E0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5</w:t>
            </w:r>
          </w:p>
        </w:tc>
        <w:tc>
          <w:tcPr>
            <w:tcW w:w="310" w:type="pct"/>
            <w:vAlign w:val="center"/>
          </w:tcPr>
          <w:p w14:paraId="1A85B3B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164C0AF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4D5F2DF0" w14:textId="77777777" w:rsidTr="00EA5DA3">
        <w:tc>
          <w:tcPr>
            <w:tcW w:w="259" w:type="pct"/>
            <w:vMerge/>
            <w:vAlign w:val="center"/>
          </w:tcPr>
          <w:p w14:paraId="4F4E512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A8B3AA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1A54EB9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OTM #1</w:t>
            </w:r>
          </w:p>
        </w:tc>
        <w:tc>
          <w:tcPr>
            <w:tcW w:w="356" w:type="pct"/>
            <w:vAlign w:val="center"/>
          </w:tcPr>
          <w:p w14:paraId="46DE9CB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652E7C9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application server</w:t>
            </w:r>
          </w:p>
        </w:tc>
        <w:tc>
          <w:tcPr>
            <w:tcW w:w="319" w:type="pct"/>
            <w:vAlign w:val="center"/>
          </w:tcPr>
          <w:p w14:paraId="436F30A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1BA9870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1ADD8A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tm-t1</w:t>
            </w:r>
          </w:p>
        </w:tc>
        <w:tc>
          <w:tcPr>
            <w:tcW w:w="558" w:type="pct"/>
            <w:vAlign w:val="center"/>
          </w:tcPr>
          <w:p w14:paraId="155D78F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3DF5ECE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1E8E1F9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15467DA6" w14:textId="77777777" w:rsidTr="00EA5DA3">
        <w:tc>
          <w:tcPr>
            <w:tcW w:w="259" w:type="pct"/>
            <w:vMerge/>
            <w:vAlign w:val="center"/>
          </w:tcPr>
          <w:p w14:paraId="5772259B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11987D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5B7D4FD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OTM #2</w:t>
            </w:r>
          </w:p>
        </w:tc>
        <w:tc>
          <w:tcPr>
            <w:tcW w:w="356" w:type="pct"/>
            <w:vAlign w:val="center"/>
          </w:tcPr>
          <w:p w14:paraId="716C09C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58BFCCA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application server</w:t>
            </w:r>
          </w:p>
        </w:tc>
        <w:tc>
          <w:tcPr>
            <w:tcW w:w="319" w:type="pct"/>
            <w:vAlign w:val="center"/>
          </w:tcPr>
          <w:p w14:paraId="511A960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03F989D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1728EE8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tm-t2</w:t>
            </w:r>
          </w:p>
        </w:tc>
        <w:tc>
          <w:tcPr>
            <w:tcW w:w="558" w:type="pct"/>
            <w:vAlign w:val="center"/>
          </w:tcPr>
          <w:p w14:paraId="185324C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5</w:t>
            </w:r>
          </w:p>
        </w:tc>
        <w:tc>
          <w:tcPr>
            <w:tcW w:w="310" w:type="pct"/>
            <w:vAlign w:val="center"/>
          </w:tcPr>
          <w:p w14:paraId="48B5E20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04ADA95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584CED2A" w14:textId="77777777" w:rsidTr="00EA5DA3">
        <w:tc>
          <w:tcPr>
            <w:tcW w:w="259" w:type="pct"/>
            <w:vMerge/>
            <w:vAlign w:val="center"/>
          </w:tcPr>
          <w:p w14:paraId="4C4EF34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BD746C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5CC225C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iebel #1</w:t>
            </w:r>
          </w:p>
        </w:tc>
        <w:tc>
          <w:tcPr>
            <w:tcW w:w="356" w:type="pct"/>
            <w:vAlign w:val="center"/>
          </w:tcPr>
          <w:p w14:paraId="1F30A1C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27BA4E1E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</w:t>
            </w:r>
            <w:r>
              <w:t>(</w:t>
            </w:r>
            <w:r>
              <w:rPr>
                <w:lang w:val="ru-RU"/>
              </w:rPr>
              <w:t>активный</w:t>
            </w:r>
            <w:r>
              <w:t>)</w:t>
            </w:r>
            <w:r w:rsidRPr="00F21050">
              <w:t>, Siebel server</w:t>
            </w:r>
          </w:p>
        </w:tc>
        <w:tc>
          <w:tcPr>
            <w:tcW w:w="319" w:type="pct"/>
            <w:vAlign w:val="center"/>
          </w:tcPr>
          <w:p w14:paraId="3153A90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188E42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2BA5D89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crm-t1</w:t>
            </w:r>
          </w:p>
        </w:tc>
        <w:tc>
          <w:tcPr>
            <w:tcW w:w="558" w:type="pct"/>
            <w:vAlign w:val="center"/>
          </w:tcPr>
          <w:p w14:paraId="14727DF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0756F1D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Align w:val="center"/>
          </w:tcPr>
          <w:p w14:paraId="2D8812F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5C9CEFBC" w14:textId="77777777" w:rsidTr="00EA5DA3">
        <w:tc>
          <w:tcPr>
            <w:tcW w:w="259" w:type="pct"/>
            <w:vMerge/>
            <w:vAlign w:val="center"/>
          </w:tcPr>
          <w:p w14:paraId="1A33572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EA22B8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6E6DEAF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iebel #2</w:t>
            </w:r>
          </w:p>
        </w:tc>
        <w:tc>
          <w:tcPr>
            <w:tcW w:w="356" w:type="pct"/>
            <w:vAlign w:val="center"/>
          </w:tcPr>
          <w:p w14:paraId="09DC9DD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6F9F0D80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  <w:r w:rsidRPr="00F21050">
              <w:t>, Siebel server</w:t>
            </w:r>
          </w:p>
        </w:tc>
        <w:tc>
          <w:tcPr>
            <w:tcW w:w="319" w:type="pct"/>
            <w:vAlign w:val="center"/>
          </w:tcPr>
          <w:p w14:paraId="43D5D8A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DE4F03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2DFF8E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crm-t2</w:t>
            </w:r>
          </w:p>
        </w:tc>
        <w:tc>
          <w:tcPr>
            <w:tcW w:w="558" w:type="pct"/>
            <w:vAlign w:val="center"/>
          </w:tcPr>
          <w:p w14:paraId="755D3D4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5</w:t>
            </w:r>
          </w:p>
        </w:tc>
        <w:tc>
          <w:tcPr>
            <w:tcW w:w="310" w:type="pct"/>
            <w:vAlign w:val="center"/>
          </w:tcPr>
          <w:p w14:paraId="15052BA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Align w:val="center"/>
          </w:tcPr>
          <w:p w14:paraId="0267A12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249AF5C9" w14:textId="77777777" w:rsidTr="00EA5DA3">
        <w:tc>
          <w:tcPr>
            <w:tcW w:w="259" w:type="pct"/>
            <w:vMerge/>
            <w:vAlign w:val="center"/>
          </w:tcPr>
          <w:p w14:paraId="0BA5F87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939865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OTD </w:t>
            </w:r>
          </w:p>
        </w:tc>
        <w:tc>
          <w:tcPr>
            <w:tcW w:w="800" w:type="pct"/>
            <w:vAlign w:val="center"/>
          </w:tcPr>
          <w:p w14:paraId="2EE33EF3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>Прокси-сервер для балансировки нагрузки #1</w:t>
            </w:r>
          </w:p>
        </w:tc>
        <w:tc>
          <w:tcPr>
            <w:tcW w:w="356" w:type="pct"/>
            <w:vAlign w:val="center"/>
          </w:tcPr>
          <w:p w14:paraId="5EF2C29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22213F8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(</w:t>
            </w:r>
            <w:r>
              <w:rPr>
                <w:lang w:val="ru-RU"/>
              </w:rPr>
              <w:t>активный</w:t>
            </w:r>
            <w:r>
              <w:t>)</w:t>
            </w:r>
          </w:p>
        </w:tc>
        <w:tc>
          <w:tcPr>
            <w:tcW w:w="319" w:type="pct"/>
            <w:vAlign w:val="center"/>
          </w:tcPr>
          <w:p w14:paraId="708E075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13BD49E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FC9424A" w14:textId="64C7BF7C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hq-prx-t1, otm.trcont.ru, soa.trcont.ru, crm.trcont.ru, </w:t>
            </w:r>
          </w:p>
          <w:p w14:paraId="4700F82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.trcont.ru</w:t>
            </w:r>
          </w:p>
        </w:tc>
        <w:tc>
          <w:tcPr>
            <w:tcW w:w="558" w:type="pct"/>
            <w:vAlign w:val="center"/>
          </w:tcPr>
          <w:p w14:paraId="0B3C15BC" w14:textId="77777777" w:rsidR="00FE01D3" w:rsidRPr="00F21050" w:rsidRDefault="00FE01D3" w:rsidP="00FE01D3">
            <w:pPr>
              <w:pStyle w:val="TableText"/>
              <w:jc w:val="both"/>
            </w:pPr>
            <w:r>
              <w:t>Сервер №4</w:t>
            </w:r>
          </w:p>
        </w:tc>
        <w:tc>
          <w:tcPr>
            <w:tcW w:w="310" w:type="pct"/>
            <w:vAlign w:val="center"/>
          </w:tcPr>
          <w:p w14:paraId="1B1A778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61696D8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</w:tr>
      <w:tr w:rsidR="00FE01D3" w:rsidRPr="00F21050" w14:paraId="62B2AC3C" w14:textId="77777777" w:rsidTr="00EA5DA3">
        <w:tc>
          <w:tcPr>
            <w:tcW w:w="259" w:type="pct"/>
            <w:vMerge/>
            <w:vAlign w:val="center"/>
          </w:tcPr>
          <w:p w14:paraId="67D3E68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73F9FF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D</w:t>
            </w:r>
          </w:p>
        </w:tc>
        <w:tc>
          <w:tcPr>
            <w:tcW w:w="800" w:type="pct"/>
            <w:vAlign w:val="center"/>
          </w:tcPr>
          <w:p w14:paraId="6EE86ED1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rPr>
                <w:lang w:val="ru-RU"/>
              </w:rPr>
              <w:t>Прокси-сервер для балансировки нагрузки #2</w:t>
            </w:r>
          </w:p>
        </w:tc>
        <w:tc>
          <w:tcPr>
            <w:tcW w:w="356" w:type="pct"/>
            <w:vAlign w:val="center"/>
          </w:tcPr>
          <w:p w14:paraId="65F0289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4951C24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</w:t>
            </w:r>
            <w:r w:rsidRPr="00D10FED">
              <w:t>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</w:p>
        </w:tc>
        <w:tc>
          <w:tcPr>
            <w:tcW w:w="319" w:type="pct"/>
            <w:vAlign w:val="center"/>
          </w:tcPr>
          <w:p w14:paraId="6096278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7B785AA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533AEAB2" w14:textId="5E09D6C1" w:rsidR="00FE01D3" w:rsidRPr="00F21050" w:rsidRDefault="00FE01D3" w:rsidP="00FE01D3">
            <w:pPr>
              <w:pStyle w:val="TableText"/>
              <w:jc w:val="both"/>
            </w:pPr>
            <w:r w:rsidRPr="00F21050">
              <w:t xml:space="preserve">hq-prx-t2, otm.trcont.ru, soa.trcont.ru, crm.trcont.ru, </w:t>
            </w:r>
          </w:p>
          <w:p w14:paraId="164A9EA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.trcont.ru</w:t>
            </w:r>
          </w:p>
        </w:tc>
        <w:tc>
          <w:tcPr>
            <w:tcW w:w="558" w:type="pct"/>
            <w:vAlign w:val="center"/>
          </w:tcPr>
          <w:p w14:paraId="47B66841" w14:textId="77777777" w:rsidR="00FE01D3" w:rsidRPr="00F21050" w:rsidRDefault="00FE01D3" w:rsidP="00FE01D3">
            <w:pPr>
              <w:pStyle w:val="TableText"/>
              <w:jc w:val="both"/>
            </w:pPr>
            <w:r>
              <w:t>Сервер №5</w:t>
            </w:r>
          </w:p>
        </w:tc>
        <w:tc>
          <w:tcPr>
            <w:tcW w:w="310" w:type="pct"/>
            <w:vAlign w:val="center"/>
          </w:tcPr>
          <w:p w14:paraId="3BCA66C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5ED66A2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6</w:t>
            </w:r>
          </w:p>
        </w:tc>
      </w:tr>
      <w:tr w:rsidR="00FE01D3" w:rsidRPr="00F21050" w14:paraId="485FAE78" w14:textId="77777777" w:rsidTr="00EA5DA3">
        <w:tc>
          <w:tcPr>
            <w:tcW w:w="259" w:type="pct"/>
            <w:vMerge/>
            <w:vAlign w:val="center"/>
          </w:tcPr>
          <w:p w14:paraId="7B866CB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F065A8F" w14:textId="6C3BC4EB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61CD204D" w14:textId="77751A8C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155D09A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2D484A2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49515EA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Power</w:t>
            </w:r>
          </w:p>
        </w:tc>
        <w:tc>
          <w:tcPr>
            <w:tcW w:w="354" w:type="pct"/>
            <w:vMerge w:val="restart"/>
            <w:vAlign w:val="center"/>
          </w:tcPr>
          <w:p w14:paraId="51A93E7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IX 7.1 TL 3 SP5</w:t>
            </w:r>
          </w:p>
        </w:tc>
        <w:tc>
          <w:tcPr>
            <w:tcW w:w="693" w:type="pct"/>
            <w:vMerge w:val="restart"/>
            <w:vAlign w:val="center"/>
          </w:tcPr>
          <w:p w14:paraId="64CEBA4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db-t1</w:t>
            </w:r>
          </w:p>
        </w:tc>
        <w:tc>
          <w:tcPr>
            <w:tcW w:w="558" w:type="pct"/>
            <w:vMerge w:val="restart"/>
            <w:vAlign w:val="center"/>
          </w:tcPr>
          <w:p w14:paraId="69CD9F4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1063F39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Merge w:val="restart"/>
            <w:vAlign w:val="center"/>
          </w:tcPr>
          <w:p w14:paraId="65855D78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60</w:t>
            </w:r>
          </w:p>
        </w:tc>
      </w:tr>
      <w:tr w:rsidR="00FE01D3" w:rsidRPr="00F21050" w14:paraId="71B0CCB2" w14:textId="77777777" w:rsidTr="00EA5DA3">
        <w:tc>
          <w:tcPr>
            <w:tcW w:w="259" w:type="pct"/>
            <w:vMerge/>
            <w:vAlign w:val="center"/>
          </w:tcPr>
          <w:p w14:paraId="64B88F2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758C93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442B70E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BI</w:t>
            </w:r>
          </w:p>
        </w:tc>
        <w:tc>
          <w:tcPr>
            <w:tcW w:w="356" w:type="pct"/>
            <w:vMerge/>
            <w:vAlign w:val="center"/>
          </w:tcPr>
          <w:p w14:paraId="51985EA2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5D73569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2CCD2A8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55E66BA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3BD500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10B4966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AFBCB0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28A8E047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38E3D39B" w14:textId="77777777" w:rsidTr="00EA5DA3">
        <w:tc>
          <w:tcPr>
            <w:tcW w:w="259" w:type="pct"/>
            <w:vMerge/>
            <w:vAlign w:val="center"/>
          </w:tcPr>
          <w:p w14:paraId="26A9BEC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907AFC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16EF51F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76274C8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5CB10B2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0F04AA2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4100B11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5295F8F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E7E395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2B6A64E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2BAD7810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0C9E32D8" w14:textId="77777777" w:rsidTr="00EA5DA3">
        <w:tc>
          <w:tcPr>
            <w:tcW w:w="259" w:type="pct"/>
            <w:vMerge/>
            <w:vAlign w:val="center"/>
          </w:tcPr>
          <w:p w14:paraId="1739BA5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CADD3E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53A6FEE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488E211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0F9921A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00AD3F3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115EED4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1C0D36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D79B30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20D6B92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6889E189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66C4DFB7" w14:textId="77777777" w:rsidTr="00EA5DA3">
        <w:tc>
          <w:tcPr>
            <w:tcW w:w="259" w:type="pct"/>
            <w:vMerge/>
            <w:vAlign w:val="center"/>
          </w:tcPr>
          <w:p w14:paraId="2C11356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B3B6FD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WH</w:t>
            </w:r>
          </w:p>
        </w:tc>
        <w:tc>
          <w:tcPr>
            <w:tcW w:w="800" w:type="pct"/>
            <w:vAlign w:val="center"/>
          </w:tcPr>
          <w:p w14:paraId="223E4B6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4ADF35B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701B6C2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67116F2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22E3358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188E1D2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7B4BF91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2CA01CAF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15793A79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19939CC9" w14:textId="77777777" w:rsidTr="00EA5DA3">
        <w:tc>
          <w:tcPr>
            <w:tcW w:w="259" w:type="pct"/>
            <w:vMerge/>
            <w:vAlign w:val="center"/>
          </w:tcPr>
          <w:p w14:paraId="29C74C5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DC79B4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M</w:t>
            </w:r>
          </w:p>
        </w:tc>
        <w:tc>
          <w:tcPr>
            <w:tcW w:w="800" w:type="pct"/>
            <w:vAlign w:val="center"/>
          </w:tcPr>
          <w:p w14:paraId="4D9D33E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OEM</w:t>
            </w:r>
          </w:p>
        </w:tc>
        <w:tc>
          <w:tcPr>
            <w:tcW w:w="356" w:type="pct"/>
            <w:vMerge/>
            <w:vAlign w:val="center"/>
          </w:tcPr>
          <w:p w14:paraId="22DC4251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76E8CF6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5C69822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56B3D79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4C6243C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70CFCCB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6EEC6522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7DF0CA73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0A6289AC" w14:textId="77777777" w:rsidTr="00EA5DA3">
        <w:tc>
          <w:tcPr>
            <w:tcW w:w="259" w:type="pct"/>
            <w:vMerge/>
            <w:vAlign w:val="center"/>
          </w:tcPr>
          <w:p w14:paraId="4EF27A0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73F2791" w14:textId="0FBB6BC1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5CDDD026" w14:textId="36E7D72A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44871FE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0EE0333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Резервная 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4A1AA63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Power</w:t>
            </w:r>
          </w:p>
        </w:tc>
        <w:tc>
          <w:tcPr>
            <w:tcW w:w="354" w:type="pct"/>
            <w:vMerge w:val="restart"/>
            <w:vAlign w:val="center"/>
          </w:tcPr>
          <w:p w14:paraId="7B66896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IX 7.1 TL 3 SP5</w:t>
            </w:r>
          </w:p>
        </w:tc>
        <w:tc>
          <w:tcPr>
            <w:tcW w:w="693" w:type="pct"/>
            <w:vMerge w:val="restart"/>
            <w:vAlign w:val="center"/>
          </w:tcPr>
          <w:p w14:paraId="27B1377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db-t2</w:t>
            </w:r>
          </w:p>
        </w:tc>
        <w:tc>
          <w:tcPr>
            <w:tcW w:w="558" w:type="pct"/>
            <w:vMerge w:val="restart"/>
            <w:vAlign w:val="center"/>
          </w:tcPr>
          <w:p w14:paraId="54A89E6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63D2942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Merge w:val="restart"/>
            <w:vAlign w:val="center"/>
          </w:tcPr>
          <w:p w14:paraId="208ADD8F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32</w:t>
            </w:r>
          </w:p>
        </w:tc>
      </w:tr>
      <w:tr w:rsidR="00FE01D3" w:rsidRPr="00F21050" w14:paraId="4E1E98B4" w14:textId="77777777" w:rsidTr="00EA5DA3">
        <w:tc>
          <w:tcPr>
            <w:tcW w:w="259" w:type="pct"/>
            <w:vMerge/>
            <w:vAlign w:val="center"/>
          </w:tcPr>
          <w:p w14:paraId="0346EA59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2990A6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5430385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BI</w:t>
            </w:r>
          </w:p>
        </w:tc>
        <w:tc>
          <w:tcPr>
            <w:tcW w:w="356" w:type="pct"/>
            <w:vMerge/>
            <w:vAlign w:val="center"/>
          </w:tcPr>
          <w:p w14:paraId="58EDE07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38C9B31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2CE83C1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64571EA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7D4062C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2A1B6D20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9363AD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307D331C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39F8734A" w14:textId="77777777" w:rsidTr="00EA5DA3">
        <w:tc>
          <w:tcPr>
            <w:tcW w:w="259" w:type="pct"/>
            <w:vMerge/>
            <w:vAlign w:val="center"/>
          </w:tcPr>
          <w:p w14:paraId="06D521F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983A0EC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09C1421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56107931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51061FA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72F9DF46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76F77FCE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0FEEF9F3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DF7995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EC2BC6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0FC2A9CA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1BAA970F" w14:textId="77777777" w:rsidTr="00EA5DA3">
        <w:tc>
          <w:tcPr>
            <w:tcW w:w="259" w:type="pct"/>
            <w:vMerge/>
            <w:vAlign w:val="center"/>
          </w:tcPr>
          <w:p w14:paraId="0B6BAD9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CEFF75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5CF08AE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130D0ED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76FF28E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35D19EE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45C9F489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6FB705D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5B67A2F4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31E35E1B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7A9E081F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458536B3" w14:textId="77777777" w:rsidTr="00EA5DA3">
        <w:tc>
          <w:tcPr>
            <w:tcW w:w="259" w:type="pct"/>
            <w:vMerge/>
            <w:vAlign w:val="center"/>
          </w:tcPr>
          <w:p w14:paraId="7A71CF6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B2F4C2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WH</w:t>
            </w:r>
          </w:p>
        </w:tc>
        <w:tc>
          <w:tcPr>
            <w:tcW w:w="800" w:type="pct"/>
            <w:vAlign w:val="center"/>
          </w:tcPr>
          <w:p w14:paraId="608A7AE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3B9A6D1A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754" w:type="pct"/>
            <w:vMerge/>
            <w:vAlign w:val="center"/>
          </w:tcPr>
          <w:p w14:paraId="2E584F3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9" w:type="pct"/>
            <w:vMerge/>
            <w:vAlign w:val="center"/>
          </w:tcPr>
          <w:p w14:paraId="0CE3E9D8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54" w:type="pct"/>
            <w:vMerge/>
            <w:vAlign w:val="center"/>
          </w:tcPr>
          <w:p w14:paraId="1E8EB66C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693" w:type="pct"/>
            <w:vMerge/>
            <w:vAlign w:val="center"/>
          </w:tcPr>
          <w:p w14:paraId="63F9147D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558" w:type="pct"/>
            <w:vMerge/>
            <w:vAlign w:val="center"/>
          </w:tcPr>
          <w:p w14:paraId="6593F5A5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310" w:type="pct"/>
            <w:vMerge/>
            <w:vAlign w:val="center"/>
          </w:tcPr>
          <w:p w14:paraId="7843ACE7" w14:textId="77777777" w:rsidR="00FE01D3" w:rsidRPr="00F21050" w:rsidRDefault="00FE01D3" w:rsidP="00FE01D3">
            <w:pPr>
              <w:pStyle w:val="TableText"/>
              <w:jc w:val="both"/>
            </w:pPr>
          </w:p>
        </w:tc>
        <w:tc>
          <w:tcPr>
            <w:tcW w:w="282" w:type="pct"/>
            <w:vMerge/>
            <w:vAlign w:val="center"/>
          </w:tcPr>
          <w:p w14:paraId="574D24AF" w14:textId="77777777" w:rsidR="00FE01D3" w:rsidRPr="00F21050" w:rsidRDefault="00FE01D3" w:rsidP="00FE01D3">
            <w:pPr>
              <w:pStyle w:val="TableText"/>
              <w:jc w:val="both"/>
            </w:pPr>
          </w:p>
        </w:tc>
      </w:tr>
      <w:tr w:rsidR="00FE01D3" w:rsidRPr="00F21050" w14:paraId="2C041885" w14:textId="77777777" w:rsidTr="00EA5DA3">
        <w:tc>
          <w:tcPr>
            <w:tcW w:w="259" w:type="pct"/>
            <w:vMerge w:val="restart"/>
            <w:textDirection w:val="btLr"/>
            <w:vAlign w:val="center"/>
          </w:tcPr>
          <w:p w14:paraId="229044CD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Разработческая (DEV)</w:t>
            </w:r>
          </w:p>
        </w:tc>
        <w:tc>
          <w:tcPr>
            <w:tcW w:w="315" w:type="pct"/>
            <w:vAlign w:val="center"/>
          </w:tcPr>
          <w:p w14:paraId="13AC22CC" w14:textId="080303AD" w:rsidR="00FE01D3" w:rsidRPr="00F21050" w:rsidRDefault="00FE01D3" w:rsidP="00FE01D3">
            <w:pPr>
              <w:pStyle w:val="TableText"/>
              <w:jc w:val="both"/>
            </w:pPr>
            <w:r w:rsidRPr="00F21050">
              <w:t>SOA</w:t>
            </w:r>
          </w:p>
        </w:tc>
        <w:tc>
          <w:tcPr>
            <w:tcW w:w="800" w:type="pct"/>
            <w:vAlign w:val="center"/>
          </w:tcPr>
          <w:p w14:paraId="4DBFBA09" w14:textId="77895963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OA</w:t>
            </w:r>
          </w:p>
        </w:tc>
        <w:tc>
          <w:tcPr>
            <w:tcW w:w="356" w:type="pct"/>
            <w:vAlign w:val="center"/>
          </w:tcPr>
          <w:p w14:paraId="4F50C183" w14:textId="3BF07FDB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681C9B0D" w14:textId="1EBD86F9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2C75211C" w14:textId="743610B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2483EB6B" w14:textId="0DCDFD9B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73EB1CD8" w14:textId="79B9D0E3" w:rsidR="00FE01D3" w:rsidRPr="00F21050" w:rsidRDefault="00FE01D3" w:rsidP="00FE01D3">
            <w:pPr>
              <w:pStyle w:val="TableText"/>
              <w:jc w:val="both"/>
            </w:pPr>
            <w:r w:rsidRPr="00F21050">
              <w:t>hq-soa-d1</w:t>
            </w:r>
          </w:p>
        </w:tc>
        <w:tc>
          <w:tcPr>
            <w:tcW w:w="558" w:type="pct"/>
            <w:vAlign w:val="center"/>
          </w:tcPr>
          <w:p w14:paraId="1DBE746B" w14:textId="66362214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2E8500B8" w14:textId="60BFF7AD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3F795023" w14:textId="34BD5734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1E397D7B" w14:textId="77777777" w:rsidTr="00EA5DA3">
        <w:tc>
          <w:tcPr>
            <w:tcW w:w="259" w:type="pct"/>
            <w:vMerge/>
            <w:vAlign w:val="center"/>
          </w:tcPr>
          <w:p w14:paraId="4226D20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6534F5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BI</w:t>
            </w:r>
          </w:p>
        </w:tc>
        <w:tc>
          <w:tcPr>
            <w:tcW w:w="800" w:type="pct"/>
            <w:vAlign w:val="center"/>
          </w:tcPr>
          <w:p w14:paraId="2518D5A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 BI, ODI</w:t>
            </w:r>
          </w:p>
        </w:tc>
        <w:tc>
          <w:tcPr>
            <w:tcW w:w="356" w:type="pct"/>
            <w:vAlign w:val="center"/>
          </w:tcPr>
          <w:p w14:paraId="44C8BE2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6433EC9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</w:t>
            </w:r>
          </w:p>
        </w:tc>
        <w:tc>
          <w:tcPr>
            <w:tcW w:w="319" w:type="pct"/>
            <w:vAlign w:val="center"/>
          </w:tcPr>
          <w:p w14:paraId="3708DB9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69DDDFB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7FDB51FA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bi-d1</w:t>
            </w:r>
          </w:p>
        </w:tc>
        <w:tc>
          <w:tcPr>
            <w:tcW w:w="558" w:type="pct"/>
            <w:vAlign w:val="center"/>
          </w:tcPr>
          <w:p w14:paraId="1BE4EB5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38263F4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2E556CB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3A01CF9A" w14:textId="77777777" w:rsidTr="00EA5DA3">
        <w:tc>
          <w:tcPr>
            <w:tcW w:w="259" w:type="pct"/>
            <w:vMerge/>
            <w:vAlign w:val="center"/>
          </w:tcPr>
          <w:p w14:paraId="1E8FA3F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791EAC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TM</w:t>
            </w:r>
          </w:p>
        </w:tc>
        <w:tc>
          <w:tcPr>
            <w:tcW w:w="800" w:type="pct"/>
            <w:vAlign w:val="center"/>
          </w:tcPr>
          <w:p w14:paraId="03E7FEE1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OTM</w:t>
            </w:r>
          </w:p>
        </w:tc>
        <w:tc>
          <w:tcPr>
            <w:tcW w:w="356" w:type="pct"/>
            <w:vAlign w:val="center"/>
          </w:tcPr>
          <w:p w14:paraId="7629AE8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3818E14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application server</w:t>
            </w:r>
          </w:p>
        </w:tc>
        <w:tc>
          <w:tcPr>
            <w:tcW w:w="319" w:type="pct"/>
            <w:vAlign w:val="center"/>
          </w:tcPr>
          <w:p w14:paraId="2D88682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6510221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36F9A81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otm-d1</w:t>
            </w:r>
          </w:p>
        </w:tc>
        <w:tc>
          <w:tcPr>
            <w:tcW w:w="558" w:type="pct"/>
            <w:vAlign w:val="center"/>
          </w:tcPr>
          <w:p w14:paraId="22B2A0B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39CBAFC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2</w:t>
            </w:r>
          </w:p>
        </w:tc>
        <w:tc>
          <w:tcPr>
            <w:tcW w:w="282" w:type="pct"/>
            <w:vAlign w:val="center"/>
          </w:tcPr>
          <w:p w14:paraId="5623E47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34F31B0D" w14:textId="77777777" w:rsidTr="00EA5DA3">
        <w:tc>
          <w:tcPr>
            <w:tcW w:w="259" w:type="pct"/>
            <w:vMerge/>
            <w:vAlign w:val="center"/>
          </w:tcPr>
          <w:p w14:paraId="72861D4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E1D76C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Siebel</w:t>
            </w:r>
          </w:p>
        </w:tc>
        <w:tc>
          <w:tcPr>
            <w:tcW w:w="800" w:type="pct"/>
            <w:vAlign w:val="center"/>
          </w:tcPr>
          <w:p w14:paraId="6B623EE7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приложений Siebel</w:t>
            </w:r>
          </w:p>
        </w:tc>
        <w:tc>
          <w:tcPr>
            <w:tcW w:w="356" w:type="pct"/>
            <w:vAlign w:val="center"/>
          </w:tcPr>
          <w:p w14:paraId="33140DD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AS</w:t>
            </w:r>
          </w:p>
        </w:tc>
        <w:tc>
          <w:tcPr>
            <w:tcW w:w="754" w:type="pct"/>
            <w:vAlign w:val="center"/>
          </w:tcPr>
          <w:p w14:paraId="2364D17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web server, gateway name server, Siebel server</w:t>
            </w:r>
          </w:p>
        </w:tc>
        <w:tc>
          <w:tcPr>
            <w:tcW w:w="319" w:type="pct"/>
            <w:vAlign w:val="center"/>
          </w:tcPr>
          <w:p w14:paraId="6DC5B26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x86</w:t>
            </w:r>
          </w:p>
        </w:tc>
        <w:tc>
          <w:tcPr>
            <w:tcW w:w="354" w:type="pct"/>
            <w:vAlign w:val="center"/>
          </w:tcPr>
          <w:p w14:paraId="545AEFC4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EL 6.6</w:t>
            </w:r>
          </w:p>
        </w:tc>
        <w:tc>
          <w:tcPr>
            <w:tcW w:w="693" w:type="pct"/>
            <w:vAlign w:val="center"/>
          </w:tcPr>
          <w:p w14:paraId="3FAD08E5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hq-crm-d1</w:t>
            </w:r>
          </w:p>
        </w:tc>
        <w:tc>
          <w:tcPr>
            <w:tcW w:w="558" w:type="pct"/>
            <w:vAlign w:val="center"/>
          </w:tcPr>
          <w:p w14:paraId="6C3B1919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4</w:t>
            </w:r>
          </w:p>
        </w:tc>
        <w:tc>
          <w:tcPr>
            <w:tcW w:w="310" w:type="pct"/>
            <w:vAlign w:val="center"/>
          </w:tcPr>
          <w:p w14:paraId="323EC11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Align w:val="center"/>
          </w:tcPr>
          <w:p w14:paraId="2C82E760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2</w:t>
            </w:r>
          </w:p>
        </w:tc>
      </w:tr>
      <w:tr w:rsidR="00FE01D3" w:rsidRPr="00F21050" w14:paraId="437875AE" w14:textId="77777777" w:rsidTr="00EA5DA3">
        <w:tc>
          <w:tcPr>
            <w:tcW w:w="259" w:type="pct"/>
            <w:vMerge/>
            <w:vAlign w:val="center"/>
          </w:tcPr>
          <w:p w14:paraId="6D619F02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51DEF09" w14:textId="226F532B" w:rsidR="00FE01D3" w:rsidRPr="00F21050" w:rsidRDefault="00FE01D3" w:rsidP="00FE01D3">
            <w:pPr>
              <w:pStyle w:val="TableText"/>
              <w:jc w:val="both"/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800" w:type="pct"/>
            <w:vAlign w:val="center"/>
          </w:tcPr>
          <w:p w14:paraId="786807E7" w14:textId="6FB386EE" w:rsidR="00FE01D3" w:rsidRPr="00F21050" w:rsidRDefault="00FE01D3" w:rsidP="00FE01D3">
            <w:pPr>
              <w:pStyle w:val="TableText"/>
              <w:jc w:val="both"/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4A042EBD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1D81F26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1D3C7EC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Powe</w:t>
            </w:r>
            <w:r w:rsidRPr="00F21050">
              <w:lastRenderedPageBreak/>
              <w:t>r</w:t>
            </w:r>
          </w:p>
        </w:tc>
        <w:tc>
          <w:tcPr>
            <w:tcW w:w="354" w:type="pct"/>
            <w:vMerge w:val="restart"/>
            <w:vAlign w:val="center"/>
          </w:tcPr>
          <w:p w14:paraId="34D79432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lastRenderedPageBreak/>
              <w:t xml:space="preserve">AIX 7.1 </w:t>
            </w:r>
            <w:r w:rsidRPr="00F21050">
              <w:lastRenderedPageBreak/>
              <w:t>TL 3 SP5</w:t>
            </w:r>
          </w:p>
        </w:tc>
        <w:tc>
          <w:tcPr>
            <w:tcW w:w="693" w:type="pct"/>
            <w:vMerge w:val="restart"/>
            <w:vAlign w:val="center"/>
          </w:tcPr>
          <w:p w14:paraId="4D5D1316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lastRenderedPageBreak/>
              <w:t>hq-db-d1</w:t>
            </w:r>
          </w:p>
        </w:tc>
        <w:tc>
          <w:tcPr>
            <w:tcW w:w="558" w:type="pct"/>
            <w:vMerge w:val="restart"/>
            <w:vAlign w:val="center"/>
          </w:tcPr>
          <w:p w14:paraId="06B2136E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78A00DA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1</w:t>
            </w:r>
          </w:p>
        </w:tc>
        <w:tc>
          <w:tcPr>
            <w:tcW w:w="282" w:type="pct"/>
            <w:vMerge w:val="restart"/>
            <w:vAlign w:val="center"/>
          </w:tcPr>
          <w:p w14:paraId="2F39477E" w14:textId="77777777" w:rsidR="00FE01D3" w:rsidRPr="00F21050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F21050">
              <w:t>60</w:t>
            </w:r>
          </w:p>
        </w:tc>
      </w:tr>
      <w:tr w:rsidR="00FE01D3" w:rsidRPr="00F21050" w14:paraId="29D5B9F3" w14:textId="77777777" w:rsidTr="00EA5DA3">
        <w:tc>
          <w:tcPr>
            <w:tcW w:w="259" w:type="pct"/>
            <w:vMerge/>
            <w:vAlign w:val="center"/>
          </w:tcPr>
          <w:p w14:paraId="75EAF17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13D58D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800" w:type="pct"/>
            <w:vAlign w:val="center"/>
          </w:tcPr>
          <w:p w14:paraId="3984F89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6" w:type="pct"/>
            <w:vMerge/>
            <w:vAlign w:val="center"/>
          </w:tcPr>
          <w:p w14:paraId="3D42325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2F9314B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388F99A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7805C92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1103775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4D066D9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0AA6448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279F6AE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646949F8" w14:textId="77777777" w:rsidTr="00EA5DA3">
        <w:tc>
          <w:tcPr>
            <w:tcW w:w="259" w:type="pct"/>
            <w:vMerge/>
            <w:vAlign w:val="center"/>
          </w:tcPr>
          <w:p w14:paraId="074B6D6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3B1D9B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800" w:type="pct"/>
            <w:vAlign w:val="center"/>
          </w:tcPr>
          <w:p w14:paraId="08FB447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2A7F29A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6B6CE47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4B86C24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0BD7745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6397B61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4E31E4A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6B1CBE8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48C5B97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79CC169B" w14:textId="77777777" w:rsidTr="00EA5DA3">
        <w:tc>
          <w:tcPr>
            <w:tcW w:w="259" w:type="pct"/>
            <w:vMerge/>
            <w:vAlign w:val="center"/>
          </w:tcPr>
          <w:p w14:paraId="3647A85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611744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800" w:type="pct"/>
            <w:vAlign w:val="center"/>
          </w:tcPr>
          <w:p w14:paraId="16A7D3B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3F71E53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0F73C26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66F6C01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2333184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7A3830C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58B4A80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259EC4B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56EDBF2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41114BE6" w14:textId="77777777" w:rsidTr="00EA5DA3">
        <w:tc>
          <w:tcPr>
            <w:tcW w:w="259" w:type="pct"/>
            <w:vMerge/>
            <w:vAlign w:val="center"/>
          </w:tcPr>
          <w:p w14:paraId="258C42C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0EA998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800" w:type="pct"/>
            <w:vAlign w:val="center"/>
          </w:tcPr>
          <w:p w14:paraId="13114DC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19E099F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587E683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0470487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6298D23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1BC4C79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672AD11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70A521C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0A0D736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3AE74C8C" w14:textId="77777777" w:rsidTr="00EA5DA3">
        <w:tc>
          <w:tcPr>
            <w:tcW w:w="259" w:type="pct"/>
            <w:vMerge w:val="restart"/>
            <w:textDirection w:val="btLr"/>
            <w:vAlign w:val="center"/>
          </w:tcPr>
          <w:p w14:paraId="4F999EB4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Песочница (SND)</w:t>
            </w:r>
          </w:p>
        </w:tc>
        <w:tc>
          <w:tcPr>
            <w:tcW w:w="315" w:type="pct"/>
            <w:vAlign w:val="center"/>
          </w:tcPr>
          <w:p w14:paraId="536A4BA9" w14:textId="42495DC2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800" w:type="pct"/>
            <w:vAlign w:val="center"/>
          </w:tcPr>
          <w:p w14:paraId="2FE57E4B" w14:textId="48A1ECFD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OA</w:t>
            </w:r>
          </w:p>
        </w:tc>
        <w:tc>
          <w:tcPr>
            <w:tcW w:w="356" w:type="pct"/>
            <w:vAlign w:val="center"/>
          </w:tcPr>
          <w:p w14:paraId="122ACC4E" w14:textId="2BED9A4B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754" w:type="pct"/>
            <w:vAlign w:val="center"/>
          </w:tcPr>
          <w:p w14:paraId="0EEC83A3" w14:textId="53CB0A8D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19" w:type="pct"/>
            <w:vAlign w:val="center"/>
          </w:tcPr>
          <w:p w14:paraId="2282B9A4" w14:textId="2B927CAA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354" w:type="pct"/>
            <w:vAlign w:val="center"/>
          </w:tcPr>
          <w:p w14:paraId="0C188F9D" w14:textId="03879515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93" w:type="pct"/>
            <w:vAlign w:val="center"/>
          </w:tcPr>
          <w:p w14:paraId="254A3501" w14:textId="54AB81E6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soa-s1</w:t>
            </w:r>
          </w:p>
        </w:tc>
        <w:tc>
          <w:tcPr>
            <w:tcW w:w="558" w:type="pct"/>
            <w:vAlign w:val="center"/>
          </w:tcPr>
          <w:p w14:paraId="2AE03F55" w14:textId="5D4B1B6B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0" w:type="pct"/>
            <w:vAlign w:val="center"/>
          </w:tcPr>
          <w:p w14:paraId="77EA5CCB" w14:textId="1610C52E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2</w:t>
            </w:r>
          </w:p>
        </w:tc>
        <w:tc>
          <w:tcPr>
            <w:tcW w:w="282" w:type="pct"/>
            <w:vAlign w:val="center"/>
          </w:tcPr>
          <w:p w14:paraId="74F6CB6F" w14:textId="0B26F38D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2</w:t>
            </w:r>
          </w:p>
        </w:tc>
      </w:tr>
      <w:tr w:rsidR="00FE01D3" w:rsidRPr="00F21050" w14:paraId="0B2D0155" w14:textId="77777777" w:rsidTr="00EA5DA3">
        <w:tc>
          <w:tcPr>
            <w:tcW w:w="259" w:type="pct"/>
            <w:vMerge/>
            <w:vAlign w:val="center"/>
          </w:tcPr>
          <w:p w14:paraId="2B8979B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40F5A3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800" w:type="pct"/>
            <w:vAlign w:val="center"/>
          </w:tcPr>
          <w:p w14:paraId="6C03D52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 BI, ODI</w:t>
            </w:r>
          </w:p>
        </w:tc>
        <w:tc>
          <w:tcPr>
            <w:tcW w:w="356" w:type="pct"/>
            <w:vAlign w:val="center"/>
          </w:tcPr>
          <w:p w14:paraId="6A16153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754" w:type="pct"/>
            <w:vAlign w:val="center"/>
          </w:tcPr>
          <w:p w14:paraId="6C3887D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19" w:type="pct"/>
            <w:vAlign w:val="center"/>
          </w:tcPr>
          <w:p w14:paraId="4FBF368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354" w:type="pct"/>
            <w:vAlign w:val="center"/>
          </w:tcPr>
          <w:p w14:paraId="759C2F4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93" w:type="pct"/>
            <w:vAlign w:val="center"/>
          </w:tcPr>
          <w:p w14:paraId="03CE031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bi-s1</w:t>
            </w:r>
          </w:p>
        </w:tc>
        <w:tc>
          <w:tcPr>
            <w:tcW w:w="558" w:type="pct"/>
            <w:vAlign w:val="center"/>
          </w:tcPr>
          <w:p w14:paraId="11597CF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0" w:type="pct"/>
            <w:vAlign w:val="center"/>
          </w:tcPr>
          <w:p w14:paraId="311C1A5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2</w:t>
            </w:r>
          </w:p>
        </w:tc>
        <w:tc>
          <w:tcPr>
            <w:tcW w:w="282" w:type="pct"/>
            <w:vAlign w:val="center"/>
          </w:tcPr>
          <w:p w14:paraId="1E2BA38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2</w:t>
            </w:r>
          </w:p>
        </w:tc>
      </w:tr>
      <w:tr w:rsidR="00FE01D3" w:rsidRPr="00F21050" w14:paraId="63DA3D0E" w14:textId="77777777" w:rsidTr="00EA5DA3">
        <w:tc>
          <w:tcPr>
            <w:tcW w:w="259" w:type="pct"/>
            <w:vMerge/>
            <w:vAlign w:val="center"/>
          </w:tcPr>
          <w:p w14:paraId="5898CF7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95B6A1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800" w:type="pct"/>
            <w:vAlign w:val="center"/>
          </w:tcPr>
          <w:p w14:paraId="43028D4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OTM</w:t>
            </w:r>
          </w:p>
        </w:tc>
        <w:tc>
          <w:tcPr>
            <w:tcW w:w="356" w:type="pct"/>
            <w:vAlign w:val="center"/>
          </w:tcPr>
          <w:p w14:paraId="53F21C2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754" w:type="pct"/>
            <w:vAlign w:val="center"/>
          </w:tcPr>
          <w:p w14:paraId="0A2E013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application server</w:t>
            </w:r>
          </w:p>
        </w:tc>
        <w:tc>
          <w:tcPr>
            <w:tcW w:w="319" w:type="pct"/>
            <w:vAlign w:val="center"/>
          </w:tcPr>
          <w:p w14:paraId="21F0A18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354" w:type="pct"/>
            <w:vAlign w:val="center"/>
          </w:tcPr>
          <w:p w14:paraId="27715AA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93" w:type="pct"/>
            <w:vAlign w:val="center"/>
          </w:tcPr>
          <w:p w14:paraId="42AFDC1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otm-s1</w:t>
            </w:r>
          </w:p>
        </w:tc>
        <w:tc>
          <w:tcPr>
            <w:tcW w:w="558" w:type="pct"/>
            <w:vAlign w:val="center"/>
          </w:tcPr>
          <w:p w14:paraId="6F9B17E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0" w:type="pct"/>
            <w:vAlign w:val="center"/>
          </w:tcPr>
          <w:p w14:paraId="2BF0BF9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2</w:t>
            </w:r>
          </w:p>
        </w:tc>
        <w:tc>
          <w:tcPr>
            <w:tcW w:w="282" w:type="pct"/>
            <w:vAlign w:val="center"/>
          </w:tcPr>
          <w:p w14:paraId="4DF24F5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2</w:t>
            </w:r>
          </w:p>
        </w:tc>
      </w:tr>
      <w:tr w:rsidR="00FE01D3" w:rsidRPr="00F21050" w14:paraId="5F1A805A" w14:textId="77777777" w:rsidTr="00EA5DA3">
        <w:tc>
          <w:tcPr>
            <w:tcW w:w="259" w:type="pct"/>
            <w:vMerge/>
            <w:vAlign w:val="center"/>
          </w:tcPr>
          <w:p w14:paraId="46651F5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0715ED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800" w:type="pct"/>
            <w:vAlign w:val="center"/>
          </w:tcPr>
          <w:p w14:paraId="084F79E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iebel</w:t>
            </w:r>
          </w:p>
        </w:tc>
        <w:tc>
          <w:tcPr>
            <w:tcW w:w="356" w:type="pct"/>
            <w:vAlign w:val="center"/>
          </w:tcPr>
          <w:p w14:paraId="6C05588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754" w:type="pct"/>
            <w:vAlign w:val="center"/>
          </w:tcPr>
          <w:p w14:paraId="2423292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gateway name server, Siebel server</w:t>
            </w:r>
          </w:p>
        </w:tc>
        <w:tc>
          <w:tcPr>
            <w:tcW w:w="319" w:type="pct"/>
            <w:vAlign w:val="center"/>
          </w:tcPr>
          <w:p w14:paraId="73EEE12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354" w:type="pct"/>
            <w:vAlign w:val="center"/>
          </w:tcPr>
          <w:p w14:paraId="2E41B95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93" w:type="pct"/>
            <w:vAlign w:val="center"/>
          </w:tcPr>
          <w:p w14:paraId="2A71173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crm-s1</w:t>
            </w:r>
          </w:p>
        </w:tc>
        <w:tc>
          <w:tcPr>
            <w:tcW w:w="558" w:type="pct"/>
            <w:vAlign w:val="center"/>
          </w:tcPr>
          <w:p w14:paraId="4F93E76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0" w:type="pct"/>
            <w:vAlign w:val="center"/>
          </w:tcPr>
          <w:p w14:paraId="782044A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</w:t>
            </w:r>
          </w:p>
        </w:tc>
        <w:tc>
          <w:tcPr>
            <w:tcW w:w="282" w:type="pct"/>
            <w:vAlign w:val="center"/>
          </w:tcPr>
          <w:p w14:paraId="08F5F73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2</w:t>
            </w:r>
          </w:p>
        </w:tc>
      </w:tr>
      <w:tr w:rsidR="00FE01D3" w:rsidRPr="00F21050" w14:paraId="35825DE3" w14:textId="77777777" w:rsidTr="00EA5DA3">
        <w:tc>
          <w:tcPr>
            <w:tcW w:w="259" w:type="pct"/>
            <w:vMerge/>
            <w:vAlign w:val="center"/>
          </w:tcPr>
          <w:p w14:paraId="16BAE872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B741889" w14:textId="2B73226A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800" w:type="pct"/>
            <w:vAlign w:val="center"/>
          </w:tcPr>
          <w:p w14:paraId="4FDDFF4F" w14:textId="3023B1D9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6" w:type="pct"/>
            <w:vMerge w:val="restart"/>
            <w:vAlign w:val="center"/>
          </w:tcPr>
          <w:p w14:paraId="129854B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B</w:t>
            </w:r>
          </w:p>
        </w:tc>
        <w:tc>
          <w:tcPr>
            <w:tcW w:w="754" w:type="pct"/>
            <w:vMerge w:val="restart"/>
            <w:vAlign w:val="center"/>
          </w:tcPr>
          <w:p w14:paraId="78F7A4B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база данных</w:t>
            </w:r>
          </w:p>
        </w:tc>
        <w:tc>
          <w:tcPr>
            <w:tcW w:w="319" w:type="pct"/>
            <w:vMerge w:val="restart"/>
            <w:vAlign w:val="center"/>
          </w:tcPr>
          <w:p w14:paraId="4F77A47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Power</w:t>
            </w:r>
          </w:p>
        </w:tc>
        <w:tc>
          <w:tcPr>
            <w:tcW w:w="354" w:type="pct"/>
            <w:vMerge w:val="restart"/>
            <w:vAlign w:val="center"/>
          </w:tcPr>
          <w:p w14:paraId="3BEDB09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IX 7.1 TL 3 SP5</w:t>
            </w:r>
          </w:p>
        </w:tc>
        <w:tc>
          <w:tcPr>
            <w:tcW w:w="693" w:type="pct"/>
            <w:vMerge w:val="restart"/>
            <w:vAlign w:val="center"/>
          </w:tcPr>
          <w:p w14:paraId="289D5E2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db-s1</w:t>
            </w:r>
          </w:p>
        </w:tc>
        <w:tc>
          <w:tcPr>
            <w:tcW w:w="558" w:type="pct"/>
            <w:vMerge w:val="restart"/>
            <w:vAlign w:val="center"/>
          </w:tcPr>
          <w:p w14:paraId="38313C2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1</w:t>
            </w:r>
          </w:p>
        </w:tc>
        <w:tc>
          <w:tcPr>
            <w:tcW w:w="310" w:type="pct"/>
            <w:vMerge w:val="restart"/>
            <w:vAlign w:val="center"/>
          </w:tcPr>
          <w:p w14:paraId="53DDA36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1,5</w:t>
            </w:r>
          </w:p>
        </w:tc>
        <w:tc>
          <w:tcPr>
            <w:tcW w:w="282" w:type="pct"/>
            <w:vMerge w:val="restart"/>
            <w:vAlign w:val="center"/>
          </w:tcPr>
          <w:p w14:paraId="78D243D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 w:rsidRPr="00F21050">
              <w:rPr>
                <w:rFonts w:cs="Arial"/>
                <w:szCs w:val="16"/>
                <w:lang w:val="ru-RU"/>
              </w:rPr>
              <w:t>60</w:t>
            </w:r>
          </w:p>
        </w:tc>
      </w:tr>
      <w:tr w:rsidR="00FE01D3" w:rsidRPr="00F21050" w14:paraId="6202B278" w14:textId="77777777" w:rsidTr="00EA5DA3">
        <w:tc>
          <w:tcPr>
            <w:tcW w:w="259" w:type="pct"/>
            <w:vMerge/>
            <w:vAlign w:val="center"/>
          </w:tcPr>
          <w:p w14:paraId="20C9C5E3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7B94DF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800" w:type="pct"/>
            <w:vAlign w:val="center"/>
          </w:tcPr>
          <w:p w14:paraId="1AF0AE8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6" w:type="pct"/>
            <w:vMerge/>
            <w:vAlign w:val="center"/>
          </w:tcPr>
          <w:p w14:paraId="1E6575D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3566CDC4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43F09A11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00534B0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1673198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58A60CE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754AEEF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56BE6A5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3B19F043" w14:textId="77777777" w:rsidTr="00EA5DA3">
        <w:tc>
          <w:tcPr>
            <w:tcW w:w="259" w:type="pct"/>
            <w:vMerge/>
            <w:vAlign w:val="center"/>
          </w:tcPr>
          <w:p w14:paraId="1C859324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B6A94F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800" w:type="pct"/>
            <w:vAlign w:val="center"/>
          </w:tcPr>
          <w:p w14:paraId="52E2574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6" w:type="pct"/>
            <w:vMerge/>
            <w:vAlign w:val="center"/>
          </w:tcPr>
          <w:p w14:paraId="503AD618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7C34435D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7C092F28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076312C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7ED4693B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35D5EFD3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6B5E410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19F0848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531BDB76" w14:textId="77777777" w:rsidTr="00EA5DA3">
        <w:tc>
          <w:tcPr>
            <w:tcW w:w="259" w:type="pct"/>
            <w:vMerge/>
            <w:vAlign w:val="center"/>
          </w:tcPr>
          <w:p w14:paraId="6D23086A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406AEA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800" w:type="pct"/>
            <w:vAlign w:val="center"/>
          </w:tcPr>
          <w:p w14:paraId="3F686A3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6" w:type="pct"/>
            <w:vMerge/>
            <w:vAlign w:val="center"/>
          </w:tcPr>
          <w:p w14:paraId="23C0409D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217B7F15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19C71D6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06BEB01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5C75148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12A15A2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530C8593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226D3876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681C2CB9" w14:textId="77777777" w:rsidTr="00EA5DA3">
        <w:tc>
          <w:tcPr>
            <w:tcW w:w="259" w:type="pct"/>
            <w:vMerge/>
            <w:vAlign w:val="center"/>
          </w:tcPr>
          <w:p w14:paraId="6EBF1A7A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467A7A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800" w:type="pct"/>
            <w:vAlign w:val="center"/>
          </w:tcPr>
          <w:p w14:paraId="0797190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6" w:type="pct"/>
            <w:vMerge/>
            <w:vAlign w:val="center"/>
          </w:tcPr>
          <w:p w14:paraId="4AA79182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754" w:type="pct"/>
            <w:vMerge/>
            <w:vAlign w:val="center"/>
          </w:tcPr>
          <w:p w14:paraId="19860703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9" w:type="pct"/>
            <w:vMerge/>
            <w:vAlign w:val="center"/>
          </w:tcPr>
          <w:p w14:paraId="45C7CF5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54" w:type="pct"/>
            <w:vMerge/>
            <w:vAlign w:val="center"/>
          </w:tcPr>
          <w:p w14:paraId="1D690602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93" w:type="pct"/>
            <w:vMerge/>
            <w:vAlign w:val="center"/>
          </w:tcPr>
          <w:p w14:paraId="61183B5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58" w:type="pct"/>
            <w:vMerge/>
            <w:vAlign w:val="center"/>
          </w:tcPr>
          <w:p w14:paraId="79A85BED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0" w:type="pct"/>
            <w:vMerge/>
            <w:vAlign w:val="center"/>
          </w:tcPr>
          <w:p w14:paraId="4ADB9A91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2" w:type="pct"/>
            <w:vMerge/>
            <w:vAlign w:val="center"/>
          </w:tcPr>
          <w:p w14:paraId="65C5961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</w:tbl>
    <w:p w14:paraId="1BECA7C6" w14:textId="77777777" w:rsidR="00017B68" w:rsidRDefault="00B56972" w:rsidP="00DA3104">
      <w:pPr>
        <w:pStyle w:val="a0"/>
        <w:rPr>
          <w:lang w:val="ru-RU"/>
        </w:rPr>
      </w:pPr>
      <w:r>
        <w:rPr>
          <w:lang w:val="ru-RU"/>
        </w:rPr>
        <w:t xml:space="preserve">Расположение компонент </w:t>
      </w:r>
      <w:proofErr w:type="gramStart"/>
      <w:r w:rsidR="00D229CE">
        <w:rPr>
          <w:lang w:val="ru-RU"/>
        </w:rPr>
        <w:t>ПО</w:t>
      </w:r>
      <w:proofErr w:type="gramEnd"/>
      <w:r>
        <w:rPr>
          <w:lang w:val="ru-RU"/>
        </w:rPr>
        <w:t xml:space="preserve"> </w:t>
      </w:r>
      <w:proofErr w:type="gramStart"/>
      <w:r>
        <w:rPr>
          <w:lang w:val="ru-RU"/>
        </w:rPr>
        <w:t>на</w:t>
      </w:r>
      <w:proofErr w:type="gramEnd"/>
      <w:r>
        <w:rPr>
          <w:lang w:val="ru-RU"/>
        </w:rPr>
        <w:t xml:space="preserve"> серверах после освобождения ресурсов представлено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8456474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2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60ED265A" w14:textId="77777777" w:rsidR="00B56972" w:rsidRPr="00C91580" w:rsidRDefault="005864EC" w:rsidP="00B5697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B56972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32" w:name="_Ref428456474"/>
      <w:r w:rsidR="00AE7A45">
        <w:rPr>
          <w:noProof/>
          <w:szCs w:val="18"/>
        </w:rPr>
        <w:t>12</w:t>
      </w:r>
      <w:bookmarkEnd w:id="132"/>
      <w:r w:rsidRPr="00B857BE">
        <w:rPr>
          <w:szCs w:val="18"/>
        </w:rPr>
        <w:fldChar w:fldCharType="end"/>
      </w:r>
      <w:r w:rsidR="00B56972" w:rsidRPr="00B857BE">
        <w:rPr>
          <w:szCs w:val="18"/>
        </w:rPr>
        <w:t xml:space="preserve">. Расположение компонент </w:t>
      </w:r>
      <w:proofErr w:type="gramStart"/>
      <w:r w:rsidR="00D229CE">
        <w:rPr>
          <w:szCs w:val="18"/>
        </w:rPr>
        <w:t>ПО</w:t>
      </w:r>
      <w:proofErr w:type="gramEnd"/>
      <w:r w:rsidR="00B56972" w:rsidRPr="00B857BE">
        <w:rPr>
          <w:szCs w:val="18"/>
        </w:rPr>
        <w:t xml:space="preserve"> </w:t>
      </w:r>
      <w:proofErr w:type="gramStart"/>
      <w:r w:rsidR="00B56972" w:rsidRPr="00B857BE">
        <w:rPr>
          <w:szCs w:val="18"/>
        </w:rPr>
        <w:t>на</w:t>
      </w:r>
      <w:proofErr w:type="gramEnd"/>
      <w:r w:rsidR="00B56972" w:rsidRPr="00B857BE">
        <w:rPr>
          <w:szCs w:val="18"/>
        </w:rPr>
        <w:t xml:space="preserve"> серверах</w:t>
      </w:r>
      <w:r w:rsidR="00B56972">
        <w:rPr>
          <w:szCs w:val="18"/>
        </w:rPr>
        <w:t xml:space="preserve"> </w:t>
      </w:r>
      <w:r w:rsidR="00B56972">
        <w:t>после освобождения ресурсов</w:t>
      </w:r>
    </w:p>
    <w:tbl>
      <w:tblPr>
        <w:tblStyle w:val="af9"/>
        <w:tblW w:w="4922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653"/>
        <w:gridCol w:w="661"/>
        <w:gridCol w:w="1609"/>
        <w:gridCol w:w="745"/>
        <w:gridCol w:w="1435"/>
        <w:gridCol w:w="759"/>
        <w:gridCol w:w="864"/>
        <w:gridCol w:w="1387"/>
        <w:gridCol w:w="1131"/>
        <w:gridCol w:w="652"/>
        <w:gridCol w:w="594"/>
      </w:tblGrid>
      <w:tr w:rsidR="00295D5C" w:rsidRPr="00F21050" w14:paraId="002961B9" w14:textId="77777777" w:rsidTr="001B5DAE">
        <w:trPr>
          <w:trHeight w:val="1691"/>
          <w:tblHeader/>
        </w:trPr>
        <w:tc>
          <w:tcPr>
            <w:tcW w:w="311" w:type="pct"/>
            <w:shd w:val="clear" w:color="auto" w:fill="D9D9D9" w:themeFill="background1" w:themeFillShade="D9"/>
            <w:textDirection w:val="btLr"/>
            <w:vAlign w:val="center"/>
          </w:tcPr>
          <w:p w14:paraId="04E53938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реда</w:t>
            </w:r>
          </w:p>
        </w:tc>
        <w:tc>
          <w:tcPr>
            <w:tcW w:w="315" w:type="pct"/>
            <w:shd w:val="clear" w:color="auto" w:fill="D9D9D9" w:themeFill="background1" w:themeFillShade="D9"/>
            <w:textDirection w:val="btLr"/>
            <w:vAlign w:val="center"/>
          </w:tcPr>
          <w:p w14:paraId="68D0C9BF" w14:textId="77777777" w:rsidR="00CF4CEB" w:rsidRPr="00F21050" w:rsidRDefault="00D229CE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ПО</w:t>
            </w:r>
          </w:p>
        </w:tc>
        <w:tc>
          <w:tcPr>
            <w:tcW w:w="767" w:type="pct"/>
            <w:shd w:val="clear" w:color="auto" w:fill="D9D9D9" w:themeFill="background1" w:themeFillShade="D9"/>
            <w:textDirection w:val="btLr"/>
            <w:vAlign w:val="center"/>
          </w:tcPr>
          <w:p w14:paraId="2CD88B44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Назначение</w:t>
            </w:r>
          </w:p>
        </w:tc>
        <w:tc>
          <w:tcPr>
            <w:tcW w:w="355" w:type="pct"/>
            <w:shd w:val="clear" w:color="auto" w:fill="D9D9D9" w:themeFill="background1" w:themeFillShade="D9"/>
            <w:textDirection w:val="btLr"/>
            <w:vAlign w:val="center"/>
          </w:tcPr>
          <w:p w14:paraId="0A63723E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Звено</w:t>
            </w:r>
          </w:p>
        </w:tc>
        <w:tc>
          <w:tcPr>
            <w:tcW w:w="684" w:type="pct"/>
            <w:shd w:val="clear" w:color="auto" w:fill="D9D9D9" w:themeFill="background1" w:themeFillShade="D9"/>
            <w:textDirection w:val="btLr"/>
            <w:vAlign w:val="center"/>
          </w:tcPr>
          <w:p w14:paraId="24227364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мпоненты</w:t>
            </w:r>
          </w:p>
        </w:tc>
        <w:tc>
          <w:tcPr>
            <w:tcW w:w="362" w:type="pct"/>
            <w:shd w:val="clear" w:color="auto" w:fill="D9D9D9" w:themeFill="background1" w:themeFillShade="D9"/>
            <w:textDirection w:val="btLr"/>
            <w:vAlign w:val="center"/>
          </w:tcPr>
          <w:p w14:paraId="58B18603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Платформа</w:t>
            </w:r>
          </w:p>
        </w:tc>
        <w:tc>
          <w:tcPr>
            <w:tcW w:w="412" w:type="pct"/>
            <w:shd w:val="clear" w:color="auto" w:fill="D9D9D9" w:themeFill="background1" w:themeFillShade="D9"/>
            <w:textDirection w:val="btLr"/>
            <w:vAlign w:val="center"/>
          </w:tcPr>
          <w:p w14:paraId="2D6F1442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ОС</w:t>
            </w:r>
          </w:p>
        </w:tc>
        <w:tc>
          <w:tcPr>
            <w:tcW w:w="661" w:type="pct"/>
            <w:shd w:val="clear" w:color="auto" w:fill="D9D9D9" w:themeFill="background1" w:themeFillShade="D9"/>
            <w:textDirection w:val="btLr"/>
            <w:vAlign w:val="center"/>
          </w:tcPr>
          <w:p w14:paraId="1968E26C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Имя виртуального сервера</w:t>
            </w:r>
          </w:p>
        </w:tc>
        <w:tc>
          <w:tcPr>
            <w:tcW w:w="539" w:type="pct"/>
            <w:shd w:val="clear" w:color="auto" w:fill="D9D9D9" w:themeFill="background1" w:themeFillShade="D9"/>
            <w:textDirection w:val="btLr"/>
            <w:vAlign w:val="center"/>
          </w:tcPr>
          <w:p w14:paraId="67C316C8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Идентификатор физического сервера</w:t>
            </w:r>
          </w:p>
        </w:tc>
        <w:tc>
          <w:tcPr>
            <w:tcW w:w="311" w:type="pct"/>
            <w:shd w:val="clear" w:color="auto" w:fill="D9D9D9" w:themeFill="background1" w:themeFillShade="D9"/>
            <w:textDirection w:val="btLr"/>
            <w:vAlign w:val="center"/>
          </w:tcPr>
          <w:p w14:paraId="424DF6C9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личество ядер</w:t>
            </w:r>
          </w:p>
        </w:tc>
        <w:tc>
          <w:tcPr>
            <w:tcW w:w="283" w:type="pct"/>
            <w:shd w:val="clear" w:color="auto" w:fill="D9D9D9" w:themeFill="background1" w:themeFillShade="D9"/>
            <w:textDirection w:val="btLr"/>
            <w:vAlign w:val="center"/>
          </w:tcPr>
          <w:p w14:paraId="440147B9" w14:textId="77777777" w:rsidR="00CF4CEB" w:rsidRPr="00F21050" w:rsidRDefault="00CF4CEB" w:rsidP="001B5DAE">
            <w:pPr>
              <w:pStyle w:val="TableHeading"/>
              <w:jc w:val="center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Количество памяти, гб</w:t>
            </w:r>
          </w:p>
        </w:tc>
      </w:tr>
      <w:tr w:rsidR="00FE01D3" w:rsidRPr="00F21050" w14:paraId="7D36CDA4" w14:textId="77777777" w:rsidTr="001B5DAE">
        <w:tc>
          <w:tcPr>
            <w:tcW w:w="311" w:type="pct"/>
            <w:vMerge w:val="restart"/>
            <w:textDirection w:val="btLr"/>
            <w:vAlign w:val="center"/>
          </w:tcPr>
          <w:p w14:paraId="4E969DB2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Промышленная (PRD)</w:t>
            </w:r>
          </w:p>
        </w:tc>
        <w:tc>
          <w:tcPr>
            <w:tcW w:w="315" w:type="pct"/>
            <w:vAlign w:val="center"/>
          </w:tcPr>
          <w:p w14:paraId="032C84F2" w14:textId="2ED4779E" w:rsidR="00FE01D3" w:rsidRDefault="00FE01D3" w:rsidP="00FE01D3">
            <w:pPr>
              <w:pStyle w:val="TableText"/>
              <w:jc w:val="both"/>
            </w:pPr>
            <w:r>
              <w:t>SOA</w:t>
            </w:r>
          </w:p>
        </w:tc>
        <w:tc>
          <w:tcPr>
            <w:tcW w:w="767" w:type="pct"/>
            <w:vAlign w:val="center"/>
          </w:tcPr>
          <w:p w14:paraId="5DF4DA28" w14:textId="4A3A308D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Сервер приложений SOA #1</w:t>
            </w:r>
          </w:p>
        </w:tc>
        <w:tc>
          <w:tcPr>
            <w:tcW w:w="355" w:type="pct"/>
            <w:vAlign w:val="center"/>
          </w:tcPr>
          <w:p w14:paraId="15620AC0" w14:textId="0FBD6B7F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6D43268A" w14:textId="33537426" w:rsidR="00FE01D3" w:rsidRDefault="00FE01D3" w:rsidP="00FE01D3">
            <w:pPr>
              <w:pStyle w:val="TableText"/>
              <w:jc w:val="both"/>
            </w:pPr>
            <w:r>
              <w:t>сервер приложений</w:t>
            </w:r>
          </w:p>
        </w:tc>
        <w:tc>
          <w:tcPr>
            <w:tcW w:w="362" w:type="pct"/>
            <w:vAlign w:val="center"/>
          </w:tcPr>
          <w:p w14:paraId="442A5E37" w14:textId="25B6E9BD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286D34FB" w14:textId="0ECCA063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0096423A" w14:textId="1E4C028C" w:rsidR="00FE01D3" w:rsidRDefault="00FE01D3" w:rsidP="00FE01D3">
            <w:pPr>
              <w:pStyle w:val="TableText"/>
              <w:jc w:val="both"/>
            </w:pPr>
            <w:r>
              <w:t>hq-soa-p1</w:t>
            </w:r>
          </w:p>
        </w:tc>
        <w:tc>
          <w:tcPr>
            <w:tcW w:w="539" w:type="pct"/>
            <w:vAlign w:val="center"/>
          </w:tcPr>
          <w:p w14:paraId="1F7751A9" w14:textId="5FBE09F5" w:rsidR="00FE01D3" w:rsidRDefault="00FE01D3" w:rsidP="00FE01D3">
            <w:pPr>
              <w:pStyle w:val="TableText"/>
              <w:jc w:val="both"/>
            </w:pPr>
            <w:r>
              <w:t>Сервер №2</w:t>
            </w:r>
          </w:p>
        </w:tc>
        <w:tc>
          <w:tcPr>
            <w:tcW w:w="311" w:type="pct"/>
            <w:vAlign w:val="center"/>
          </w:tcPr>
          <w:p w14:paraId="3F8488C7" w14:textId="0B39E52C" w:rsidR="00FE01D3" w:rsidRDefault="00FE01D3" w:rsidP="00FE01D3">
            <w:pPr>
              <w:pStyle w:val="TableText"/>
              <w:jc w:val="both"/>
            </w:pPr>
            <w:r>
              <w:t>4</w:t>
            </w:r>
          </w:p>
        </w:tc>
        <w:tc>
          <w:tcPr>
            <w:tcW w:w="283" w:type="pct"/>
            <w:vAlign w:val="center"/>
          </w:tcPr>
          <w:p w14:paraId="5A800B1A" w14:textId="3A74ADC3" w:rsidR="00FE01D3" w:rsidRDefault="00FE01D3" w:rsidP="00FE01D3">
            <w:pPr>
              <w:pStyle w:val="TableText"/>
              <w:jc w:val="both"/>
            </w:pPr>
            <w:r>
              <w:t>32</w:t>
            </w:r>
          </w:p>
        </w:tc>
      </w:tr>
      <w:tr w:rsidR="00FE01D3" w:rsidRPr="00F21050" w14:paraId="363DE033" w14:textId="77777777" w:rsidTr="001B5DAE">
        <w:tc>
          <w:tcPr>
            <w:tcW w:w="311" w:type="pct"/>
            <w:vMerge/>
            <w:vAlign w:val="center"/>
          </w:tcPr>
          <w:p w14:paraId="3D4B8C7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6599734" w14:textId="77777777" w:rsidR="00FE01D3" w:rsidRDefault="00FE01D3" w:rsidP="00FE01D3">
            <w:pPr>
              <w:pStyle w:val="TableText"/>
              <w:jc w:val="both"/>
            </w:pPr>
            <w:r>
              <w:t>SOA</w:t>
            </w:r>
          </w:p>
        </w:tc>
        <w:tc>
          <w:tcPr>
            <w:tcW w:w="767" w:type="pct"/>
            <w:vAlign w:val="center"/>
          </w:tcPr>
          <w:p w14:paraId="060A6462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SOA #2</w:t>
            </w:r>
          </w:p>
        </w:tc>
        <w:tc>
          <w:tcPr>
            <w:tcW w:w="355" w:type="pct"/>
            <w:vAlign w:val="center"/>
          </w:tcPr>
          <w:p w14:paraId="57B9C9CF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0D7FEB9C" w14:textId="77777777" w:rsidR="00FE01D3" w:rsidRDefault="00FE01D3" w:rsidP="00FE01D3">
            <w:pPr>
              <w:pStyle w:val="TableText"/>
              <w:jc w:val="both"/>
            </w:pPr>
            <w:r>
              <w:t>сервер приложений</w:t>
            </w:r>
          </w:p>
        </w:tc>
        <w:tc>
          <w:tcPr>
            <w:tcW w:w="362" w:type="pct"/>
            <w:vAlign w:val="center"/>
          </w:tcPr>
          <w:p w14:paraId="7F7E783D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31D7C1AF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3D2E246D" w14:textId="77777777" w:rsidR="00FE01D3" w:rsidRDefault="00FE01D3" w:rsidP="00FE01D3">
            <w:pPr>
              <w:pStyle w:val="TableText"/>
              <w:jc w:val="both"/>
            </w:pPr>
            <w:r>
              <w:t>hq-soa-p2</w:t>
            </w:r>
          </w:p>
        </w:tc>
        <w:tc>
          <w:tcPr>
            <w:tcW w:w="539" w:type="pct"/>
            <w:vAlign w:val="center"/>
          </w:tcPr>
          <w:p w14:paraId="2E3838E0" w14:textId="77777777" w:rsidR="00FE01D3" w:rsidRDefault="00FE01D3" w:rsidP="00FE01D3">
            <w:pPr>
              <w:pStyle w:val="TableText"/>
              <w:jc w:val="both"/>
            </w:pPr>
            <w:r>
              <w:t>Сервер №3</w:t>
            </w:r>
          </w:p>
        </w:tc>
        <w:tc>
          <w:tcPr>
            <w:tcW w:w="311" w:type="pct"/>
            <w:vAlign w:val="center"/>
          </w:tcPr>
          <w:p w14:paraId="3DEAA398" w14:textId="77777777" w:rsidR="00FE01D3" w:rsidRDefault="00FE01D3" w:rsidP="00FE01D3">
            <w:pPr>
              <w:pStyle w:val="TableText"/>
              <w:jc w:val="both"/>
            </w:pPr>
            <w:r>
              <w:t>4</w:t>
            </w:r>
          </w:p>
        </w:tc>
        <w:tc>
          <w:tcPr>
            <w:tcW w:w="283" w:type="pct"/>
            <w:vAlign w:val="center"/>
          </w:tcPr>
          <w:p w14:paraId="6D92DD3A" w14:textId="77777777" w:rsidR="00FE01D3" w:rsidRDefault="00FE01D3" w:rsidP="00FE01D3">
            <w:pPr>
              <w:pStyle w:val="TableText"/>
              <w:jc w:val="both"/>
            </w:pPr>
            <w:r>
              <w:t>32</w:t>
            </w:r>
          </w:p>
        </w:tc>
      </w:tr>
      <w:tr w:rsidR="00FE01D3" w:rsidRPr="00F21050" w14:paraId="3E1D0D5C" w14:textId="77777777" w:rsidTr="001B5DAE">
        <w:tc>
          <w:tcPr>
            <w:tcW w:w="311" w:type="pct"/>
            <w:vMerge/>
            <w:vAlign w:val="center"/>
          </w:tcPr>
          <w:p w14:paraId="7ECECE2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EC8A9C1" w14:textId="77777777" w:rsidR="00FE01D3" w:rsidRDefault="00FE01D3" w:rsidP="00FE01D3">
            <w:pPr>
              <w:pStyle w:val="TableText"/>
              <w:jc w:val="both"/>
            </w:pPr>
            <w:r>
              <w:t>BI</w:t>
            </w:r>
          </w:p>
        </w:tc>
        <w:tc>
          <w:tcPr>
            <w:tcW w:w="767" w:type="pct"/>
            <w:vAlign w:val="center"/>
          </w:tcPr>
          <w:p w14:paraId="53253272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BI, ODI #1</w:t>
            </w:r>
          </w:p>
        </w:tc>
        <w:tc>
          <w:tcPr>
            <w:tcW w:w="355" w:type="pct"/>
            <w:vAlign w:val="center"/>
          </w:tcPr>
          <w:p w14:paraId="550D1761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7246C784" w14:textId="77777777" w:rsidR="00FE01D3" w:rsidRDefault="00FE01D3" w:rsidP="00FE01D3">
            <w:pPr>
              <w:pStyle w:val="TableText"/>
              <w:jc w:val="both"/>
            </w:pPr>
            <w:r>
              <w:t>сервер приложений</w:t>
            </w:r>
          </w:p>
        </w:tc>
        <w:tc>
          <w:tcPr>
            <w:tcW w:w="362" w:type="pct"/>
            <w:vAlign w:val="center"/>
          </w:tcPr>
          <w:p w14:paraId="206106A5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4548ACCD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101A0B8B" w14:textId="77777777" w:rsidR="00FE01D3" w:rsidRDefault="00FE01D3" w:rsidP="00FE01D3">
            <w:pPr>
              <w:pStyle w:val="TableText"/>
              <w:jc w:val="both"/>
            </w:pPr>
            <w:r>
              <w:t>hq-bi-p1</w:t>
            </w:r>
          </w:p>
        </w:tc>
        <w:tc>
          <w:tcPr>
            <w:tcW w:w="539" w:type="pct"/>
            <w:vAlign w:val="center"/>
          </w:tcPr>
          <w:p w14:paraId="52398985" w14:textId="77777777" w:rsidR="00FE01D3" w:rsidRDefault="00FE01D3" w:rsidP="00FE01D3">
            <w:pPr>
              <w:pStyle w:val="TableText"/>
              <w:jc w:val="both"/>
            </w:pPr>
            <w:r>
              <w:t>Сервер №2</w:t>
            </w:r>
          </w:p>
        </w:tc>
        <w:tc>
          <w:tcPr>
            <w:tcW w:w="311" w:type="pct"/>
            <w:vAlign w:val="center"/>
          </w:tcPr>
          <w:p w14:paraId="045D8BBC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13C66BAA" w14:textId="77777777" w:rsidR="00FE01D3" w:rsidRDefault="00FE01D3" w:rsidP="00FE01D3">
            <w:pPr>
              <w:pStyle w:val="TableText"/>
              <w:jc w:val="both"/>
            </w:pPr>
            <w:r>
              <w:t>16</w:t>
            </w:r>
          </w:p>
        </w:tc>
      </w:tr>
      <w:tr w:rsidR="00FE01D3" w:rsidRPr="00F21050" w14:paraId="35CA527B" w14:textId="77777777" w:rsidTr="001B5DAE">
        <w:tc>
          <w:tcPr>
            <w:tcW w:w="311" w:type="pct"/>
            <w:vMerge/>
            <w:vAlign w:val="center"/>
          </w:tcPr>
          <w:p w14:paraId="7B96498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F8FA858" w14:textId="77777777" w:rsidR="00FE01D3" w:rsidRDefault="00FE01D3" w:rsidP="00FE01D3">
            <w:pPr>
              <w:pStyle w:val="TableText"/>
              <w:jc w:val="both"/>
            </w:pPr>
            <w:r>
              <w:t>BI</w:t>
            </w:r>
          </w:p>
        </w:tc>
        <w:tc>
          <w:tcPr>
            <w:tcW w:w="767" w:type="pct"/>
            <w:vAlign w:val="center"/>
          </w:tcPr>
          <w:p w14:paraId="553A0BD0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BI, ODI #2</w:t>
            </w:r>
          </w:p>
        </w:tc>
        <w:tc>
          <w:tcPr>
            <w:tcW w:w="355" w:type="pct"/>
            <w:vAlign w:val="center"/>
          </w:tcPr>
          <w:p w14:paraId="2EE40E38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7E024425" w14:textId="77777777" w:rsidR="00FE01D3" w:rsidRDefault="00FE01D3" w:rsidP="00FE01D3">
            <w:pPr>
              <w:pStyle w:val="TableText"/>
              <w:jc w:val="both"/>
            </w:pPr>
            <w:r>
              <w:t>сервер приложений</w:t>
            </w:r>
          </w:p>
        </w:tc>
        <w:tc>
          <w:tcPr>
            <w:tcW w:w="362" w:type="pct"/>
            <w:vAlign w:val="center"/>
          </w:tcPr>
          <w:p w14:paraId="37FD3C6C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0903D42E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72EF8D20" w14:textId="77777777" w:rsidR="00FE01D3" w:rsidRDefault="00FE01D3" w:rsidP="00FE01D3">
            <w:pPr>
              <w:pStyle w:val="TableText"/>
              <w:jc w:val="both"/>
            </w:pPr>
            <w:r>
              <w:t>hq-bi-p2</w:t>
            </w:r>
          </w:p>
        </w:tc>
        <w:tc>
          <w:tcPr>
            <w:tcW w:w="539" w:type="pct"/>
            <w:vAlign w:val="center"/>
          </w:tcPr>
          <w:p w14:paraId="6B05E91A" w14:textId="77777777" w:rsidR="00FE01D3" w:rsidRDefault="00FE01D3" w:rsidP="00FE01D3">
            <w:pPr>
              <w:pStyle w:val="TableText"/>
              <w:jc w:val="both"/>
            </w:pPr>
            <w:r>
              <w:t>Сервер №3</w:t>
            </w:r>
          </w:p>
        </w:tc>
        <w:tc>
          <w:tcPr>
            <w:tcW w:w="311" w:type="pct"/>
            <w:vAlign w:val="center"/>
          </w:tcPr>
          <w:p w14:paraId="5CCC7A9D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2B88AFBB" w14:textId="77777777" w:rsidR="00FE01D3" w:rsidRDefault="00FE01D3" w:rsidP="00FE01D3">
            <w:pPr>
              <w:pStyle w:val="TableText"/>
              <w:jc w:val="both"/>
            </w:pPr>
            <w:r>
              <w:t>16</w:t>
            </w:r>
          </w:p>
        </w:tc>
      </w:tr>
      <w:tr w:rsidR="00FE01D3" w:rsidRPr="00F21050" w14:paraId="54ED2B63" w14:textId="77777777" w:rsidTr="001B5DAE">
        <w:tc>
          <w:tcPr>
            <w:tcW w:w="311" w:type="pct"/>
            <w:vMerge/>
            <w:vAlign w:val="center"/>
          </w:tcPr>
          <w:p w14:paraId="2DCAFF5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FB29175" w14:textId="77777777" w:rsidR="00FE01D3" w:rsidRDefault="00FE01D3" w:rsidP="00FE01D3">
            <w:pPr>
              <w:pStyle w:val="TableText"/>
              <w:jc w:val="both"/>
            </w:pPr>
            <w:r>
              <w:t>OTM</w:t>
            </w:r>
          </w:p>
        </w:tc>
        <w:tc>
          <w:tcPr>
            <w:tcW w:w="767" w:type="pct"/>
            <w:vAlign w:val="center"/>
          </w:tcPr>
          <w:p w14:paraId="60832213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OTM #1</w:t>
            </w:r>
          </w:p>
        </w:tc>
        <w:tc>
          <w:tcPr>
            <w:tcW w:w="355" w:type="pct"/>
            <w:vAlign w:val="center"/>
          </w:tcPr>
          <w:p w14:paraId="21BF1450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3A7AF9A2" w14:textId="77777777" w:rsidR="00FE01D3" w:rsidRDefault="00FE01D3" w:rsidP="00FE01D3">
            <w:pPr>
              <w:pStyle w:val="TableText"/>
              <w:jc w:val="both"/>
            </w:pPr>
            <w:r>
              <w:t>web server, application server</w:t>
            </w:r>
          </w:p>
        </w:tc>
        <w:tc>
          <w:tcPr>
            <w:tcW w:w="362" w:type="pct"/>
            <w:vAlign w:val="center"/>
          </w:tcPr>
          <w:p w14:paraId="1AC79B03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76928FCA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6FA32015" w14:textId="77777777" w:rsidR="00FE01D3" w:rsidRDefault="00FE01D3" w:rsidP="00FE01D3">
            <w:pPr>
              <w:pStyle w:val="TableText"/>
              <w:jc w:val="both"/>
            </w:pPr>
            <w:r>
              <w:t>hq-otm-p1</w:t>
            </w:r>
          </w:p>
        </w:tc>
        <w:tc>
          <w:tcPr>
            <w:tcW w:w="539" w:type="pct"/>
            <w:vAlign w:val="center"/>
          </w:tcPr>
          <w:p w14:paraId="6012AE74" w14:textId="77777777" w:rsidR="00FE01D3" w:rsidRDefault="00FE01D3" w:rsidP="00FE01D3">
            <w:pPr>
              <w:pStyle w:val="TableText"/>
              <w:jc w:val="both"/>
            </w:pPr>
            <w:r>
              <w:t>Сервер №2</w:t>
            </w:r>
          </w:p>
        </w:tc>
        <w:tc>
          <w:tcPr>
            <w:tcW w:w="311" w:type="pct"/>
            <w:vAlign w:val="center"/>
          </w:tcPr>
          <w:p w14:paraId="47BB767A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  <w:tc>
          <w:tcPr>
            <w:tcW w:w="283" w:type="pct"/>
            <w:vAlign w:val="center"/>
          </w:tcPr>
          <w:p w14:paraId="7DBCF418" w14:textId="77777777" w:rsidR="00FE01D3" w:rsidRDefault="00FE01D3" w:rsidP="00FE01D3">
            <w:pPr>
              <w:pStyle w:val="TableText"/>
              <w:jc w:val="both"/>
            </w:pPr>
            <w:r>
              <w:t>16</w:t>
            </w:r>
          </w:p>
        </w:tc>
      </w:tr>
      <w:tr w:rsidR="00FE01D3" w:rsidRPr="00F21050" w14:paraId="6569471D" w14:textId="77777777" w:rsidTr="001B5DAE">
        <w:tc>
          <w:tcPr>
            <w:tcW w:w="311" w:type="pct"/>
            <w:vMerge/>
            <w:vAlign w:val="center"/>
          </w:tcPr>
          <w:p w14:paraId="29A659B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DCDB3A0" w14:textId="77777777" w:rsidR="00FE01D3" w:rsidRDefault="00FE01D3" w:rsidP="00FE01D3">
            <w:pPr>
              <w:pStyle w:val="TableText"/>
              <w:jc w:val="both"/>
            </w:pPr>
            <w:r>
              <w:t>OTM</w:t>
            </w:r>
          </w:p>
        </w:tc>
        <w:tc>
          <w:tcPr>
            <w:tcW w:w="767" w:type="pct"/>
            <w:vAlign w:val="center"/>
          </w:tcPr>
          <w:p w14:paraId="0770E6A8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OTM #2</w:t>
            </w:r>
          </w:p>
        </w:tc>
        <w:tc>
          <w:tcPr>
            <w:tcW w:w="355" w:type="pct"/>
            <w:vAlign w:val="center"/>
          </w:tcPr>
          <w:p w14:paraId="114D734E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634D3A9F" w14:textId="77777777" w:rsidR="00FE01D3" w:rsidRDefault="00FE01D3" w:rsidP="00FE01D3">
            <w:pPr>
              <w:pStyle w:val="TableText"/>
              <w:jc w:val="both"/>
            </w:pPr>
            <w:r>
              <w:t>web server, application server</w:t>
            </w:r>
          </w:p>
        </w:tc>
        <w:tc>
          <w:tcPr>
            <w:tcW w:w="362" w:type="pct"/>
            <w:vAlign w:val="center"/>
          </w:tcPr>
          <w:p w14:paraId="24CEC3F3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2B40011E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5177AC72" w14:textId="77777777" w:rsidR="00FE01D3" w:rsidRDefault="00FE01D3" w:rsidP="00FE01D3">
            <w:pPr>
              <w:pStyle w:val="TableText"/>
              <w:jc w:val="both"/>
            </w:pPr>
            <w:r>
              <w:t>hq-otm-p2</w:t>
            </w:r>
          </w:p>
        </w:tc>
        <w:tc>
          <w:tcPr>
            <w:tcW w:w="539" w:type="pct"/>
            <w:vAlign w:val="center"/>
          </w:tcPr>
          <w:p w14:paraId="771F755E" w14:textId="77777777" w:rsidR="00FE01D3" w:rsidRDefault="00FE01D3" w:rsidP="00FE01D3">
            <w:pPr>
              <w:pStyle w:val="TableText"/>
              <w:jc w:val="both"/>
            </w:pPr>
            <w:r>
              <w:t>Сервер №3</w:t>
            </w:r>
          </w:p>
        </w:tc>
        <w:tc>
          <w:tcPr>
            <w:tcW w:w="311" w:type="pct"/>
            <w:vAlign w:val="center"/>
          </w:tcPr>
          <w:p w14:paraId="0CE67CD4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  <w:tc>
          <w:tcPr>
            <w:tcW w:w="283" w:type="pct"/>
            <w:vAlign w:val="center"/>
          </w:tcPr>
          <w:p w14:paraId="014F973A" w14:textId="77777777" w:rsidR="00FE01D3" w:rsidRDefault="00FE01D3" w:rsidP="00FE01D3">
            <w:pPr>
              <w:pStyle w:val="TableText"/>
              <w:jc w:val="both"/>
            </w:pPr>
            <w:r>
              <w:t>16</w:t>
            </w:r>
          </w:p>
        </w:tc>
      </w:tr>
      <w:tr w:rsidR="00FE01D3" w:rsidRPr="00F21050" w14:paraId="4C3F5DBD" w14:textId="77777777" w:rsidTr="001B5DAE">
        <w:tc>
          <w:tcPr>
            <w:tcW w:w="311" w:type="pct"/>
            <w:vMerge/>
            <w:vAlign w:val="center"/>
          </w:tcPr>
          <w:p w14:paraId="12DA0279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09DA037" w14:textId="77777777" w:rsidR="00FE01D3" w:rsidRDefault="00FE01D3" w:rsidP="00FE01D3">
            <w:pPr>
              <w:pStyle w:val="TableText"/>
              <w:jc w:val="both"/>
            </w:pPr>
            <w:r>
              <w:t>Siebel</w:t>
            </w:r>
          </w:p>
        </w:tc>
        <w:tc>
          <w:tcPr>
            <w:tcW w:w="767" w:type="pct"/>
            <w:vAlign w:val="center"/>
          </w:tcPr>
          <w:p w14:paraId="4A184A07" w14:textId="77777777" w:rsidR="00FE01D3" w:rsidRDefault="00FE01D3" w:rsidP="00FE01D3">
            <w:pPr>
              <w:pStyle w:val="TableText"/>
              <w:jc w:val="both"/>
            </w:pPr>
            <w:r>
              <w:t>Сервер приложений Siebel #1</w:t>
            </w:r>
          </w:p>
        </w:tc>
        <w:tc>
          <w:tcPr>
            <w:tcW w:w="355" w:type="pct"/>
            <w:vAlign w:val="center"/>
          </w:tcPr>
          <w:p w14:paraId="20DCC589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5092EE30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</w:t>
            </w:r>
            <w:r>
              <w:t>(</w:t>
            </w:r>
            <w:r>
              <w:rPr>
                <w:lang w:val="ru-RU"/>
              </w:rPr>
              <w:t>активный</w:t>
            </w:r>
            <w:r>
              <w:t>)</w:t>
            </w:r>
            <w:r w:rsidRPr="00F21050">
              <w:t>, Siebel server</w:t>
            </w:r>
          </w:p>
        </w:tc>
        <w:tc>
          <w:tcPr>
            <w:tcW w:w="362" w:type="pct"/>
            <w:vAlign w:val="center"/>
          </w:tcPr>
          <w:p w14:paraId="2FC883FA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3A7BCDCF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3A935CAF" w14:textId="77777777" w:rsidR="00FE01D3" w:rsidRDefault="00FE01D3" w:rsidP="00FE01D3">
            <w:pPr>
              <w:pStyle w:val="TableText"/>
              <w:jc w:val="both"/>
            </w:pPr>
            <w:r>
              <w:t>hq-crm-p1</w:t>
            </w:r>
          </w:p>
        </w:tc>
        <w:tc>
          <w:tcPr>
            <w:tcW w:w="539" w:type="pct"/>
            <w:vAlign w:val="center"/>
          </w:tcPr>
          <w:p w14:paraId="42578149" w14:textId="77777777" w:rsidR="00FE01D3" w:rsidRDefault="00FE01D3" w:rsidP="00FE01D3">
            <w:pPr>
              <w:pStyle w:val="TableText"/>
              <w:jc w:val="both"/>
            </w:pPr>
            <w:r>
              <w:t>Сервер №2</w:t>
            </w:r>
          </w:p>
        </w:tc>
        <w:tc>
          <w:tcPr>
            <w:tcW w:w="311" w:type="pct"/>
            <w:vAlign w:val="center"/>
          </w:tcPr>
          <w:p w14:paraId="3207B3F3" w14:textId="77777777" w:rsidR="00FE01D3" w:rsidRDefault="00FE01D3" w:rsidP="00FE01D3">
            <w:pPr>
              <w:pStyle w:val="TableText"/>
              <w:jc w:val="both"/>
            </w:pPr>
            <w:r>
              <w:t>4</w:t>
            </w:r>
          </w:p>
        </w:tc>
        <w:tc>
          <w:tcPr>
            <w:tcW w:w="283" w:type="pct"/>
            <w:vAlign w:val="center"/>
          </w:tcPr>
          <w:p w14:paraId="6C8F305D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24</w:t>
            </w:r>
          </w:p>
        </w:tc>
      </w:tr>
      <w:tr w:rsidR="00FE01D3" w:rsidRPr="00F21050" w14:paraId="18FF6B6D" w14:textId="77777777" w:rsidTr="001B5DAE">
        <w:tc>
          <w:tcPr>
            <w:tcW w:w="311" w:type="pct"/>
            <w:vMerge/>
            <w:vAlign w:val="center"/>
          </w:tcPr>
          <w:p w14:paraId="35FC028A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FFA2AAC" w14:textId="77777777" w:rsidR="00FE01D3" w:rsidRDefault="00FE01D3" w:rsidP="00FE01D3">
            <w:pPr>
              <w:pStyle w:val="TableText"/>
              <w:jc w:val="both"/>
            </w:pPr>
            <w:r>
              <w:t>Siebel</w:t>
            </w:r>
          </w:p>
        </w:tc>
        <w:tc>
          <w:tcPr>
            <w:tcW w:w="767" w:type="pct"/>
            <w:vAlign w:val="center"/>
          </w:tcPr>
          <w:p w14:paraId="5B43C759" w14:textId="77777777" w:rsidR="00FE01D3" w:rsidRDefault="00FE01D3" w:rsidP="00FE01D3">
            <w:pPr>
              <w:pStyle w:val="TableText"/>
              <w:jc w:val="both"/>
            </w:pPr>
            <w:r>
              <w:t xml:space="preserve">Сервер приложений </w:t>
            </w:r>
            <w:r>
              <w:lastRenderedPageBreak/>
              <w:t>Siebel #2</w:t>
            </w:r>
          </w:p>
        </w:tc>
        <w:tc>
          <w:tcPr>
            <w:tcW w:w="355" w:type="pct"/>
            <w:vAlign w:val="center"/>
          </w:tcPr>
          <w:p w14:paraId="52438A61" w14:textId="77777777" w:rsidR="00FE01D3" w:rsidRDefault="00FE01D3" w:rsidP="00FE01D3">
            <w:pPr>
              <w:pStyle w:val="TableText"/>
              <w:jc w:val="both"/>
            </w:pPr>
            <w:r>
              <w:lastRenderedPageBreak/>
              <w:t>AS</w:t>
            </w:r>
          </w:p>
        </w:tc>
        <w:tc>
          <w:tcPr>
            <w:tcW w:w="684" w:type="pct"/>
            <w:vAlign w:val="center"/>
          </w:tcPr>
          <w:p w14:paraId="04209E68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 xml:space="preserve">, gateway name </w:t>
            </w:r>
            <w:r w:rsidRPr="00F21050">
              <w:lastRenderedPageBreak/>
              <w:t>server</w:t>
            </w:r>
            <w:r w:rsidRPr="00D10FED">
              <w:t xml:space="preserve"> 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  <w:r w:rsidRPr="00F21050">
              <w:t>, Siebel server</w:t>
            </w:r>
          </w:p>
        </w:tc>
        <w:tc>
          <w:tcPr>
            <w:tcW w:w="362" w:type="pct"/>
            <w:vAlign w:val="center"/>
          </w:tcPr>
          <w:p w14:paraId="7269B639" w14:textId="77777777" w:rsidR="00FE01D3" w:rsidRDefault="00FE01D3" w:rsidP="00FE01D3">
            <w:pPr>
              <w:pStyle w:val="TableText"/>
              <w:jc w:val="both"/>
            </w:pPr>
            <w:r>
              <w:lastRenderedPageBreak/>
              <w:t>x86</w:t>
            </w:r>
          </w:p>
        </w:tc>
        <w:tc>
          <w:tcPr>
            <w:tcW w:w="412" w:type="pct"/>
            <w:vAlign w:val="center"/>
          </w:tcPr>
          <w:p w14:paraId="5C809C9F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4D05599A" w14:textId="77777777" w:rsidR="00FE01D3" w:rsidRDefault="00FE01D3" w:rsidP="00FE01D3">
            <w:pPr>
              <w:pStyle w:val="TableText"/>
              <w:jc w:val="both"/>
            </w:pPr>
            <w:r>
              <w:t>hq-crm-p2</w:t>
            </w:r>
          </w:p>
        </w:tc>
        <w:tc>
          <w:tcPr>
            <w:tcW w:w="539" w:type="pct"/>
            <w:vAlign w:val="center"/>
          </w:tcPr>
          <w:p w14:paraId="614B3A9E" w14:textId="77777777" w:rsidR="00FE01D3" w:rsidRDefault="00FE01D3" w:rsidP="00FE01D3">
            <w:pPr>
              <w:pStyle w:val="TableText"/>
              <w:jc w:val="both"/>
            </w:pPr>
            <w:r>
              <w:t>Сервер №3</w:t>
            </w:r>
          </w:p>
        </w:tc>
        <w:tc>
          <w:tcPr>
            <w:tcW w:w="311" w:type="pct"/>
            <w:vAlign w:val="center"/>
          </w:tcPr>
          <w:p w14:paraId="1E1498CA" w14:textId="77777777" w:rsidR="00FE01D3" w:rsidRDefault="00FE01D3" w:rsidP="00FE01D3">
            <w:pPr>
              <w:pStyle w:val="TableText"/>
              <w:jc w:val="both"/>
            </w:pPr>
            <w:r>
              <w:t>4</w:t>
            </w:r>
          </w:p>
        </w:tc>
        <w:tc>
          <w:tcPr>
            <w:tcW w:w="283" w:type="pct"/>
            <w:vAlign w:val="center"/>
          </w:tcPr>
          <w:p w14:paraId="17364B9C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24</w:t>
            </w:r>
          </w:p>
        </w:tc>
      </w:tr>
      <w:tr w:rsidR="00FE01D3" w:rsidRPr="00F21050" w14:paraId="58F2178A" w14:textId="77777777" w:rsidTr="001B5DAE">
        <w:tc>
          <w:tcPr>
            <w:tcW w:w="311" w:type="pct"/>
            <w:vMerge/>
            <w:vAlign w:val="center"/>
          </w:tcPr>
          <w:p w14:paraId="19C9009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F27E849" w14:textId="77777777" w:rsidR="00FE01D3" w:rsidRDefault="00FE01D3" w:rsidP="00FE01D3">
            <w:pPr>
              <w:pStyle w:val="TableText"/>
              <w:jc w:val="both"/>
            </w:pPr>
            <w:r>
              <w:t xml:space="preserve">OTD </w:t>
            </w:r>
          </w:p>
        </w:tc>
        <w:tc>
          <w:tcPr>
            <w:tcW w:w="767" w:type="pct"/>
            <w:vAlign w:val="center"/>
          </w:tcPr>
          <w:p w14:paraId="49070D0A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017B68">
              <w:rPr>
                <w:lang w:val="ru-RU"/>
              </w:rPr>
              <w:t>Прокси-сервер для балансировки нагрузки #1</w:t>
            </w:r>
          </w:p>
        </w:tc>
        <w:tc>
          <w:tcPr>
            <w:tcW w:w="355" w:type="pct"/>
            <w:vAlign w:val="center"/>
          </w:tcPr>
          <w:p w14:paraId="2E8C0E47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4E0C84DF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(</w:t>
            </w:r>
            <w:r>
              <w:rPr>
                <w:lang w:val="ru-RU"/>
              </w:rPr>
              <w:t>активный</w:t>
            </w:r>
            <w:r>
              <w:t>)</w:t>
            </w:r>
          </w:p>
        </w:tc>
        <w:tc>
          <w:tcPr>
            <w:tcW w:w="362" w:type="pct"/>
            <w:vAlign w:val="center"/>
          </w:tcPr>
          <w:p w14:paraId="51523900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5A61949B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6C8EF5D1" w14:textId="3A809ABB" w:rsidR="00FE01D3" w:rsidRDefault="00FE01D3" w:rsidP="00FE01D3">
            <w:pPr>
              <w:pStyle w:val="TableText"/>
              <w:jc w:val="both"/>
            </w:pPr>
            <w:r>
              <w:t xml:space="preserve">hq-prx-p1, otm.trcont.ru, soa.trcont.ru, crm.trcont.ru, </w:t>
            </w:r>
          </w:p>
          <w:p w14:paraId="43794843" w14:textId="77777777" w:rsidR="00FE01D3" w:rsidRDefault="00FE01D3" w:rsidP="00FE01D3">
            <w:pPr>
              <w:pStyle w:val="TableText"/>
              <w:jc w:val="both"/>
            </w:pPr>
            <w:r>
              <w:t>bi.trcont.ru</w:t>
            </w:r>
          </w:p>
        </w:tc>
        <w:tc>
          <w:tcPr>
            <w:tcW w:w="539" w:type="pct"/>
            <w:vAlign w:val="center"/>
          </w:tcPr>
          <w:p w14:paraId="1ED61D91" w14:textId="77777777" w:rsidR="00FE01D3" w:rsidRDefault="00FE01D3" w:rsidP="00FE01D3">
            <w:pPr>
              <w:pStyle w:val="TableText"/>
              <w:jc w:val="both"/>
            </w:pPr>
            <w:r>
              <w:t>Сервер №2</w:t>
            </w:r>
          </w:p>
        </w:tc>
        <w:tc>
          <w:tcPr>
            <w:tcW w:w="311" w:type="pct"/>
            <w:vAlign w:val="center"/>
          </w:tcPr>
          <w:p w14:paraId="1738F462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7F04099F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</w:tr>
      <w:tr w:rsidR="00FE01D3" w:rsidRPr="00F21050" w14:paraId="45882A63" w14:textId="77777777" w:rsidTr="001B5DAE">
        <w:tc>
          <w:tcPr>
            <w:tcW w:w="311" w:type="pct"/>
            <w:vMerge/>
            <w:vAlign w:val="center"/>
          </w:tcPr>
          <w:p w14:paraId="5A7DEFD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C67A5E3" w14:textId="77777777" w:rsidR="00FE01D3" w:rsidRDefault="00FE01D3" w:rsidP="00FE01D3">
            <w:pPr>
              <w:pStyle w:val="TableText"/>
              <w:jc w:val="both"/>
            </w:pPr>
            <w:r>
              <w:t>OTD</w:t>
            </w:r>
          </w:p>
        </w:tc>
        <w:tc>
          <w:tcPr>
            <w:tcW w:w="767" w:type="pct"/>
            <w:vAlign w:val="center"/>
          </w:tcPr>
          <w:p w14:paraId="1F53BC93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017B68">
              <w:rPr>
                <w:lang w:val="ru-RU"/>
              </w:rPr>
              <w:t>Прокси-сервер для балансировки нагрузки #2</w:t>
            </w:r>
          </w:p>
        </w:tc>
        <w:tc>
          <w:tcPr>
            <w:tcW w:w="355" w:type="pct"/>
            <w:vAlign w:val="center"/>
          </w:tcPr>
          <w:p w14:paraId="6A761556" w14:textId="77777777" w:rsidR="00FE01D3" w:rsidRDefault="00FE01D3" w:rsidP="00FE01D3">
            <w:pPr>
              <w:pStyle w:val="TableText"/>
              <w:jc w:val="both"/>
            </w:pPr>
            <w:r>
              <w:t>AS</w:t>
            </w:r>
          </w:p>
        </w:tc>
        <w:tc>
          <w:tcPr>
            <w:tcW w:w="684" w:type="pct"/>
            <w:vAlign w:val="center"/>
          </w:tcPr>
          <w:p w14:paraId="4F1D7E73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</w:t>
            </w:r>
            <w:r w:rsidRPr="00D10FED">
              <w:t>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</w:p>
        </w:tc>
        <w:tc>
          <w:tcPr>
            <w:tcW w:w="362" w:type="pct"/>
            <w:vAlign w:val="center"/>
          </w:tcPr>
          <w:p w14:paraId="3988E56F" w14:textId="77777777" w:rsidR="00FE01D3" w:rsidRDefault="00FE01D3" w:rsidP="00FE01D3">
            <w:pPr>
              <w:pStyle w:val="TableText"/>
              <w:jc w:val="both"/>
            </w:pPr>
            <w:r>
              <w:t>x86</w:t>
            </w:r>
          </w:p>
        </w:tc>
        <w:tc>
          <w:tcPr>
            <w:tcW w:w="412" w:type="pct"/>
            <w:vAlign w:val="center"/>
          </w:tcPr>
          <w:p w14:paraId="53D69D21" w14:textId="77777777" w:rsidR="00FE01D3" w:rsidRDefault="00FE01D3" w:rsidP="00FE01D3">
            <w:pPr>
              <w:pStyle w:val="TableText"/>
              <w:jc w:val="both"/>
            </w:pPr>
            <w:r>
              <w:t>OEL 6.6</w:t>
            </w:r>
          </w:p>
        </w:tc>
        <w:tc>
          <w:tcPr>
            <w:tcW w:w="661" w:type="pct"/>
            <w:vAlign w:val="center"/>
          </w:tcPr>
          <w:p w14:paraId="6B56D19A" w14:textId="72BCD1FF" w:rsidR="00FE01D3" w:rsidRDefault="00FE01D3" w:rsidP="00FE01D3">
            <w:pPr>
              <w:pStyle w:val="TableText"/>
              <w:jc w:val="both"/>
            </w:pPr>
            <w:r>
              <w:t xml:space="preserve">hq-prx-p2, otm.trcont.ru, soa.trcont.ru, crm.trcont.ru, </w:t>
            </w:r>
          </w:p>
          <w:p w14:paraId="7CB4003F" w14:textId="77777777" w:rsidR="00FE01D3" w:rsidRDefault="00FE01D3" w:rsidP="00FE01D3">
            <w:pPr>
              <w:pStyle w:val="TableText"/>
              <w:jc w:val="both"/>
            </w:pPr>
            <w:r>
              <w:t>bi.trcont.ru</w:t>
            </w:r>
          </w:p>
        </w:tc>
        <w:tc>
          <w:tcPr>
            <w:tcW w:w="539" w:type="pct"/>
            <w:vAlign w:val="center"/>
          </w:tcPr>
          <w:p w14:paraId="207A621B" w14:textId="77777777" w:rsidR="00FE01D3" w:rsidRDefault="00FE01D3" w:rsidP="00FE01D3">
            <w:pPr>
              <w:pStyle w:val="TableText"/>
              <w:jc w:val="both"/>
            </w:pPr>
            <w:r>
              <w:t>Сервер №3</w:t>
            </w:r>
          </w:p>
        </w:tc>
        <w:tc>
          <w:tcPr>
            <w:tcW w:w="311" w:type="pct"/>
            <w:vAlign w:val="center"/>
          </w:tcPr>
          <w:p w14:paraId="12126AF8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679E78AB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</w:tr>
      <w:tr w:rsidR="00FE01D3" w:rsidRPr="00F21050" w14:paraId="0BFB4CAA" w14:textId="77777777" w:rsidTr="001B5DAE">
        <w:trPr>
          <w:trHeight w:val="552"/>
        </w:trPr>
        <w:tc>
          <w:tcPr>
            <w:tcW w:w="311" w:type="pct"/>
            <w:vMerge/>
            <w:vAlign w:val="center"/>
          </w:tcPr>
          <w:p w14:paraId="13CEF1E2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5221D62" w14:textId="77777777" w:rsidR="00FE01D3" w:rsidRDefault="00FE01D3" w:rsidP="00FE01D3">
            <w:pPr>
              <w:pStyle w:val="TableText"/>
              <w:jc w:val="both"/>
            </w:pPr>
            <w:r>
              <w:t>OEM</w:t>
            </w:r>
          </w:p>
        </w:tc>
        <w:tc>
          <w:tcPr>
            <w:tcW w:w="767" w:type="pct"/>
            <w:vAlign w:val="center"/>
          </w:tcPr>
          <w:p w14:paraId="08CDE783" w14:textId="77777777" w:rsidR="00FE01D3" w:rsidRPr="001B4B4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1B4B43">
              <w:rPr>
                <w:lang w:val="ru-RU"/>
              </w:rPr>
              <w:t xml:space="preserve">Сервер приложений </w:t>
            </w:r>
            <w:r w:rsidRPr="001B4B43">
              <w:t>OEM</w:t>
            </w:r>
            <w:r w:rsidRPr="001B4B43">
              <w:rPr>
                <w:lang w:val="ru-RU"/>
              </w:rPr>
              <w:t xml:space="preserve">, БД </w:t>
            </w:r>
            <w:r w:rsidRPr="001B4B43">
              <w:t>OEM</w:t>
            </w:r>
          </w:p>
        </w:tc>
        <w:tc>
          <w:tcPr>
            <w:tcW w:w="355" w:type="pct"/>
            <w:vAlign w:val="center"/>
          </w:tcPr>
          <w:p w14:paraId="5E3734D3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AS+DB</w:t>
            </w:r>
          </w:p>
        </w:tc>
        <w:tc>
          <w:tcPr>
            <w:tcW w:w="684" w:type="pct"/>
            <w:vAlign w:val="center"/>
          </w:tcPr>
          <w:p w14:paraId="06F27140" w14:textId="77777777" w:rsidR="00FE01D3" w:rsidRPr="001B4B4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1B4B43">
              <w:rPr>
                <w:lang w:val="ru-RU"/>
              </w:rPr>
              <w:t xml:space="preserve">сервер приложений и БД </w:t>
            </w:r>
            <w:r w:rsidRPr="001B4B43">
              <w:t>OEM</w:t>
            </w:r>
          </w:p>
        </w:tc>
        <w:tc>
          <w:tcPr>
            <w:tcW w:w="362" w:type="pct"/>
            <w:vAlign w:val="center"/>
          </w:tcPr>
          <w:p w14:paraId="1DEF5BA0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x86</w:t>
            </w:r>
          </w:p>
        </w:tc>
        <w:tc>
          <w:tcPr>
            <w:tcW w:w="412" w:type="pct"/>
            <w:vAlign w:val="center"/>
          </w:tcPr>
          <w:p w14:paraId="029AC585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OEL 6.6</w:t>
            </w:r>
          </w:p>
        </w:tc>
        <w:tc>
          <w:tcPr>
            <w:tcW w:w="661" w:type="pct"/>
            <w:vAlign w:val="center"/>
          </w:tcPr>
          <w:p w14:paraId="0698423B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hq-oem-p1</w:t>
            </w:r>
          </w:p>
        </w:tc>
        <w:tc>
          <w:tcPr>
            <w:tcW w:w="539" w:type="pct"/>
            <w:vAlign w:val="center"/>
          </w:tcPr>
          <w:p w14:paraId="1A318CC8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Сервер №5</w:t>
            </w:r>
          </w:p>
        </w:tc>
        <w:tc>
          <w:tcPr>
            <w:tcW w:w="311" w:type="pct"/>
            <w:vAlign w:val="center"/>
          </w:tcPr>
          <w:p w14:paraId="79F299BA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2</w:t>
            </w:r>
          </w:p>
        </w:tc>
        <w:tc>
          <w:tcPr>
            <w:tcW w:w="283" w:type="pct"/>
            <w:vAlign w:val="center"/>
          </w:tcPr>
          <w:p w14:paraId="6B0077A8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10</w:t>
            </w:r>
          </w:p>
        </w:tc>
      </w:tr>
      <w:tr w:rsidR="00FE01D3" w:rsidRPr="00F21050" w14:paraId="00A88F83" w14:textId="77777777" w:rsidTr="001B5DAE">
        <w:trPr>
          <w:trHeight w:val="210"/>
        </w:trPr>
        <w:tc>
          <w:tcPr>
            <w:tcW w:w="311" w:type="pct"/>
            <w:vMerge/>
            <w:vAlign w:val="center"/>
          </w:tcPr>
          <w:p w14:paraId="42B8C72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5BC5817" w14:textId="4D904CDF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658C440B" w14:textId="7B7BDCDD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1B4B43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511B4418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1E102E5A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6DCF002B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39466AC8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5D7B498E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hq-db-p1</w:t>
            </w:r>
          </w:p>
        </w:tc>
        <w:tc>
          <w:tcPr>
            <w:tcW w:w="539" w:type="pct"/>
            <w:vMerge w:val="restart"/>
            <w:vAlign w:val="center"/>
          </w:tcPr>
          <w:p w14:paraId="5DC1B0B0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6AA4438D" w14:textId="77777777" w:rsidR="00FE01D3" w:rsidRPr="001B4B4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1B4B43">
              <w:rPr>
                <w:lang w:val="ru-RU"/>
              </w:rPr>
              <w:t>22</w:t>
            </w:r>
          </w:p>
        </w:tc>
        <w:tc>
          <w:tcPr>
            <w:tcW w:w="283" w:type="pct"/>
            <w:vMerge w:val="restart"/>
            <w:vAlign w:val="center"/>
          </w:tcPr>
          <w:p w14:paraId="3AC05C7A" w14:textId="77777777" w:rsidR="00FE01D3" w:rsidRPr="001B4B4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1B4B43">
              <w:t>1</w:t>
            </w:r>
            <w:r w:rsidRPr="001B4B43">
              <w:rPr>
                <w:lang w:val="ru-RU"/>
              </w:rPr>
              <w:t>92</w:t>
            </w:r>
          </w:p>
        </w:tc>
      </w:tr>
      <w:tr w:rsidR="00FE01D3" w:rsidRPr="00F21050" w14:paraId="752F63FD" w14:textId="77777777" w:rsidTr="001B5DAE">
        <w:tc>
          <w:tcPr>
            <w:tcW w:w="311" w:type="pct"/>
            <w:vMerge/>
            <w:vAlign w:val="center"/>
          </w:tcPr>
          <w:p w14:paraId="1F059A6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5003EC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6574187A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1B4B43">
              <w:rPr>
                <w:rFonts w:cs="Arial"/>
                <w:szCs w:val="16"/>
              </w:rPr>
              <w:t>Сервер БД BI, ODI</w:t>
            </w:r>
          </w:p>
        </w:tc>
        <w:tc>
          <w:tcPr>
            <w:tcW w:w="355" w:type="pct"/>
            <w:vMerge/>
            <w:vAlign w:val="center"/>
          </w:tcPr>
          <w:p w14:paraId="31DBDA29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5A4D2891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5D1A1C10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DB38667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B37E92B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2AF908F7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2ED9A667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6ED1798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67877789" w14:textId="77777777" w:rsidTr="001B5DAE">
        <w:tc>
          <w:tcPr>
            <w:tcW w:w="311" w:type="pct"/>
            <w:vMerge/>
            <w:vAlign w:val="center"/>
          </w:tcPr>
          <w:p w14:paraId="361BD32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4813F5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4D67A5DA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1B4B43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1C526D58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213997F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3986E3A0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06D73A4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09E2B43F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9298630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290DCD36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11864811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7A139F4E" w14:textId="77777777" w:rsidTr="001B5DAE">
        <w:tc>
          <w:tcPr>
            <w:tcW w:w="311" w:type="pct"/>
            <w:vMerge/>
            <w:vAlign w:val="center"/>
          </w:tcPr>
          <w:p w14:paraId="5301A7E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193EAD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22A424DA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1B4B43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0E267945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75070246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8EF3473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7BBBE921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2EB9085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214302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6B875EE4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4350492A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1A2B8D59" w14:textId="77777777" w:rsidTr="001B5DAE">
        <w:tc>
          <w:tcPr>
            <w:tcW w:w="311" w:type="pct"/>
            <w:vMerge/>
            <w:vAlign w:val="center"/>
          </w:tcPr>
          <w:p w14:paraId="5DD36560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1E4FF6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1926B8A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1B4B43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5" w:type="pct"/>
            <w:vMerge/>
            <w:vAlign w:val="center"/>
          </w:tcPr>
          <w:p w14:paraId="7D85EAC0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158BC808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E858D2F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54861957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37871392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4069045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1AD984CE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5C88F3B" w14:textId="77777777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719D8294" w14:textId="77777777" w:rsidTr="001B5DAE">
        <w:tc>
          <w:tcPr>
            <w:tcW w:w="311" w:type="pct"/>
            <w:vMerge/>
            <w:vAlign w:val="center"/>
          </w:tcPr>
          <w:p w14:paraId="13DA4AA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86FA34B" w14:textId="28704AEB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2DD842EC" w14:textId="788FEACC" w:rsidR="00FE01D3" w:rsidRPr="001B4B43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5C8C26EF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07BE7871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Резервная 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311F43D2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17798EAE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2D637650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hq-db-p2</w:t>
            </w:r>
          </w:p>
        </w:tc>
        <w:tc>
          <w:tcPr>
            <w:tcW w:w="539" w:type="pct"/>
            <w:vMerge w:val="restart"/>
            <w:vAlign w:val="center"/>
          </w:tcPr>
          <w:p w14:paraId="5BBEB161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3DA7B9AB" w14:textId="77777777" w:rsidR="00FE01D3" w:rsidRPr="001B4B43" w:rsidRDefault="00FE01D3" w:rsidP="00FE01D3">
            <w:pPr>
              <w:pStyle w:val="TableText"/>
              <w:jc w:val="both"/>
              <w:rPr>
                <w:lang w:val="ru-RU"/>
              </w:rPr>
            </w:pPr>
            <w:r w:rsidRPr="001B4B43">
              <w:t>2</w:t>
            </w:r>
          </w:p>
        </w:tc>
        <w:tc>
          <w:tcPr>
            <w:tcW w:w="283" w:type="pct"/>
            <w:vMerge w:val="restart"/>
            <w:vAlign w:val="center"/>
          </w:tcPr>
          <w:p w14:paraId="668AB062" w14:textId="77777777" w:rsidR="00FE01D3" w:rsidRPr="001B4B43" w:rsidRDefault="00FE01D3" w:rsidP="00FE01D3">
            <w:pPr>
              <w:pStyle w:val="TableText"/>
              <w:jc w:val="both"/>
            </w:pPr>
            <w:r w:rsidRPr="001B4B43">
              <w:t>32</w:t>
            </w:r>
          </w:p>
        </w:tc>
      </w:tr>
      <w:tr w:rsidR="00FE01D3" w:rsidRPr="00F21050" w14:paraId="07468A58" w14:textId="77777777" w:rsidTr="001B5DAE">
        <w:tc>
          <w:tcPr>
            <w:tcW w:w="311" w:type="pct"/>
            <w:vMerge/>
            <w:vAlign w:val="center"/>
          </w:tcPr>
          <w:p w14:paraId="04F5EFA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9F76DA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54374C6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5" w:type="pct"/>
            <w:vMerge/>
            <w:vAlign w:val="center"/>
          </w:tcPr>
          <w:p w14:paraId="687BF5D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7693502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0C7715E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F9107A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09DE7FD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37DBE2A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09920DD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4328977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26306C3D" w14:textId="77777777" w:rsidTr="001B5DAE">
        <w:tc>
          <w:tcPr>
            <w:tcW w:w="311" w:type="pct"/>
            <w:vMerge/>
            <w:vAlign w:val="center"/>
          </w:tcPr>
          <w:p w14:paraId="3835FF9A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A9B822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0ADDB9E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7731F70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52DDFFF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9B254E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3970843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2C8C87A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263CAD1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00C937A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4267E10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4520A071" w14:textId="77777777" w:rsidTr="001B5DAE">
        <w:tc>
          <w:tcPr>
            <w:tcW w:w="311" w:type="pct"/>
            <w:vMerge/>
            <w:vAlign w:val="center"/>
          </w:tcPr>
          <w:p w14:paraId="2AB522E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2098B8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4339B08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1736DF2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2F1BA20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5224A01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621F7F1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6D5C115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00120AF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4F3BE0A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47272E1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3DF0EE3F" w14:textId="77777777" w:rsidTr="001B5DAE">
        <w:tc>
          <w:tcPr>
            <w:tcW w:w="311" w:type="pct"/>
            <w:vMerge/>
            <w:vAlign w:val="center"/>
          </w:tcPr>
          <w:p w14:paraId="0FB7F8B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FCCC93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0E5002D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5" w:type="pct"/>
            <w:vMerge/>
            <w:vAlign w:val="center"/>
          </w:tcPr>
          <w:p w14:paraId="2E8902D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593EAFB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54E7255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290671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38D02AE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250A032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0C27F45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73D498A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</w:tr>
      <w:tr w:rsidR="00FE01D3" w:rsidRPr="00F21050" w14:paraId="10FD49E4" w14:textId="77777777" w:rsidTr="001B5DAE">
        <w:tc>
          <w:tcPr>
            <w:tcW w:w="311" w:type="pct"/>
            <w:vMerge w:val="restart"/>
            <w:textDirection w:val="btLr"/>
            <w:vAlign w:val="center"/>
          </w:tcPr>
          <w:p w14:paraId="5EF0CDE9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Тестовая (TST)</w:t>
            </w:r>
          </w:p>
        </w:tc>
        <w:tc>
          <w:tcPr>
            <w:tcW w:w="315" w:type="pct"/>
            <w:vAlign w:val="center"/>
          </w:tcPr>
          <w:p w14:paraId="57185A7B" w14:textId="5CF63A9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5C53FDAB" w14:textId="2806E283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OA #1</w:t>
            </w:r>
          </w:p>
        </w:tc>
        <w:tc>
          <w:tcPr>
            <w:tcW w:w="355" w:type="pct"/>
            <w:vAlign w:val="center"/>
          </w:tcPr>
          <w:p w14:paraId="1D3772EC" w14:textId="6399663E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73408D7D" w14:textId="4A455F8F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0E80F8BD" w14:textId="765EB21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04D315BF" w14:textId="6760EC9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30F604DF" w14:textId="6AEB90D9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soa-t1</w:t>
            </w:r>
          </w:p>
        </w:tc>
        <w:tc>
          <w:tcPr>
            <w:tcW w:w="539" w:type="pct"/>
            <w:vAlign w:val="center"/>
          </w:tcPr>
          <w:p w14:paraId="6925B999" w14:textId="079F7732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674E1392" w14:textId="72BC2B22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3951C4F2" w14:textId="34910D7A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1C991346" w14:textId="77777777" w:rsidTr="001B5DAE">
        <w:tc>
          <w:tcPr>
            <w:tcW w:w="311" w:type="pct"/>
            <w:vMerge/>
            <w:vAlign w:val="center"/>
          </w:tcPr>
          <w:p w14:paraId="5FDC105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86B9C2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7351F64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OA #2</w:t>
            </w:r>
          </w:p>
        </w:tc>
        <w:tc>
          <w:tcPr>
            <w:tcW w:w="355" w:type="pct"/>
            <w:vAlign w:val="center"/>
          </w:tcPr>
          <w:p w14:paraId="2A62F76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31B95DE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2F54C8C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62A6596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22C15EC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soa-t2</w:t>
            </w:r>
          </w:p>
        </w:tc>
        <w:tc>
          <w:tcPr>
            <w:tcW w:w="539" w:type="pct"/>
            <w:vAlign w:val="center"/>
          </w:tcPr>
          <w:p w14:paraId="6F5CAF6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51C229CF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20CABBF3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31B06DB3" w14:textId="77777777" w:rsidTr="001B5DAE">
        <w:tc>
          <w:tcPr>
            <w:tcW w:w="311" w:type="pct"/>
            <w:vMerge/>
            <w:vAlign w:val="center"/>
          </w:tcPr>
          <w:p w14:paraId="37852E89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B5709E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2523850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 BI, ODI #1</w:t>
            </w:r>
          </w:p>
        </w:tc>
        <w:tc>
          <w:tcPr>
            <w:tcW w:w="355" w:type="pct"/>
            <w:vAlign w:val="center"/>
          </w:tcPr>
          <w:p w14:paraId="5EB2905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03593C8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1174648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39418C8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22B9BA3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bi-t1</w:t>
            </w:r>
          </w:p>
        </w:tc>
        <w:tc>
          <w:tcPr>
            <w:tcW w:w="539" w:type="pct"/>
            <w:vAlign w:val="center"/>
          </w:tcPr>
          <w:p w14:paraId="4A29A44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3A8FF888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403E50D9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0CA7D92A" w14:textId="77777777" w:rsidTr="001B5DAE">
        <w:tc>
          <w:tcPr>
            <w:tcW w:w="311" w:type="pct"/>
            <w:vMerge/>
            <w:vAlign w:val="center"/>
          </w:tcPr>
          <w:p w14:paraId="586D2FD6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FD10D5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41F9B25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 BI, ODI #2</w:t>
            </w:r>
          </w:p>
        </w:tc>
        <w:tc>
          <w:tcPr>
            <w:tcW w:w="355" w:type="pct"/>
            <w:vAlign w:val="center"/>
          </w:tcPr>
          <w:p w14:paraId="233AED6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26B2345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1D8E3EE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7510DDB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2316AA9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bi-t2</w:t>
            </w:r>
          </w:p>
        </w:tc>
        <w:tc>
          <w:tcPr>
            <w:tcW w:w="539" w:type="pct"/>
            <w:vAlign w:val="center"/>
          </w:tcPr>
          <w:p w14:paraId="379B5F7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5EAA0E54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3CF48BE6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09A5FBDF" w14:textId="77777777" w:rsidTr="001B5DAE">
        <w:tc>
          <w:tcPr>
            <w:tcW w:w="311" w:type="pct"/>
            <w:vMerge/>
            <w:vAlign w:val="center"/>
          </w:tcPr>
          <w:p w14:paraId="1E42D53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4FB226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3162DD4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OTM #1</w:t>
            </w:r>
          </w:p>
        </w:tc>
        <w:tc>
          <w:tcPr>
            <w:tcW w:w="355" w:type="pct"/>
            <w:vAlign w:val="center"/>
          </w:tcPr>
          <w:p w14:paraId="38D0825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3224A29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application server</w:t>
            </w:r>
          </w:p>
        </w:tc>
        <w:tc>
          <w:tcPr>
            <w:tcW w:w="362" w:type="pct"/>
            <w:vAlign w:val="center"/>
          </w:tcPr>
          <w:p w14:paraId="427D442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5AAD78B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4BFC124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otm-t1</w:t>
            </w:r>
          </w:p>
        </w:tc>
        <w:tc>
          <w:tcPr>
            <w:tcW w:w="539" w:type="pct"/>
            <w:vAlign w:val="center"/>
          </w:tcPr>
          <w:p w14:paraId="2056819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31B750FB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60AA8B11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43753FAD" w14:textId="77777777" w:rsidTr="001B5DAE">
        <w:tc>
          <w:tcPr>
            <w:tcW w:w="311" w:type="pct"/>
            <w:vMerge/>
            <w:vAlign w:val="center"/>
          </w:tcPr>
          <w:p w14:paraId="3FBC54A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70979A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018D628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OTM #2</w:t>
            </w:r>
          </w:p>
        </w:tc>
        <w:tc>
          <w:tcPr>
            <w:tcW w:w="355" w:type="pct"/>
            <w:vAlign w:val="center"/>
          </w:tcPr>
          <w:p w14:paraId="28097A8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0EADA02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application server</w:t>
            </w:r>
          </w:p>
        </w:tc>
        <w:tc>
          <w:tcPr>
            <w:tcW w:w="362" w:type="pct"/>
            <w:vAlign w:val="center"/>
          </w:tcPr>
          <w:p w14:paraId="35E6A03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6B9E746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38E5728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otm-t2</w:t>
            </w:r>
          </w:p>
        </w:tc>
        <w:tc>
          <w:tcPr>
            <w:tcW w:w="539" w:type="pct"/>
            <w:vAlign w:val="center"/>
          </w:tcPr>
          <w:p w14:paraId="5567ABD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0538282F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566A34B7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365C4737" w14:textId="77777777" w:rsidTr="001B5DAE">
        <w:tc>
          <w:tcPr>
            <w:tcW w:w="311" w:type="pct"/>
            <w:vMerge/>
            <w:vAlign w:val="center"/>
          </w:tcPr>
          <w:p w14:paraId="0418989B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EA3341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161268F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iebel #1</w:t>
            </w:r>
          </w:p>
        </w:tc>
        <w:tc>
          <w:tcPr>
            <w:tcW w:w="355" w:type="pct"/>
            <w:vAlign w:val="center"/>
          </w:tcPr>
          <w:p w14:paraId="5B529DC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0B7CD742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</w:t>
            </w:r>
            <w:r>
              <w:t>(</w:t>
            </w:r>
            <w:r>
              <w:rPr>
                <w:lang w:val="ru-RU"/>
              </w:rPr>
              <w:t>активный</w:t>
            </w:r>
            <w:r>
              <w:t>)</w:t>
            </w:r>
            <w:r w:rsidRPr="00F21050">
              <w:t>, Siebel server</w:t>
            </w:r>
          </w:p>
        </w:tc>
        <w:tc>
          <w:tcPr>
            <w:tcW w:w="362" w:type="pct"/>
            <w:vAlign w:val="center"/>
          </w:tcPr>
          <w:p w14:paraId="4F5AB64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660F773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7A5D665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crm-t1</w:t>
            </w:r>
          </w:p>
        </w:tc>
        <w:tc>
          <w:tcPr>
            <w:tcW w:w="539" w:type="pct"/>
            <w:vAlign w:val="center"/>
          </w:tcPr>
          <w:p w14:paraId="6C2D523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21B7934C" w14:textId="77777777" w:rsidR="00FE01D3" w:rsidRDefault="00FE01D3" w:rsidP="00FE01D3">
            <w:pPr>
              <w:pStyle w:val="TableText"/>
              <w:jc w:val="both"/>
            </w:pPr>
            <w:r>
              <w:t>1</w:t>
            </w:r>
          </w:p>
        </w:tc>
        <w:tc>
          <w:tcPr>
            <w:tcW w:w="283" w:type="pct"/>
            <w:vAlign w:val="center"/>
          </w:tcPr>
          <w:p w14:paraId="1A9A8E92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7F3FCF6F" w14:textId="77777777" w:rsidTr="001B5DAE">
        <w:tc>
          <w:tcPr>
            <w:tcW w:w="311" w:type="pct"/>
            <w:vMerge/>
            <w:vAlign w:val="center"/>
          </w:tcPr>
          <w:p w14:paraId="0D24CA19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769CEA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11292DD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iebel #2</w:t>
            </w:r>
          </w:p>
        </w:tc>
        <w:tc>
          <w:tcPr>
            <w:tcW w:w="355" w:type="pct"/>
            <w:vAlign w:val="center"/>
          </w:tcPr>
          <w:p w14:paraId="73D056C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1A9E5A61" w14:textId="77777777" w:rsidR="00FE01D3" w:rsidRPr="00F21050" w:rsidRDefault="00FE01D3" w:rsidP="00FE01D3">
            <w:pPr>
              <w:pStyle w:val="TableText"/>
              <w:jc w:val="both"/>
            </w:pPr>
            <w:r>
              <w:t>OHS+SWSE</w:t>
            </w:r>
            <w:r w:rsidRPr="00F21050">
              <w:t>, gateway name server</w:t>
            </w:r>
            <w:r w:rsidRPr="00D10FED">
              <w:t xml:space="preserve"> 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  <w:r w:rsidRPr="00F21050">
              <w:t>, Siebel server</w:t>
            </w:r>
          </w:p>
        </w:tc>
        <w:tc>
          <w:tcPr>
            <w:tcW w:w="362" w:type="pct"/>
            <w:vAlign w:val="center"/>
          </w:tcPr>
          <w:p w14:paraId="47FDEA5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7314FBA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070717E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crm-t2</w:t>
            </w:r>
          </w:p>
        </w:tc>
        <w:tc>
          <w:tcPr>
            <w:tcW w:w="539" w:type="pct"/>
            <w:vAlign w:val="center"/>
          </w:tcPr>
          <w:p w14:paraId="362CB17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6BA1E791" w14:textId="77777777" w:rsidR="00FE01D3" w:rsidRDefault="00FE01D3" w:rsidP="00FE01D3">
            <w:pPr>
              <w:pStyle w:val="TableText"/>
              <w:jc w:val="both"/>
            </w:pPr>
            <w:r>
              <w:t>1</w:t>
            </w:r>
          </w:p>
        </w:tc>
        <w:tc>
          <w:tcPr>
            <w:tcW w:w="283" w:type="pct"/>
            <w:vAlign w:val="center"/>
          </w:tcPr>
          <w:p w14:paraId="3D3D99BD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5322D7AD" w14:textId="77777777" w:rsidTr="001B5DAE">
        <w:tc>
          <w:tcPr>
            <w:tcW w:w="311" w:type="pct"/>
            <w:vMerge/>
            <w:vAlign w:val="center"/>
          </w:tcPr>
          <w:p w14:paraId="4E05C51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E67EA0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 xml:space="preserve">OTD </w:t>
            </w:r>
          </w:p>
        </w:tc>
        <w:tc>
          <w:tcPr>
            <w:tcW w:w="767" w:type="pct"/>
            <w:vAlign w:val="center"/>
          </w:tcPr>
          <w:p w14:paraId="038A48D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 w:rsidRPr="00F21050">
              <w:rPr>
                <w:rFonts w:cs="Arial"/>
                <w:szCs w:val="16"/>
                <w:lang w:val="ru-RU"/>
              </w:rPr>
              <w:t>Прокси-сервер для балансировки нагрузки #1</w:t>
            </w:r>
          </w:p>
        </w:tc>
        <w:tc>
          <w:tcPr>
            <w:tcW w:w="355" w:type="pct"/>
            <w:vAlign w:val="center"/>
          </w:tcPr>
          <w:p w14:paraId="6B1842D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1CC8B51B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(</w:t>
            </w:r>
            <w:r>
              <w:rPr>
                <w:lang w:val="ru-RU"/>
              </w:rPr>
              <w:t>активный</w:t>
            </w:r>
            <w:r>
              <w:t>)</w:t>
            </w:r>
          </w:p>
        </w:tc>
        <w:tc>
          <w:tcPr>
            <w:tcW w:w="362" w:type="pct"/>
            <w:vAlign w:val="center"/>
          </w:tcPr>
          <w:p w14:paraId="5AD88A7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4045309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39666C52" w14:textId="31A1CE1E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 xml:space="preserve">hq-prx-t1, otm.trcont.ru, soa.trcont.ru, </w:t>
            </w:r>
            <w:r w:rsidRPr="00F21050">
              <w:rPr>
                <w:rFonts w:cs="Arial"/>
                <w:szCs w:val="16"/>
              </w:rPr>
              <w:lastRenderedPageBreak/>
              <w:t xml:space="preserve">crm.trcont.ru, </w:t>
            </w:r>
          </w:p>
          <w:p w14:paraId="2956609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.trcont.ru</w:t>
            </w:r>
          </w:p>
        </w:tc>
        <w:tc>
          <w:tcPr>
            <w:tcW w:w="539" w:type="pct"/>
            <w:vAlign w:val="center"/>
          </w:tcPr>
          <w:p w14:paraId="71C4D37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lastRenderedPageBreak/>
              <w:t>Сервер №4</w:t>
            </w:r>
          </w:p>
        </w:tc>
        <w:tc>
          <w:tcPr>
            <w:tcW w:w="311" w:type="pct"/>
            <w:vAlign w:val="center"/>
          </w:tcPr>
          <w:p w14:paraId="26F1DFDD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2825F488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</w:tr>
      <w:tr w:rsidR="00FE01D3" w:rsidRPr="00F21050" w14:paraId="27D56D47" w14:textId="77777777" w:rsidTr="001B5DAE">
        <w:tc>
          <w:tcPr>
            <w:tcW w:w="311" w:type="pct"/>
            <w:vMerge/>
            <w:vAlign w:val="center"/>
          </w:tcPr>
          <w:p w14:paraId="7AB8F29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440916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D</w:t>
            </w:r>
          </w:p>
        </w:tc>
        <w:tc>
          <w:tcPr>
            <w:tcW w:w="767" w:type="pct"/>
            <w:vAlign w:val="center"/>
          </w:tcPr>
          <w:p w14:paraId="5C162B5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 w:rsidRPr="00F21050">
              <w:rPr>
                <w:rFonts w:cs="Arial"/>
                <w:szCs w:val="16"/>
                <w:lang w:val="ru-RU"/>
              </w:rPr>
              <w:t>Прокси-сервер для балансировки нагрузки #2</w:t>
            </w:r>
          </w:p>
        </w:tc>
        <w:tc>
          <w:tcPr>
            <w:tcW w:w="355" w:type="pct"/>
            <w:vAlign w:val="center"/>
          </w:tcPr>
          <w:p w14:paraId="5989F1D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1C1080C8" w14:textId="77777777" w:rsidR="00FE01D3" w:rsidRPr="00F21050" w:rsidRDefault="00FE01D3" w:rsidP="00FE01D3">
            <w:pPr>
              <w:pStyle w:val="TableText"/>
              <w:jc w:val="both"/>
            </w:pPr>
            <w:r w:rsidRPr="00F21050">
              <w:t>Oracle Traffic Director</w:t>
            </w:r>
            <w:r>
              <w:t xml:space="preserve"> </w:t>
            </w:r>
            <w:r w:rsidRPr="00D10FED">
              <w:t>(</w:t>
            </w:r>
            <w:r>
              <w:rPr>
                <w:lang w:val="ru-RU"/>
              </w:rPr>
              <w:t>пассивный</w:t>
            </w:r>
            <w:r w:rsidRPr="00D10FED">
              <w:t>)</w:t>
            </w:r>
          </w:p>
        </w:tc>
        <w:tc>
          <w:tcPr>
            <w:tcW w:w="362" w:type="pct"/>
            <w:vAlign w:val="center"/>
          </w:tcPr>
          <w:p w14:paraId="402935C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0801B55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4496A977" w14:textId="276D23BA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 xml:space="preserve">hq-prx-t2, otm.trcont.ru, soa.trcont.ru, crm.trcont.ru, </w:t>
            </w:r>
          </w:p>
          <w:p w14:paraId="62F0126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.trcont.ru</w:t>
            </w:r>
          </w:p>
        </w:tc>
        <w:tc>
          <w:tcPr>
            <w:tcW w:w="539" w:type="pct"/>
            <w:vAlign w:val="center"/>
          </w:tcPr>
          <w:p w14:paraId="2EFF8B0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1C867F6A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6ED2CB7D" w14:textId="77777777" w:rsidR="00FE01D3" w:rsidRDefault="00FE01D3" w:rsidP="00FE01D3">
            <w:pPr>
              <w:pStyle w:val="TableText"/>
              <w:jc w:val="both"/>
            </w:pPr>
            <w:r>
              <w:t>6</w:t>
            </w:r>
          </w:p>
        </w:tc>
      </w:tr>
      <w:tr w:rsidR="00FE01D3" w:rsidRPr="00F21050" w14:paraId="72AF8A68" w14:textId="77777777" w:rsidTr="001B5DAE">
        <w:tc>
          <w:tcPr>
            <w:tcW w:w="311" w:type="pct"/>
            <w:vMerge/>
            <w:vAlign w:val="center"/>
          </w:tcPr>
          <w:p w14:paraId="41CE01C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727FA7B" w14:textId="5B55A5E8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73C0EE76" w14:textId="1C25E44D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4B89246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6746168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06DAF8B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198506E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1F66DE7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db-t1</w:t>
            </w:r>
          </w:p>
        </w:tc>
        <w:tc>
          <w:tcPr>
            <w:tcW w:w="539" w:type="pct"/>
            <w:vMerge w:val="restart"/>
            <w:vAlign w:val="center"/>
          </w:tcPr>
          <w:p w14:paraId="4871D34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51C20B6D" w14:textId="77777777" w:rsidR="00FE01D3" w:rsidRPr="00B56972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83" w:type="pct"/>
            <w:vMerge w:val="restart"/>
            <w:vAlign w:val="center"/>
          </w:tcPr>
          <w:p w14:paraId="1C3D31E3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60</w:t>
            </w:r>
          </w:p>
        </w:tc>
      </w:tr>
      <w:tr w:rsidR="00FE01D3" w:rsidRPr="00F21050" w14:paraId="04EA8FF9" w14:textId="77777777" w:rsidTr="001B5DAE">
        <w:tc>
          <w:tcPr>
            <w:tcW w:w="311" w:type="pct"/>
            <w:vMerge/>
            <w:vAlign w:val="center"/>
          </w:tcPr>
          <w:p w14:paraId="03049CD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302A41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775F314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5" w:type="pct"/>
            <w:vMerge/>
            <w:vAlign w:val="center"/>
          </w:tcPr>
          <w:p w14:paraId="19F3210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1F45E88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57F6294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199994E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33F155A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4C6FC04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76316BF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6107D7B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2A4A08BB" w14:textId="77777777" w:rsidTr="001B5DAE">
        <w:tc>
          <w:tcPr>
            <w:tcW w:w="311" w:type="pct"/>
            <w:vMerge/>
            <w:vAlign w:val="center"/>
          </w:tcPr>
          <w:p w14:paraId="35A201C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32BCDB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6280DBA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047833A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12630D5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7D02F9B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76322BF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DCE220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67FBA13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3B65540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3955C3E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2435D283" w14:textId="77777777" w:rsidTr="001B5DAE">
        <w:tc>
          <w:tcPr>
            <w:tcW w:w="311" w:type="pct"/>
            <w:vMerge/>
            <w:vAlign w:val="center"/>
          </w:tcPr>
          <w:p w14:paraId="753DB929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BF541D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6AEAECB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51889AC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00A76E7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3244688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0569B79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43B5E17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3397186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469060A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BD84E0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17BD7AC0" w14:textId="77777777" w:rsidTr="001B5DAE">
        <w:tc>
          <w:tcPr>
            <w:tcW w:w="311" w:type="pct"/>
            <w:vMerge/>
            <w:vAlign w:val="center"/>
          </w:tcPr>
          <w:p w14:paraId="3FD9A40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B75D85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12F84B0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5" w:type="pct"/>
            <w:vMerge/>
            <w:vAlign w:val="center"/>
          </w:tcPr>
          <w:p w14:paraId="5A624C5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081688E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638FF39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247FEB1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5A6B0DB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7FA64C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3BF8CF5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53379E3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638C90F4" w14:textId="77777777" w:rsidTr="001B5DAE">
        <w:tc>
          <w:tcPr>
            <w:tcW w:w="311" w:type="pct"/>
            <w:vMerge/>
            <w:vAlign w:val="center"/>
          </w:tcPr>
          <w:p w14:paraId="5B1AD843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FE76B3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M</w:t>
            </w:r>
          </w:p>
        </w:tc>
        <w:tc>
          <w:tcPr>
            <w:tcW w:w="767" w:type="pct"/>
            <w:vAlign w:val="center"/>
          </w:tcPr>
          <w:p w14:paraId="5C09E86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EM</w:t>
            </w:r>
          </w:p>
        </w:tc>
        <w:tc>
          <w:tcPr>
            <w:tcW w:w="355" w:type="pct"/>
            <w:vMerge/>
            <w:vAlign w:val="center"/>
          </w:tcPr>
          <w:p w14:paraId="0325070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3E8AF14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73562B6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BCCB2C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06F3C03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02270E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5451FCB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685A196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24F5654B" w14:textId="77777777" w:rsidTr="001B5DAE">
        <w:tc>
          <w:tcPr>
            <w:tcW w:w="311" w:type="pct"/>
            <w:vMerge/>
            <w:vAlign w:val="center"/>
          </w:tcPr>
          <w:p w14:paraId="22A1BE0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202EC47" w14:textId="73AD71C8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352F374F" w14:textId="0A233003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6F69B18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44CC947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Резервная 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776835A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73DE354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2EAE01D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db-t2</w:t>
            </w:r>
          </w:p>
        </w:tc>
        <w:tc>
          <w:tcPr>
            <w:tcW w:w="539" w:type="pct"/>
            <w:vMerge w:val="restart"/>
            <w:vAlign w:val="center"/>
          </w:tcPr>
          <w:p w14:paraId="6488647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5F845778" w14:textId="77777777" w:rsidR="00FE01D3" w:rsidRDefault="00FE01D3" w:rsidP="00FE01D3">
            <w:pPr>
              <w:pStyle w:val="TableText"/>
              <w:jc w:val="both"/>
            </w:pPr>
            <w:r>
              <w:t>1</w:t>
            </w:r>
          </w:p>
        </w:tc>
        <w:tc>
          <w:tcPr>
            <w:tcW w:w="283" w:type="pct"/>
            <w:vMerge w:val="restart"/>
            <w:vAlign w:val="center"/>
          </w:tcPr>
          <w:p w14:paraId="731C6FAE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32</w:t>
            </w:r>
          </w:p>
        </w:tc>
      </w:tr>
      <w:tr w:rsidR="00FE01D3" w:rsidRPr="00F21050" w14:paraId="1D280FD7" w14:textId="77777777" w:rsidTr="001B5DAE">
        <w:tc>
          <w:tcPr>
            <w:tcW w:w="311" w:type="pct"/>
            <w:vMerge/>
            <w:vAlign w:val="center"/>
          </w:tcPr>
          <w:p w14:paraId="368E63E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F9C878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0307959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5" w:type="pct"/>
            <w:vMerge/>
            <w:vAlign w:val="center"/>
          </w:tcPr>
          <w:p w14:paraId="5501A18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3A9DDD2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553A2BB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33ABB95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5DF1F86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26D2567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6E4ADF2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4960AF0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3098CD99" w14:textId="77777777" w:rsidTr="001B5DAE">
        <w:tc>
          <w:tcPr>
            <w:tcW w:w="311" w:type="pct"/>
            <w:vMerge/>
            <w:vAlign w:val="center"/>
          </w:tcPr>
          <w:p w14:paraId="24F47297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0DCC94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412241A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5A3E22A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1CC418D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9FAB8F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1296BE0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3C05451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3138A42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64FE3E5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08AB599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1B7DDFC9" w14:textId="77777777" w:rsidTr="001B5DAE">
        <w:tc>
          <w:tcPr>
            <w:tcW w:w="311" w:type="pct"/>
            <w:vMerge/>
            <w:vAlign w:val="center"/>
          </w:tcPr>
          <w:p w14:paraId="711434F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F4074B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56C9947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0E51CE8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736E0D4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60013C8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2A7B12A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4E8873A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63CAA53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7031020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3269DB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575728E6" w14:textId="77777777" w:rsidTr="001B5DAE">
        <w:tc>
          <w:tcPr>
            <w:tcW w:w="311" w:type="pct"/>
            <w:vMerge/>
            <w:vAlign w:val="center"/>
          </w:tcPr>
          <w:p w14:paraId="46FED51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942DB7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54E9DF2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5" w:type="pct"/>
            <w:vMerge/>
            <w:vAlign w:val="center"/>
          </w:tcPr>
          <w:p w14:paraId="2B220E1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54827F8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D63910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5FC050E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6FEB813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38C8B44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06B9FD7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83D6BA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63CDCEF1" w14:textId="77777777" w:rsidTr="001B5DAE">
        <w:tc>
          <w:tcPr>
            <w:tcW w:w="311" w:type="pct"/>
            <w:vMerge/>
            <w:vAlign w:val="center"/>
          </w:tcPr>
          <w:p w14:paraId="45C8F3D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93F7BB6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OATS</w:t>
            </w:r>
          </w:p>
        </w:tc>
        <w:tc>
          <w:tcPr>
            <w:tcW w:w="767" w:type="pct"/>
            <w:vAlign w:val="center"/>
          </w:tcPr>
          <w:p w14:paraId="2379D195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>
              <w:rPr>
                <w:rFonts w:cs="Arial"/>
                <w:szCs w:val="16"/>
                <w:lang w:val="ru-RU"/>
              </w:rPr>
              <w:t>Нагрузочное тестирование</w:t>
            </w:r>
          </w:p>
        </w:tc>
        <w:tc>
          <w:tcPr>
            <w:tcW w:w="355" w:type="pct"/>
            <w:vAlign w:val="center"/>
          </w:tcPr>
          <w:p w14:paraId="1369FA2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63AE6669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Oracle Application Testing Suite</w:t>
            </w:r>
          </w:p>
        </w:tc>
        <w:tc>
          <w:tcPr>
            <w:tcW w:w="362" w:type="pct"/>
            <w:vAlign w:val="center"/>
          </w:tcPr>
          <w:p w14:paraId="349BA57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522849A2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>
              <w:rPr>
                <w:rFonts w:cs="Arial"/>
                <w:szCs w:val="16"/>
              </w:rPr>
              <w:t>Windows Server</w:t>
            </w:r>
            <w:r>
              <w:rPr>
                <w:rFonts w:cs="Arial"/>
                <w:szCs w:val="16"/>
                <w:lang w:val="ru-RU"/>
              </w:rPr>
              <w:t xml:space="preserve"> 2008</w:t>
            </w:r>
          </w:p>
        </w:tc>
        <w:tc>
          <w:tcPr>
            <w:tcW w:w="661" w:type="pct"/>
            <w:vAlign w:val="center"/>
          </w:tcPr>
          <w:p w14:paraId="6E9D9F8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hq-ats-t1</w:t>
            </w:r>
          </w:p>
        </w:tc>
        <w:tc>
          <w:tcPr>
            <w:tcW w:w="539" w:type="pct"/>
            <w:vAlign w:val="center"/>
          </w:tcPr>
          <w:p w14:paraId="2FFE9394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>
              <w:rPr>
                <w:rFonts w:cs="Arial"/>
                <w:szCs w:val="16"/>
              </w:rPr>
              <w:t>Сервер №</w:t>
            </w:r>
            <w:r>
              <w:rPr>
                <w:rFonts w:cs="Arial"/>
                <w:szCs w:val="16"/>
                <w:lang w:val="ru-RU"/>
              </w:rPr>
              <w:t>4</w:t>
            </w:r>
          </w:p>
        </w:tc>
        <w:tc>
          <w:tcPr>
            <w:tcW w:w="311" w:type="pct"/>
            <w:vAlign w:val="center"/>
          </w:tcPr>
          <w:p w14:paraId="547066D0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>
              <w:rPr>
                <w:rFonts w:cs="Arial"/>
                <w:szCs w:val="16"/>
                <w:lang w:val="ru-RU"/>
              </w:rPr>
              <w:t>2</w:t>
            </w:r>
          </w:p>
        </w:tc>
        <w:tc>
          <w:tcPr>
            <w:tcW w:w="283" w:type="pct"/>
            <w:vAlign w:val="center"/>
          </w:tcPr>
          <w:p w14:paraId="77250F6D" w14:textId="77777777" w:rsidR="00FE01D3" w:rsidRPr="008324A0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>
              <w:rPr>
                <w:rFonts w:cs="Arial"/>
                <w:szCs w:val="16"/>
                <w:lang w:val="ru-RU"/>
              </w:rPr>
              <w:t>8</w:t>
            </w:r>
          </w:p>
        </w:tc>
      </w:tr>
      <w:tr w:rsidR="00FE01D3" w:rsidRPr="00F21050" w14:paraId="71B94ADE" w14:textId="77777777" w:rsidTr="001B5DAE">
        <w:tc>
          <w:tcPr>
            <w:tcW w:w="311" w:type="pct"/>
            <w:vMerge w:val="restart"/>
            <w:textDirection w:val="btLr"/>
            <w:vAlign w:val="center"/>
          </w:tcPr>
          <w:p w14:paraId="6988E79D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Разработческая (DEV)</w:t>
            </w:r>
          </w:p>
        </w:tc>
        <w:tc>
          <w:tcPr>
            <w:tcW w:w="315" w:type="pct"/>
            <w:vAlign w:val="center"/>
          </w:tcPr>
          <w:p w14:paraId="442A59BC" w14:textId="396FB3F5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27C16A20" w14:textId="7355178E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OA</w:t>
            </w:r>
          </w:p>
        </w:tc>
        <w:tc>
          <w:tcPr>
            <w:tcW w:w="355" w:type="pct"/>
            <w:vAlign w:val="center"/>
          </w:tcPr>
          <w:p w14:paraId="42110586" w14:textId="11EDDF6E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220DAC7D" w14:textId="5FB37AD8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019F03D7" w14:textId="5EBE28BF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4C630D12" w14:textId="40481BDD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0EF94DB3" w14:textId="25C7F7D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soa-d1</w:t>
            </w:r>
          </w:p>
        </w:tc>
        <w:tc>
          <w:tcPr>
            <w:tcW w:w="539" w:type="pct"/>
            <w:vAlign w:val="center"/>
          </w:tcPr>
          <w:p w14:paraId="0D268906" w14:textId="1C4186E5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1A63591D" w14:textId="02ED70DC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705E6E45" w14:textId="6C0F5442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2CCFBEE7" w14:textId="77777777" w:rsidTr="001B5DAE">
        <w:tc>
          <w:tcPr>
            <w:tcW w:w="311" w:type="pct"/>
            <w:vMerge/>
            <w:vAlign w:val="center"/>
          </w:tcPr>
          <w:p w14:paraId="4C147D6B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491C50C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5E54CDF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 BI, ODI</w:t>
            </w:r>
          </w:p>
        </w:tc>
        <w:tc>
          <w:tcPr>
            <w:tcW w:w="355" w:type="pct"/>
            <w:vAlign w:val="center"/>
          </w:tcPr>
          <w:p w14:paraId="766F7D5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2E2833F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575D8D6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3B057A2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5C2B578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bi-d1</w:t>
            </w:r>
          </w:p>
        </w:tc>
        <w:tc>
          <w:tcPr>
            <w:tcW w:w="539" w:type="pct"/>
            <w:vAlign w:val="center"/>
          </w:tcPr>
          <w:p w14:paraId="05C97C1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1DAAFC24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4397ACDF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478744C4" w14:textId="77777777" w:rsidTr="001B5DAE">
        <w:tc>
          <w:tcPr>
            <w:tcW w:w="311" w:type="pct"/>
            <w:vMerge/>
            <w:vAlign w:val="center"/>
          </w:tcPr>
          <w:p w14:paraId="38DB803B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7D328E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5AD42A9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OTM</w:t>
            </w:r>
          </w:p>
        </w:tc>
        <w:tc>
          <w:tcPr>
            <w:tcW w:w="355" w:type="pct"/>
            <w:vAlign w:val="center"/>
          </w:tcPr>
          <w:p w14:paraId="1872971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7F1ACB4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application server</w:t>
            </w:r>
          </w:p>
        </w:tc>
        <w:tc>
          <w:tcPr>
            <w:tcW w:w="362" w:type="pct"/>
            <w:vAlign w:val="center"/>
          </w:tcPr>
          <w:p w14:paraId="41F4798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5AE6B55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5FC886A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otm-d1</w:t>
            </w:r>
          </w:p>
        </w:tc>
        <w:tc>
          <w:tcPr>
            <w:tcW w:w="539" w:type="pct"/>
            <w:vAlign w:val="center"/>
          </w:tcPr>
          <w:p w14:paraId="2AE294A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516D984B" w14:textId="2DD9D32C" w:rsidR="00FE01D3" w:rsidRPr="009966BD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83" w:type="pct"/>
            <w:vAlign w:val="center"/>
          </w:tcPr>
          <w:p w14:paraId="747855FA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5AC5AA38" w14:textId="77777777" w:rsidTr="001B5DAE">
        <w:tc>
          <w:tcPr>
            <w:tcW w:w="311" w:type="pct"/>
            <w:vMerge/>
            <w:vAlign w:val="center"/>
          </w:tcPr>
          <w:p w14:paraId="2B65F13D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0E4896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5A78F36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iebel</w:t>
            </w:r>
          </w:p>
        </w:tc>
        <w:tc>
          <w:tcPr>
            <w:tcW w:w="355" w:type="pct"/>
            <w:vAlign w:val="center"/>
          </w:tcPr>
          <w:p w14:paraId="6D1E002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32F969C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gateway name server, Siebel server</w:t>
            </w:r>
          </w:p>
        </w:tc>
        <w:tc>
          <w:tcPr>
            <w:tcW w:w="362" w:type="pct"/>
            <w:vAlign w:val="center"/>
          </w:tcPr>
          <w:p w14:paraId="255CEB2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78B6703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09FCC70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crm-d1</w:t>
            </w:r>
          </w:p>
        </w:tc>
        <w:tc>
          <w:tcPr>
            <w:tcW w:w="539" w:type="pct"/>
            <w:vAlign w:val="center"/>
          </w:tcPr>
          <w:p w14:paraId="416C1C8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4</w:t>
            </w:r>
          </w:p>
        </w:tc>
        <w:tc>
          <w:tcPr>
            <w:tcW w:w="311" w:type="pct"/>
            <w:vAlign w:val="center"/>
          </w:tcPr>
          <w:p w14:paraId="6B903239" w14:textId="77777777" w:rsidR="00FE01D3" w:rsidRDefault="00FE01D3" w:rsidP="00FE01D3">
            <w:pPr>
              <w:pStyle w:val="TableText"/>
              <w:jc w:val="both"/>
            </w:pPr>
            <w:r>
              <w:t>1</w:t>
            </w:r>
          </w:p>
        </w:tc>
        <w:tc>
          <w:tcPr>
            <w:tcW w:w="283" w:type="pct"/>
            <w:vAlign w:val="center"/>
          </w:tcPr>
          <w:p w14:paraId="15E3AF38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59478126" w14:textId="77777777" w:rsidTr="001B5DAE">
        <w:tc>
          <w:tcPr>
            <w:tcW w:w="311" w:type="pct"/>
            <w:vMerge/>
            <w:vAlign w:val="center"/>
          </w:tcPr>
          <w:p w14:paraId="6C200CF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49F66A2" w14:textId="13A6A9A4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12312028" w14:textId="0F19CE64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01AB671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279DA40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65ABA5B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050185A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266FEF5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db-d1</w:t>
            </w:r>
          </w:p>
        </w:tc>
        <w:tc>
          <w:tcPr>
            <w:tcW w:w="539" w:type="pct"/>
            <w:vMerge w:val="restart"/>
            <w:vAlign w:val="center"/>
          </w:tcPr>
          <w:p w14:paraId="2F3CC60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4984C418" w14:textId="77777777" w:rsidR="00FE01D3" w:rsidRPr="00B56972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83" w:type="pct"/>
            <w:vMerge w:val="restart"/>
            <w:vAlign w:val="center"/>
          </w:tcPr>
          <w:p w14:paraId="05639B3F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60</w:t>
            </w:r>
          </w:p>
        </w:tc>
      </w:tr>
      <w:tr w:rsidR="00FE01D3" w:rsidRPr="00F21050" w14:paraId="0C2673E6" w14:textId="77777777" w:rsidTr="001B5DAE">
        <w:tc>
          <w:tcPr>
            <w:tcW w:w="311" w:type="pct"/>
            <w:vMerge/>
            <w:vAlign w:val="center"/>
          </w:tcPr>
          <w:p w14:paraId="2D0D373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F0B2A1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1A5AA5A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5" w:type="pct"/>
            <w:vMerge/>
            <w:vAlign w:val="center"/>
          </w:tcPr>
          <w:p w14:paraId="22919D5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474E93E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C8D220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3D5FD60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20A21F0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068C7B7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5669B27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FEF589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76C69B79" w14:textId="77777777" w:rsidTr="001B5DAE">
        <w:tc>
          <w:tcPr>
            <w:tcW w:w="311" w:type="pct"/>
            <w:vMerge/>
            <w:vAlign w:val="center"/>
          </w:tcPr>
          <w:p w14:paraId="3A38E64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3E6A2E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32038C5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4D2B05E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068F0A4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388ADE1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27752C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6AF732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43E0CD3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222CDC1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2E0451E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0BD21971" w14:textId="77777777" w:rsidTr="001B5DAE">
        <w:trPr>
          <w:trHeight w:val="303"/>
        </w:trPr>
        <w:tc>
          <w:tcPr>
            <w:tcW w:w="311" w:type="pct"/>
            <w:vMerge/>
            <w:vAlign w:val="center"/>
          </w:tcPr>
          <w:p w14:paraId="3C4776A1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1C9EDA2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1522DD1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7588583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0AAC9A1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1AA0E822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29F6308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64B06C2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F320E7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1E613C67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1357011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1EE94E91" w14:textId="77777777" w:rsidTr="001B5DAE">
        <w:tc>
          <w:tcPr>
            <w:tcW w:w="311" w:type="pct"/>
            <w:vMerge/>
            <w:vAlign w:val="center"/>
          </w:tcPr>
          <w:p w14:paraId="1626B31C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5B1EF5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7637E951" w14:textId="77777777" w:rsidR="00FE01D3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  <w:p w14:paraId="59FECD46" w14:textId="77777777" w:rsidR="00FE01D3" w:rsidRPr="00CF4CEB" w:rsidRDefault="00FE01D3" w:rsidP="00FE01D3">
            <w:pPr>
              <w:pStyle w:val="TableText"/>
              <w:jc w:val="both"/>
              <w:rPr>
                <w:rFonts w:cs="Arial"/>
                <w:szCs w:val="16"/>
                <w:lang w:val="ru-RU"/>
              </w:rPr>
            </w:pPr>
          </w:p>
        </w:tc>
        <w:tc>
          <w:tcPr>
            <w:tcW w:w="355" w:type="pct"/>
            <w:vMerge/>
            <w:vAlign w:val="center"/>
          </w:tcPr>
          <w:p w14:paraId="1F15D23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232E756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4859C535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36EF5A3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1764F9A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17C93C7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1E20F30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71171E10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</w:p>
        </w:tc>
      </w:tr>
      <w:tr w:rsidR="00FE01D3" w:rsidRPr="00F21050" w14:paraId="3B9D7042" w14:textId="77777777" w:rsidTr="001B5DAE">
        <w:tc>
          <w:tcPr>
            <w:tcW w:w="311" w:type="pct"/>
            <w:vMerge w:val="restart"/>
            <w:textDirection w:val="btLr"/>
            <w:vAlign w:val="center"/>
          </w:tcPr>
          <w:p w14:paraId="7777C2CD" w14:textId="77777777" w:rsidR="00FE01D3" w:rsidRPr="00F21050" w:rsidRDefault="00FE01D3" w:rsidP="00FE01D3">
            <w:pPr>
              <w:ind w:left="113" w:right="113"/>
              <w:jc w:val="both"/>
              <w:rPr>
                <w:rFonts w:cs="Arial"/>
                <w:sz w:val="16"/>
                <w:szCs w:val="16"/>
              </w:rPr>
            </w:pPr>
            <w:r w:rsidRPr="00F21050">
              <w:rPr>
                <w:rFonts w:cs="Arial"/>
                <w:sz w:val="16"/>
                <w:szCs w:val="16"/>
              </w:rPr>
              <w:t>Песочница (SND)</w:t>
            </w:r>
          </w:p>
        </w:tc>
        <w:tc>
          <w:tcPr>
            <w:tcW w:w="315" w:type="pct"/>
            <w:vAlign w:val="center"/>
          </w:tcPr>
          <w:p w14:paraId="4879202B" w14:textId="11D702E0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69D3E876" w14:textId="18BFFBF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OA</w:t>
            </w:r>
          </w:p>
        </w:tc>
        <w:tc>
          <w:tcPr>
            <w:tcW w:w="355" w:type="pct"/>
            <w:vAlign w:val="center"/>
          </w:tcPr>
          <w:p w14:paraId="0189E4B7" w14:textId="2E9DDE65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2217FEE6" w14:textId="610225E1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0D9A7CCC" w14:textId="41C7201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7AB268C6" w14:textId="62DE503B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296A6124" w14:textId="1F8A41AF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soa-s1</w:t>
            </w:r>
          </w:p>
        </w:tc>
        <w:tc>
          <w:tcPr>
            <w:tcW w:w="539" w:type="pct"/>
            <w:vAlign w:val="center"/>
          </w:tcPr>
          <w:p w14:paraId="711D5ED8" w14:textId="1840747A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0ECC6A3A" w14:textId="3DF0041F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5313D9F5" w14:textId="5AD7F0AA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1836DAA7" w14:textId="77777777" w:rsidTr="001B5DAE">
        <w:tc>
          <w:tcPr>
            <w:tcW w:w="311" w:type="pct"/>
            <w:vMerge/>
            <w:vAlign w:val="center"/>
          </w:tcPr>
          <w:p w14:paraId="58DCBCA4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273DB4C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054CD79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 BI, ODI</w:t>
            </w:r>
          </w:p>
        </w:tc>
        <w:tc>
          <w:tcPr>
            <w:tcW w:w="355" w:type="pct"/>
            <w:vAlign w:val="center"/>
          </w:tcPr>
          <w:p w14:paraId="6FF67BA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5DF3061E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</w:t>
            </w:r>
          </w:p>
        </w:tc>
        <w:tc>
          <w:tcPr>
            <w:tcW w:w="362" w:type="pct"/>
            <w:vAlign w:val="center"/>
          </w:tcPr>
          <w:p w14:paraId="4F3E935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2EA6BC9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4D9E5DE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bi-s1</w:t>
            </w:r>
          </w:p>
        </w:tc>
        <w:tc>
          <w:tcPr>
            <w:tcW w:w="539" w:type="pct"/>
            <w:vAlign w:val="center"/>
          </w:tcPr>
          <w:p w14:paraId="4F85275B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4243AFFD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39C36643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57489BC5" w14:textId="77777777" w:rsidTr="001B5DAE">
        <w:tc>
          <w:tcPr>
            <w:tcW w:w="311" w:type="pct"/>
            <w:vMerge/>
            <w:vAlign w:val="center"/>
          </w:tcPr>
          <w:p w14:paraId="0B6F08FF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3DB8C75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74C386D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OTM</w:t>
            </w:r>
          </w:p>
        </w:tc>
        <w:tc>
          <w:tcPr>
            <w:tcW w:w="355" w:type="pct"/>
            <w:vAlign w:val="center"/>
          </w:tcPr>
          <w:p w14:paraId="0C185E6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1DE9E10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application server</w:t>
            </w:r>
          </w:p>
        </w:tc>
        <w:tc>
          <w:tcPr>
            <w:tcW w:w="362" w:type="pct"/>
            <w:vAlign w:val="center"/>
          </w:tcPr>
          <w:p w14:paraId="306B3E1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1D3A8D3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6A48570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otm-s1</w:t>
            </w:r>
          </w:p>
        </w:tc>
        <w:tc>
          <w:tcPr>
            <w:tcW w:w="539" w:type="pct"/>
            <w:vAlign w:val="center"/>
          </w:tcPr>
          <w:p w14:paraId="743FEF3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53C960AE" w14:textId="77777777" w:rsidR="00FE01D3" w:rsidRDefault="00FE01D3" w:rsidP="00FE01D3">
            <w:pPr>
              <w:pStyle w:val="TableText"/>
              <w:jc w:val="both"/>
            </w:pPr>
            <w:r>
              <w:t>2</w:t>
            </w:r>
          </w:p>
        </w:tc>
        <w:tc>
          <w:tcPr>
            <w:tcW w:w="283" w:type="pct"/>
            <w:vAlign w:val="center"/>
          </w:tcPr>
          <w:p w14:paraId="6F8EE087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637E41E7" w14:textId="77777777" w:rsidTr="001B5DAE">
        <w:tc>
          <w:tcPr>
            <w:tcW w:w="311" w:type="pct"/>
            <w:vMerge/>
            <w:vAlign w:val="center"/>
          </w:tcPr>
          <w:p w14:paraId="178CB0CE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0B679951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2071810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приложений Siebel</w:t>
            </w:r>
          </w:p>
        </w:tc>
        <w:tc>
          <w:tcPr>
            <w:tcW w:w="355" w:type="pct"/>
            <w:vAlign w:val="center"/>
          </w:tcPr>
          <w:p w14:paraId="3D6FEA1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S</w:t>
            </w:r>
          </w:p>
        </w:tc>
        <w:tc>
          <w:tcPr>
            <w:tcW w:w="684" w:type="pct"/>
            <w:vAlign w:val="center"/>
          </w:tcPr>
          <w:p w14:paraId="0975756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web server, gateway name server, Siebel server</w:t>
            </w:r>
          </w:p>
        </w:tc>
        <w:tc>
          <w:tcPr>
            <w:tcW w:w="362" w:type="pct"/>
            <w:vAlign w:val="center"/>
          </w:tcPr>
          <w:p w14:paraId="7A26284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x86</w:t>
            </w:r>
          </w:p>
        </w:tc>
        <w:tc>
          <w:tcPr>
            <w:tcW w:w="412" w:type="pct"/>
            <w:vAlign w:val="center"/>
          </w:tcPr>
          <w:p w14:paraId="24E4955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EL 6.6</w:t>
            </w:r>
          </w:p>
        </w:tc>
        <w:tc>
          <w:tcPr>
            <w:tcW w:w="661" w:type="pct"/>
            <w:vAlign w:val="center"/>
          </w:tcPr>
          <w:p w14:paraId="7042318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crm-s1</w:t>
            </w:r>
          </w:p>
        </w:tc>
        <w:tc>
          <w:tcPr>
            <w:tcW w:w="539" w:type="pct"/>
            <w:vAlign w:val="center"/>
          </w:tcPr>
          <w:p w14:paraId="3673CD3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5</w:t>
            </w:r>
          </w:p>
        </w:tc>
        <w:tc>
          <w:tcPr>
            <w:tcW w:w="311" w:type="pct"/>
            <w:vAlign w:val="center"/>
          </w:tcPr>
          <w:p w14:paraId="13953690" w14:textId="77777777" w:rsidR="00FE01D3" w:rsidRDefault="00FE01D3" w:rsidP="00FE01D3">
            <w:pPr>
              <w:pStyle w:val="TableText"/>
              <w:jc w:val="both"/>
            </w:pPr>
            <w:r>
              <w:t>1</w:t>
            </w:r>
          </w:p>
        </w:tc>
        <w:tc>
          <w:tcPr>
            <w:tcW w:w="283" w:type="pct"/>
            <w:vAlign w:val="center"/>
          </w:tcPr>
          <w:p w14:paraId="5E5AFBE4" w14:textId="77777777" w:rsidR="00FE01D3" w:rsidRDefault="00FE01D3" w:rsidP="00FE01D3">
            <w:pPr>
              <w:pStyle w:val="TableText"/>
              <w:jc w:val="both"/>
            </w:pPr>
            <w:r>
              <w:t>12</w:t>
            </w:r>
          </w:p>
        </w:tc>
      </w:tr>
      <w:tr w:rsidR="00FE01D3" w:rsidRPr="00F21050" w14:paraId="38E61941" w14:textId="77777777" w:rsidTr="001B5DAE">
        <w:tc>
          <w:tcPr>
            <w:tcW w:w="311" w:type="pct"/>
            <w:vMerge/>
            <w:vAlign w:val="center"/>
          </w:tcPr>
          <w:p w14:paraId="7DB32038" w14:textId="77777777" w:rsidR="00FE01D3" w:rsidRPr="00F21050" w:rsidRDefault="00FE01D3" w:rsidP="00FE01D3">
            <w:pPr>
              <w:jc w:val="both"/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BE7F45C" w14:textId="7EA46AF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OA</w:t>
            </w:r>
          </w:p>
        </w:tc>
        <w:tc>
          <w:tcPr>
            <w:tcW w:w="767" w:type="pct"/>
            <w:vAlign w:val="center"/>
          </w:tcPr>
          <w:p w14:paraId="6C965C8A" w14:textId="4F85FAD0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OA</w:t>
            </w:r>
          </w:p>
        </w:tc>
        <w:tc>
          <w:tcPr>
            <w:tcW w:w="355" w:type="pct"/>
            <w:vMerge w:val="restart"/>
            <w:vAlign w:val="center"/>
          </w:tcPr>
          <w:p w14:paraId="5F69024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B</w:t>
            </w:r>
          </w:p>
        </w:tc>
        <w:tc>
          <w:tcPr>
            <w:tcW w:w="684" w:type="pct"/>
            <w:vMerge w:val="restart"/>
            <w:vAlign w:val="center"/>
          </w:tcPr>
          <w:p w14:paraId="5A89709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база данных</w:t>
            </w:r>
          </w:p>
        </w:tc>
        <w:tc>
          <w:tcPr>
            <w:tcW w:w="362" w:type="pct"/>
            <w:vMerge w:val="restart"/>
            <w:vAlign w:val="center"/>
          </w:tcPr>
          <w:p w14:paraId="65B0B13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Power</w:t>
            </w:r>
          </w:p>
        </w:tc>
        <w:tc>
          <w:tcPr>
            <w:tcW w:w="412" w:type="pct"/>
            <w:vMerge w:val="restart"/>
            <w:vAlign w:val="center"/>
          </w:tcPr>
          <w:p w14:paraId="468C31F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AIX 7.1 TL 3 SP5</w:t>
            </w:r>
          </w:p>
        </w:tc>
        <w:tc>
          <w:tcPr>
            <w:tcW w:w="661" w:type="pct"/>
            <w:vMerge w:val="restart"/>
            <w:vAlign w:val="center"/>
          </w:tcPr>
          <w:p w14:paraId="0B65FBDF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hq-db-s1</w:t>
            </w:r>
          </w:p>
        </w:tc>
        <w:tc>
          <w:tcPr>
            <w:tcW w:w="539" w:type="pct"/>
            <w:vMerge w:val="restart"/>
            <w:vAlign w:val="center"/>
          </w:tcPr>
          <w:p w14:paraId="627C4864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№1</w:t>
            </w:r>
          </w:p>
        </w:tc>
        <w:tc>
          <w:tcPr>
            <w:tcW w:w="311" w:type="pct"/>
            <w:vMerge w:val="restart"/>
            <w:vAlign w:val="center"/>
          </w:tcPr>
          <w:p w14:paraId="54F20EE0" w14:textId="77777777" w:rsidR="00FE01D3" w:rsidRPr="00B56972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83" w:type="pct"/>
            <w:vMerge w:val="restart"/>
            <w:vAlign w:val="center"/>
          </w:tcPr>
          <w:p w14:paraId="65318C74" w14:textId="77777777" w:rsidR="00FE01D3" w:rsidRDefault="00FE01D3" w:rsidP="00FE01D3">
            <w:pPr>
              <w:pStyle w:val="TableText"/>
              <w:jc w:val="both"/>
              <w:rPr>
                <w:lang w:val="ru-RU"/>
              </w:rPr>
            </w:pPr>
            <w:r>
              <w:t>60</w:t>
            </w:r>
          </w:p>
        </w:tc>
      </w:tr>
      <w:tr w:rsidR="00FE01D3" w:rsidRPr="00F21050" w14:paraId="50D93FFA" w14:textId="77777777" w:rsidTr="001B5DAE">
        <w:tc>
          <w:tcPr>
            <w:tcW w:w="311" w:type="pct"/>
            <w:vMerge/>
            <w:vAlign w:val="center"/>
          </w:tcPr>
          <w:p w14:paraId="33F1FCD9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657DEC18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BI</w:t>
            </w:r>
          </w:p>
        </w:tc>
        <w:tc>
          <w:tcPr>
            <w:tcW w:w="767" w:type="pct"/>
            <w:vAlign w:val="center"/>
          </w:tcPr>
          <w:p w14:paraId="2AD737B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BI</w:t>
            </w:r>
          </w:p>
        </w:tc>
        <w:tc>
          <w:tcPr>
            <w:tcW w:w="355" w:type="pct"/>
            <w:vMerge/>
            <w:vAlign w:val="center"/>
          </w:tcPr>
          <w:p w14:paraId="1D80A5D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6B6724CF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6EFC1521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57C37D9C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01B6B5CC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9690AB4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2DCC930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1C324DA4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30EA3B0E" w14:textId="77777777" w:rsidTr="001B5DAE">
        <w:tc>
          <w:tcPr>
            <w:tcW w:w="311" w:type="pct"/>
            <w:vMerge/>
            <w:vAlign w:val="center"/>
          </w:tcPr>
          <w:p w14:paraId="39784AE3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56DDC3F9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OTM</w:t>
            </w:r>
          </w:p>
        </w:tc>
        <w:tc>
          <w:tcPr>
            <w:tcW w:w="767" w:type="pct"/>
            <w:vAlign w:val="center"/>
          </w:tcPr>
          <w:p w14:paraId="14B41BAC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OTM</w:t>
            </w:r>
          </w:p>
        </w:tc>
        <w:tc>
          <w:tcPr>
            <w:tcW w:w="355" w:type="pct"/>
            <w:vMerge/>
            <w:vAlign w:val="center"/>
          </w:tcPr>
          <w:p w14:paraId="5C9664C2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10A4471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0946E976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007713A3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338F76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6B791F09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20A88D3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7D3D3A15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2ACDDAAF" w14:textId="77777777" w:rsidTr="001B5DAE">
        <w:tc>
          <w:tcPr>
            <w:tcW w:w="311" w:type="pct"/>
            <w:vMerge/>
            <w:vAlign w:val="center"/>
          </w:tcPr>
          <w:p w14:paraId="24E852A4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FB72D26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Siebel</w:t>
            </w:r>
          </w:p>
        </w:tc>
        <w:tc>
          <w:tcPr>
            <w:tcW w:w="767" w:type="pct"/>
            <w:vAlign w:val="center"/>
          </w:tcPr>
          <w:p w14:paraId="314C0743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Siebel</w:t>
            </w:r>
          </w:p>
        </w:tc>
        <w:tc>
          <w:tcPr>
            <w:tcW w:w="355" w:type="pct"/>
            <w:vMerge/>
            <w:vAlign w:val="center"/>
          </w:tcPr>
          <w:p w14:paraId="4CBF63F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6569DCC8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2947C265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40F95915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38DB63E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539476A0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0197AC93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32C42BB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  <w:tr w:rsidR="00FE01D3" w:rsidRPr="00F21050" w14:paraId="1F16CC07" w14:textId="77777777" w:rsidTr="001B5DAE">
        <w:tc>
          <w:tcPr>
            <w:tcW w:w="311" w:type="pct"/>
            <w:vMerge/>
            <w:vAlign w:val="center"/>
          </w:tcPr>
          <w:p w14:paraId="364B2A54" w14:textId="77777777" w:rsidR="00FE01D3" w:rsidRPr="00F21050" w:rsidRDefault="00FE01D3" w:rsidP="00FE01D3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15" w:type="pct"/>
            <w:vAlign w:val="center"/>
          </w:tcPr>
          <w:p w14:paraId="7CA3A3ED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DWH</w:t>
            </w:r>
          </w:p>
        </w:tc>
        <w:tc>
          <w:tcPr>
            <w:tcW w:w="767" w:type="pct"/>
            <w:vAlign w:val="center"/>
          </w:tcPr>
          <w:p w14:paraId="2CD4C7AA" w14:textId="77777777" w:rsidR="00FE01D3" w:rsidRPr="00F21050" w:rsidRDefault="00FE01D3" w:rsidP="00FE01D3">
            <w:pPr>
              <w:pStyle w:val="TableText"/>
              <w:jc w:val="both"/>
              <w:rPr>
                <w:rFonts w:cs="Arial"/>
                <w:szCs w:val="16"/>
              </w:rPr>
            </w:pPr>
            <w:r w:rsidRPr="00F21050">
              <w:rPr>
                <w:rFonts w:cs="Arial"/>
                <w:szCs w:val="16"/>
              </w:rPr>
              <w:t>Сервер БД хранилища данных</w:t>
            </w:r>
          </w:p>
        </w:tc>
        <w:tc>
          <w:tcPr>
            <w:tcW w:w="355" w:type="pct"/>
            <w:vMerge/>
            <w:vAlign w:val="center"/>
          </w:tcPr>
          <w:p w14:paraId="79FC954D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84" w:type="pct"/>
            <w:vMerge/>
            <w:vAlign w:val="center"/>
          </w:tcPr>
          <w:p w14:paraId="69F8B54A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62" w:type="pct"/>
            <w:vMerge/>
            <w:vAlign w:val="center"/>
          </w:tcPr>
          <w:p w14:paraId="054FBDB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412" w:type="pct"/>
            <w:vMerge/>
            <w:vAlign w:val="center"/>
          </w:tcPr>
          <w:p w14:paraId="5F2DC32F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661" w:type="pct"/>
            <w:vMerge/>
            <w:vAlign w:val="center"/>
          </w:tcPr>
          <w:p w14:paraId="79A5DAA1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539" w:type="pct"/>
            <w:vMerge/>
            <w:vAlign w:val="center"/>
          </w:tcPr>
          <w:p w14:paraId="6AC15CA7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311" w:type="pct"/>
            <w:vMerge/>
            <w:vAlign w:val="center"/>
          </w:tcPr>
          <w:p w14:paraId="170C70C6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  <w:tc>
          <w:tcPr>
            <w:tcW w:w="283" w:type="pct"/>
            <w:vMerge/>
            <w:vAlign w:val="center"/>
          </w:tcPr>
          <w:p w14:paraId="534F2A4E" w14:textId="77777777" w:rsidR="00FE01D3" w:rsidRPr="00F21050" w:rsidRDefault="00FE01D3" w:rsidP="00FE01D3">
            <w:pPr>
              <w:pStyle w:val="TableText"/>
              <w:rPr>
                <w:rFonts w:cs="Arial"/>
                <w:szCs w:val="16"/>
              </w:rPr>
            </w:pPr>
          </w:p>
        </w:tc>
      </w:tr>
    </w:tbl>
    <w:p w14:paraId="783CC1E8" w14:textId="77777777" w:rsidR="00A570D1" w:rsidRDefault="00A570D1" w:rsidP="00A570D1">
      <w:pPr>
        <w:pStyle w:val="ASFKNameTable"/>
        <w:numPr>
          <w:ilvl w:val="0"/>
          <w:numId w:val="29"/>
        </w:numPr>
        <w:tabs>
          <w:tab w:val="clear" w:pos="568"/>
          <w:tab w:val="num" w:pos="0"/>
          <w:tab w:val="left" w:pos="567"/>
          <w:tab w:val="left" w:pos="851"/>
          <w:tab w:val="left" w:pos="993"/>
        </w:tabs>
        <w:snapToGrid w:val="0"/>
        <w:ind w:firstLine="0"/>
        <w:rPr>
          <w:szCs w:val="18"/>
        </w:rPr>
      </w:pPr>
      <w:r>
        <w:rPr>
          <w:szCs w:val="18"/>
        </w:rPr>
        <w:fldChar w:fldCharType="begin"/>
      </w:r>
      <w:r>
        <w:rPr>
          <w:szCs w:val="18"/>
        </w:rPr>
        <w:instrText xml:space="preserve"> SEQ Таблица \* ARABIC </w:instrText>
      </w:r>
      <w:r>
        <w:rPr>
          <w:szCs w:val="18"/>
        </w:rPr>
        <w:fldChar w:fldCharType="separate"/>
      </w:r>
      <w:r w:rsidR="00AE7A45">
        <w:rPr>
          <w:noProof/>
          <w:szCs w:val="18"/>
        </w:rPr>
        <w:t>13</w:t>
      </w:r>
      <w:r>
        <w:rPr>
          <w:szCs w:val="18"/>
        </w:rPr>
        <w:fldChar w:fldCharType="end"/>
      </w:r>
      <w:r>
        <w:rPr>
          <w:szCs w:val="18"/>
        </w:rPr>
        <w:t xml:space="preserve">. Соответствие лицензий </w:t>
      </w:r>
      <w:proofErr w:type="gramStart"/>
      <w:r>
        <w:rPr>
          <w:szCs w:val="18"/>
        </w:rPr>
        <w:t>прикладного</w:t>
      </w:r>
      <w:proofErr w:type="gramEnd"/>
      <w:r>
        <w:rPr>
          <w:szCs w:val="18"/>
        </w:rPr>
        <w:t xml:space="preserve"> ПО компонентам базисного ПО и серверам </w:t>
      </w:r>
    </w:p>
    <w:tbl>
      <w:tblPr>
        <w:tblpPr w:leftFromText="180" w:rightFromText="180" w:vertAnchor="text" w:tblpY="1"/>
        <w:tblOverlap w:val="never"/>
        <w:tblW w:w="4589" w:type="pct"/>
        <w:tblLayout w:type="fixed"/>
        <w:tblLook w:val="04A0" w:firstRow="1" w:lastRow="0" w:firstColumn="1" w:lastColumn="0" w:noHBand="0" w:noVBand="1"/>
      </w:tblPr>
      <w:tblGrid>
        <w:gridCol w:w="5103"/>
        <w:gridCol w:w="2834"/>
        <w:gridCol w:w="1843"/>
      </w:tblGrid>
      <w:tr w:rsidR="00A570D1" w14:paraId="3B3DD7CA" w14:textId="77777777" w:rsidTr="00B14932">
        <w:trPr>
          <w:trHeight w:val="300"/>
          <w:tblHeader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DE7CDDA" w14:textId="77777777" w:rsidR="00A570D1" w:rsidRDefault="00A570D1" w:rsidP="00B14932">
            <w:pPr>
              <w:pStyle w:val="TableHeading"/>
              <w:jc w:val="center"/>
              <w:rPr>
                <w:lang w:val="ru-RU"/>
              </w:rPr>
            </w:pPr>
            <w:bookmarkStart w:id="133" w:name="OLE_LINK169"/>
            <w:r>
              <w:rPr>
                <w:lang w:val="ru-RU"/>
              </w:rPr>
              <w:t>Лицензия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0D105AD" w14:textId="77777777" w:rsidR="00A570D1" w:rsidRPr="003F223B" w:rsidRDefault="00A570D1" w:rsidP="00B14932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Базисное ПО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DD3A3BF" w14:textId="77777777" w:rsidR="00A570D1" w:rsidRPr="003F223B" w:rsidRDefault="00A570D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Сервер</w:t>
            </w:r>
          </w:p>
        </w:tc>
      </w:tr>
      <w:tr w:rsidR="00A570D1" w14:paraId="12E10729" w14:textId="77777777" w:rsidTr="00B14932">
        <w:trPr>
          <w:trHeight w:val="83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E8C2E88" w14:textId="77777777" w:rsidR="00A570D1" w:rsidRDefault="00A570D1" w:rsidP="00B14932">
            <w:pPr>
              <w:spacing w:line="252" w:lineRule="auto"/>
              <w:rPr>
                <w:rFonts w:ascii="Times New Roman" w:hAnsi="Times New Roman"/>
                <w:lang w:eastAsia="ru-RU"/>
              </w:rPr>
            </w:pPr>
            <w:bookmarkStart w:id="134" w:name="_Hlk440555450"/>
            <w:r>
              <w:t>Oracle BI Applications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2E2028D" w14:textId="77777777" w:rsidR="00A570D1" w:rsidRPr="000512EE" w:rsidRDefault="00A570D1" w:rsidP="00B14932">
            <w:pPr>
              <w:jc w:val="both"/>
              <w:rPr>
                <w:sz w:val="16"/>
              </w:rPr>
            </w:pPr>
            <w:bookmarkStart w:id="135" w:name="OLE_LINK89"/>
            <w:r>
              <w:rPr>
                <w:sz w:val="16"/>
              </w:rPr>
              <w:t>Oracle Business Intellegence</w:t>
            </w:r>
            <w:bookmarkEnd w:id="135"/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88D1AF" w14:textId="77777777" w:rsidR="00A570D1" w:rsidRDefault="00A570D1" w:rsidP="00B14932">
            <w:pPr>
              <w:pStyle w:val="TableText"/>
            </w:pPr>
            <w:bookmarkStart w:id="136" w:name="OLE_LINK151"/>
            <w:r>
              <w:t>hq-bi-p1</w:t>
            </w:r>
            <w:bookmarkEnd w:id="136"/>
          </w:p>
        </w:tc>
      </w:tr>
      <w:bookmarkEnd w:id="134"/>
      <w:tr w:rsidR="00A570D1" w14:paraId="17FC0299" w14:textId="77777777" w:rsidTr="00B14932">
        <w:trPr>
          <w:trHeight w:val="74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DC688A" w14:textId="77777777" w:rsidR="00A570D1" w:rsidRDefault="00A570D1" w:rsidP="00B14932">
            <w:pPr>
              <w:spacing w:line="252" w:lineRule="auto"/>
            </w:pPr>
            <w:r>
              <w:t>Siebel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A35C42" w14:textId="77777777" w:rsidR="00A570D1" w:rsidRDefault="00A570D1" w:rsidP="00B14932">
            <w:pPr>
              <w:jc w:val="both"/>
              <w:rPr>
                <w:sz w:val="16"/>
              </w:rPr>
            </w:pPr>
            <w:bookmarkStart w:id="137" w:name="OLE_LINK90"/>
            <w:r>
              <w:rPr>
                <w:sz w:val="16"/>
              </w:rPr>
              <w:t>Oracle Siebel</w:t>
            </w:r>
            <w:bookmarkEnd w:id="137"/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5173FEB" w14:textId="77777777" w:rsidR="00A570D1" w:rsidRDefault="00A570D1" w:rsidP="00B14932">
            <w:pPr>
              <w:pStyle w:val="TableText"/>
            </w:pPr>
            <w:bookmarkStart w:id="138" w:name="OLE_LINK159"/>
            <w:bookmarkStart w:id="139" w:name="OLE_LINK160"/>
            <w:r>
              <w:t>hq-crm-p1</w:t>
            </w:r>
            <w:bookmarkEnd w:id="138"/>
            <w:bookmarkEnd w:id="139"/>
          </w:p>
        </w:tc>
      </w:tr>
      <w:tr w:rsidR="00A570D1" w14:paraId="41F63FD5" w14:textId="77777777" w:rsidTr="00B14932">
        <w:trPr>
          <w:trHeight w:val="121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9FC7489" w14:textId="77777777" w:rsidR="00A570D1" w:rsidRDefault="00A570D1" w:rsidP="00B14932">
            <w:pPr>
              <w:spacing w:line="252" w:lineRule="auto"/>
            </w:pPr>
            <w:r>
              <w:t>Oracle</w:t>
            </w:r>
            <w:r>
              <w:rPr>
                <w:lang w:val="ru-RU"/>
              </w:rPr>
              <w:t xml:space="preserve"> </w:t>
            </w:r>
            <w:r>
              <w:t>Transportantion</w:t>
            </w:r>
            <w:r>
              <w:rPr>
                <w:lang w:val="ru-RU"/>
              </w:rPr>
              <w:t xml:space="preserve"> </w:t>
            </w:r>
            <w:r>
              <w:t>Management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0F7427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Transportation Management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CE7C17A" w14:textId="77777777" w:rsidR="00A570D1" w:rsidRPr="000512EE" w:rsidRDefault="00A570D1" w:rsidP="00B14932">
            <w:pPr>
              <w:pStyle w:val="TableText"/>
            </w:pPr>
            <w:bookmarkStart w:id="140" w:name="OLE_LINK161"/>
            <w:bookmarkStart w:id="141" w:name="OLE_LINK162"/>
            <w:r>
              <w:t>hq-otm-p1</w:t>
            </w:r>
            <w:bookmarkEnd w:id="140"/>
            <w:r>
              <w:t>, hq-otm-p2</w:t>
            </w:r>
            <w:bookmarkEnd w:id="141"/>
          </w:p>
        </w:tc>
      </w:tr>
      <w:tr w:rsidR="00A570D1" w14:paraId="1B0EF07E" w14:textId="77777777" w:rsidTr="00B14932">
        <w:trPr>
          <w:trHeight w:val="196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FBB868" w14:textId="77777777" w:rsidR="00A570D1" w:rsidRDefault="00A570D1" w:rsidP="00B14932">
            <w:pPr>
              <w:spacing w:line="252" w:lineRule="auto"/>
            </w:pPr>
            <w:r>
              <w:t>Oracle Transportation Operational Planing for OTM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9DE2215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Transportation Management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CE513A" w14:textId="77777777" w:rsidR="00A570D1" w:rsidRPr="000512EE" w:rsidRDefault="00A570D1" w:rsidP="00B14932">
            <w:pPr>
              <w:pStyle w:val="TableText"/>
            </w:pPr>
            <w:r>
              <w:t>hq-otm-p1, hq-otm-p2</w:t>
            </w:r>
          </w:p>
        </w:tc>
      </w:tr>
      <w:tr w:rsidR="00A570D1" w14:paraId="76B82963" w14:textId="77777777" w:rsidTr="00B14932">
        <w:trPr>
          <w:trHeight w:val="142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72CE41F" w14:textId="77777777" w:rsidR="00A570D1" w:rsidRDefault="00A570D1" w:rsidP="00B14932">
            <w:pPr>
              <w:spacing w:line="252" w:lineRule="auto"/>
            </w:pPr>
            <w:r>
              <w:t>Oracle Freight Payment Billing and Claims for OTM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03844A5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Transportation Management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AE1715" w14:textId="77777777" w:rsidR="00A570D1" w:rsidRPr="000512EE" w:rsidRDefault="00A570D1" w:rsidP="00B14932">
            <w:pPr>
              <w:pStyle w:val="TableText"/>
            </w:pPr>
            <w:r>
              <w:t>hq-otm-p1, hq-otm-p2</w:t>
            </w:r>
          </w:p>
        </w:tc>
      </w:tr>
      <w:tr w:rsidR="00A570D1" w14:paraId="7C74070F" w14:textId="77777777" w:rsidTr="00B14932">
        <w:trPr>
          <w:trHeight w:val="87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18C25B" w14:textId="77777777" w:rsidR="00A570D1" w:rsidRDefault="00A570D1" w:rsidP="00B14932">
            <w:pPr>
              <w:spacing w:line="252" w:lineRule="auto"/>
            </w:pPr>
            <w:r>
              <w:t>Oracle FTI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E4C9F0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23F4D3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>
              <w:t>hq-bifti-p1</w:t>
            </w:r>
          </w:p>
        </w:tc>
      </w:tr>
      <w:tr w:rsidR="00A570D1" w14:paraId="29A5A809" w14:textId="77777777" w:rsidTr="00B14932">
        <w:trPr>
          <w:trHeight w:val="80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A3FC470" w14:textId="77777777" w:rsidR="00A570D1" w:rsidRDefault="00A570D1" w:rsidP="00B14932">
            <w:pPr>
              <w:spacing w:line="252" w:lineRule="auto"/>
            </w:pPr>
            <w:bookmarkStart w:id="142" w:name="OLE_LINK97"/>
            <w:r>
              <w:t>Oracle Forwarding and Brokerage Operations</w:t>
            </w:r>
            <w:bookmarkEnd w:id="142"/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5FA513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Transportation Management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F4CA012" w14:textId="77777777" w:rsidR="00A570D1" w:rsidRPr="000512EE" w:rsidRDefault="00A570D1" w:rsidP="00B14932">
            <w:pPr>
              <w:pStyle w:val="TableText"/>
            </w:pPr>
            <w:r>
              <w:t>hq-otm-p1, hq-otm-p2</w:t>
            </w:r>
          </w:p>
        </w:tc>
      </w:tr>
      <w:tr w:rsidR="00A570D1" w14:paraId="13A7455C" w14:textId="77777777" w:rsidTr="00B14932">
        <w:trPr>
          <w:trHeight w:val="102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169E4E" w14:textId="77777777" w:rsidR="00A570D1" w:rsidRDefault="00A570D1" w:rsidP="00B14932">
            <w:pPr>
              <w:spacing w:line="252" w:lineRule="auto"/>
            </w:pPr>
            <w:r>
              <w:t>Sales</w:t>
            </w:r>
            <w:r>
              <w:rPr>
                <w:lang w:val="ru-RU"/>
              </w:rPr>
              <w:t xml:space="preserve"> </w:t>
            </w:r>
            <w:r>
              <w:t>Analytics</w:t>
            </w:r>
            <w:r>
              <w:rPr>
                <w:lang w:val="ru-RU"/>
              </w:rPr>
              <w:t xml:space="preserve"> </w:t>
            </w:r>
            <w:r>
              <w:t>Fusion</w:t>
            </w:r>
            <w:r>
              <w:rPr>
                <w:lang w:val="ru-RU"/>
              </w:rPr>
              <w:t xml:space="preserve"> </w:t>
            </w:r>
            <w:r>
              <w:t>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C404A1" w14:textId="77777777" w:rsidR="00A570D1" w:rsidRDefault="00A570D1" w:rsidP="00B14932">
            <w:pPr>
              <w:jc w:val="both"/>
              <w:rPr>
                <w:sz w:val="16"/>
              </w:rPr>
            </w:pPr>
            <w:bookmarkStart w:id="143" w:name="OLE_LINK152"/>
            <w:r>
              <w:rPr>
                <w:sz w:val="16"/>
              </w:rPr>
              <w:t>Oracle Business Intellegence</w:t>
            </w:r>
            <w:bookmarkEnd w:id="143"/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AF27CB8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tr w:rsidR="00A570D1" w14:paraId="269BF6CF" w14:textId="77777777" w:rsidTr="00B14932">
        <w:trPr>
          <w:trHeight w:val="104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1C9BD6" w14:textId="77777777" w:rsidR="00A570D1" w:rsidRDefault="00A570D1" w:rsidP="00B14932">
            <w:pPr>
              <w:spacing w:line="252" w:lineRule="auto"/>
              <w:rPr>
                <w:lang w:val="ru-RU"/>
              </w:rPr>
            </w:pPr>
            <w:r>
              <w:t>Service</w:t>
            </w:r>
            <w:r>
              <w:rPr>
                <w:lang w:val="ru-RU"/>
              </w:rPr>
              <w:t xml:space="preserve"> </w:t>
            </w:r>
            <w:r>
              <w:t>Analytics</w:t>
            </w:r>
            <w:r>
              <w:rPr>
                <w:lang w:val="ru-RU"/>
              </w:rPr>
              <w:t xml:space="preserve"> </w:t>
            </w:r>
            <w:r>
              <w:t>Fusion</w:t>
            </w:r>
            <w:r>
              <w:rPr>
                <w:lang w:val="ru-RU"/>
              </w:rPr>
              <w:t xml:space="preserve"> </w:t>
            </w:r>
            <w:r>
              <w:t>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932A2C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C5B41F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tr w:rsidR="00A570D1" w14:paraId="0D756F0C" w14:textId="77777777" w:rsidTr="00B14932">
        <w:trPr>
          <w:trHeight w:val="122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582C1B" w14:textId="77777777" w:rsidR="00A570D1" w:rsidRDefault="00A570D1" w:rsidP="00B14932">
            <w:pPr>
              <w:spacing w:line="252" w:lineRule="auto"/>
            </w:pPr>
            <w:bookmarkStart w:id="144" w:name="_Hlk440555647"/>
            <w:r>
              <w:t>Marketing</w:t>
            </w:r>
            <w:r>
              <w:rPr>
                <w:lang w:val="ru-RU"/>
              </w:rPr>
              <w:t xml:space="preserve"> </w:t>
            </w:r>
            <w:r>
              <w:t>Analytics</w:t>
            </w:r>
            <w:r>
              <w:rPr>
                <w:lang w:val="ru-RU"/>
              </w:rPr>
              <w:t xml:space="preserve"> </w:t>
            </w:r>
            <w:r>
              <w:t>Fusion</w:t>
            </w:r>
            <w:r>
              <w:rPr>
                <w:lang w:val="ru-RU"/>
              </w:rPr>
              <w:t xml:space="preserve"> </w:t>
            </w:r>
            <w:r>
              <w:t>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A0D787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796070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tr w:rsidR="00A570D1" w14:paraId="65D053D8" w14:textId="77777777" w:rsidTr="00B14932">
        <w:trPr>
          <w:trHeight w:val="110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31E856" w14:textId="77777777" w:rsidR="00A570D1" w:rsidRDefault="00A570D1" w:rsidP="00B14932">
            <w:pPr>
              <w:spacing w:line="252" w:lineRule="auto"/>
            </w:pPr>
            <w:r>
              <w:t>Supply chain and order Management Analytics Fusion 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AB284D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35CB97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bookmarkEnd w:id="144"/>
      <w:tr w:rsidR="00A570D1" w14:paraId="4F0FA2CC" w14:textId="77777777" w:rsidTr="00B14932">
        <w:trPr>
          <w:trHeight w:val="211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2D6635" w14:textId="77777777" w:rsidR="00A570D1" w:rsidRDefault="00A570D1" w:rsidP="00B14932">
            <w:pPr>
              <w:spacing w:line="252" w:lineRule="auto"/>
            </w:pPr>
            <w:r>
              <w:t>Financial</w:t>
            </w:r>
            <w:r>
              <w:rPr>
                <w:lang w:val="ru-RU"/>
              </w:rPr>
              <w:t xml:space="preserve"> </w:t>
            </w:r>
            <w:r>
              <w:t>Analytics</w:t>
            </w:r>
            <w:r>
              <w:rPr>
                <w:lang w:val="ru-RU"/>
              </w:rPr>
              <w:t xml:space="preserve"> </w:t>
            </w:r>
            <w:r>
              <w:t>Fusion</w:t>
            </w:r>
            <w:r>
              <w:rPr>
                <w:lang w:val="ru-RU"/>
              </w:rPr>
              <w:t xml:space="preserve"> </w:t>
            </w:r>
            <w:r>
              <w:t>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CB69F79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10C2D7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tr w:rsidR="00A570D1" w14:paraId="7A3484CF" w14:textId="77777777" w:rsidTr="00B14932">
        <w:trPr>
          <w:trHeight w:val="116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E54D25" w14:textId="77777777" w:rsidR="00A570D1" w:rsidRDefault="00A570D1" w:rsidP="00B14932">
            <w:pPr>
              <w:spacing w:line="252" w:lineRule="auto"/>
            </w:pPr>
            <w:r>
              <w:t>Procurement and Spend Analytics Fusion Edition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CD4088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31952C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 w:rsidRPr="000512EE">
              <w:rPr>
                <w:lang w:val="ru-RU"/>
              </w:rPr>
              <w:t>hq-bi-p1</w:t>
            </w:r>
          </w:p>
        </w:tc>
      </w:tr>
      <w:tr w:rsidR="00A570D1" w14:paraId="2EFC29D9" w14:textId="77777777" w:rsidTr="00B14932">
        <w:trPr>
          <w:trHeight w:val="116"/>
        </w:trPr>
        <w:tc>
          <w:tcPr>
            <w:tcW w:w="2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D7F282" w14:textId="77777777" w:rsidR="00A570D1" w:rsidRDefault="00A570D1" w:rsidP="00B14932">
            <w:pPr>
              <w:spacing w:line="252" w:lineRule="auto"/>
            </w:pPr>
            <w:r>
              <w:t>Oracle BI EE Plus</w:t>
            </w:r>
          </w:p>
        </w:tc>
        <w:tc>
          <w:tcPr>
            <w:tcW w:w="14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7F4210" w14:textId="77777777" w:rsidR="00A570D1" w:rsidRDefault="00A570D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racle Business Intellegence</w:t>
            </w:r>
          </w:p>
        </w:tc>
        <w:tc>
          <w:tcPr>
            <w:tcW w:w="9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163BAD" w14:textId="77777777" w:rsidR="00A570D1" w:rsidRPr="000512EE" w:rsidRDefault="00A570D1" w:rsidP="00B14932">
            <w:pPr>
              <w:pStyle w:val="TableText"/>
              <w:rPr>
                <w:lang w:val="ru-RU"/>
              </w:rPr>
            </w:pPr>
            <w:r>
              <w:t>hq-bicust-p1</w:t>
            </w:r>
          </w:p>
        </w:tc>
      </w:tr>
      <w:bookmarkEnd w:id="133"/>
    </w:tbl>
    <w:p w14:paraId="53F1A466" w14:textId="77777777" w:rsidR="00A570D1" w:rsidRDefault="00A570D1" w:rsidP="00DA3104">
      <w:pPr>
        <w:pStyle w:val="a0"/>
        <w:rPr>
          <w:lang w:val="ru-RU"/>
        </w:rPr>
      </w:pPr>
    </w:p>
    <w:p w14:paraId="5BB4AE07" w14:textId="77777777" w:rsidR="00A570D1" w:rsidRDefault="00A570D1" w:rsidP="00DA3104">
      <w:pPr>
        <w:pStyle w:val="a0"/>
        <w:rPr>
          <w:lang w:val="ru-RU"/>
        </w:rPr>
      </w:pPr>
    </w:p>
    <w:p w14:paraId="07DA710F" w14:textId="77777777" w:rsidR="00A570D1" w:rsidRDefault="00A570D1" w:rsidP="00DA3104">
      <w:pPr>
        <w:pStyle w:val="a0"/>
        <w:rPr>
          <w:lang w:val="ru-RU"/>
        </w:rPr>
      </w:pPr>
    </w:p>
    <w:p w14:paraId="622FF5A9" w14:textId="77777777" w:rsidR="00A570D1" w:rsidRDefault="00A570D1" w:rsidP="00DA3104">
      <w:pPr>
        <w:pStyle w:val="a0"/>
        <w:rPr>
          <w:lang w:val="ru-RU"/>
        </w:rPr>
      </w:pPr>
    </w:p>
    <w:p w14:paraId="64F03824" w14:textId="77777777" w:rsidR="00A570D1" w:rsidRDefault="00A570D1" w:rsidP="00DA3104">
      <w:pPr>
        <w:pStyle w:val="a0"/>
        <w:rPr>
          <w:lang w:val="ru-RU"/>
        </w:rPr>
      </w:pPr>
    </w:p>
    <w:p w14:paraId="6EA6AC58" w14:textId="77777777" w:rsidR="00A570D1" w:rsidRDefault="00A570D1" w:rsidP="00DA3104">
      <w:pPr>
        <w:pStyle w:val="a0"/>
        <w:rPr>
          <w:lang w:val="ru-RU"/>
        </w:rPr>
      </w:pPr>
    </w:p>
    <w:p w14:paraId="0B2EA20F" w14:textId="77777777" w:rsidR="00A570D1" w:rsidRDefault="00A570D1" w:rsidP="00DA3104">
      <w:pPr>
        <w:pStyle w:val="a0"/>
        <w:rPr>
          <w:lang w:val="ru-RU"/>
        </w:rPr>
      </w:pPr>
    </w:p>
    <w:p w14:paraId="170BD71E" w14:textId="77777777" w:rsidR="00A570D1" w:rsidRDefault="00A570D1" w:rsidP="00DA3104">
      <w:pPr>
        <w:pStyle w:val="a0"/>
        <w:rPr>
          <w:lang w:val="ru-RU"/>
        </w:rPr>
      </w:pPr>
    </w:p>
    <w:p w14:paraId="3C48602F" w14:textId="77777777" w:rsidR="00A570D1" w:rsidRDefault="00A570D1" w:rsidP="00DA3104">
      <w:pPr>
        <w:pStyle w:val="a0"/>
        <w:rPr>
          <w:lang w:val="ru-RU"/>
        </w:rPr>
      </w:pPr>
    </w:p>
    <w:p w14:paraId="3F9EAD16" w14:textId="77777777" w:rsidR="00A570D1" w:rsidRDefault="00A570D1" w:rsidP="00DA3104">
      <w:pPr>
        <w:pStyle w:val="a0"/>
        <w:rPr>
          <w:lang w:val="ru-RU"/>
        </w:rPr>
      </w:pPr>
    </w:p>
    <w:p w14:paraId="4562FFCE" w14:textId="77777777" w:rsidR="00A570D1" w:rsidRDefault="00A570D1" w:rsidP="00DA3104">
      <w:pPr>
        <w:pStyle w:val="a0"/>
        <w:rPr>
          <w:lang w:val="ru-RU"/>
        </w:rPr>
      </w:pPr>
    </w:p>
    <w:p w14:paraId="489DEC47" w14:textId="77777777" w:rsidR="00DA3104" w:rsidRDefault="00EE3F0C" w:rsidP="00DA3104">
      <w:pPr>
        <w:pStyle w:val="a0"/>
        <w:rPr>
          <w:lang w:val="ru-RU"/>
        </w:rPr>
      </w:pPr>
      <w:r>
        <w:rPr>
          <w:lang w:val="ru-RU"/>
        </w:rPr>
        <w:t>Общая с</w:t>
      </w:r>
      <w:r w:rsidR="00884F8D">
        <w:rPr>
          <w:lang w:val="ru-RU"/>
        </w:rPr>
        <w:t xml:space="preserve">хема размещения </w:t>
      </w:r>
      <w:proofErr w:type="gramStart"/>
      <w:r w:rsidR="00D229CE">
        <w:rPr>
          <w:lang w:val="ru-RU"/>
        </w:rPr>
        <w:t>ПО</w:t>
      </w:r>
      <w:proofErr w:type="gramEnd"/>
      <w:r w:rsidR="0075608C" w:rsidRPr="0075608C">
        <w:rPr>
          <w:lang w:val="ru-RU"/>
        </w:rPr>
        <w:t xml:space="preserve"> </w:t>
      </w:r>
      <w:r w:rsidR="0075608C">
        <w:rPr>
          <w:lang w:val="ru-RU"/>
        </w:rPr>
        <w:t xml:space="preserve">полигона </w:t>
      </w:r>
      <w:r w:rsidR="0075608C">
        <w:t>PROD</w:t>
      </w:r>
      <w:r w:rsidR="00384CDD">
        <w:rPr>
          <w:lang w:val="ru-RU"/>
        </w:rPr>
        <w:t xml:space="preserve"> на серверах представлена на рисунке</w:t>
      </w:r>
      <w:r w:rsidR="001B5DAE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1B5DAE">
        <w:rPr>
          <w:lang w:val="ru-RU"/>
        </w:rPr>
        <w:instrText xml:space="preserve"> REF _Ref430257533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4</w:t>
      </w:r>
      <w:r w:rsidR="005864EC">
        <w:rPr>
          <w:lang w:val="ru-RU"/>
        </w:rPr>
        <w:fldChar w:fldCharType="end"/>
      </w:r>
      <w:r w:rsidR="0016782E">
        <w:rPr>
          <w:lang w:val="ru-RU"/>
        </w:rPr>
        <w:t xml:space="preserve"> </w:t>
      </w:r>
      <w:r w:rsidR="00A62334">
        <w:rPr>
          <w:lang w:val="ru-RU"/>
        </w:rPr>
        <w:t>ниже</w:t>
      </w:r>
      <w:r w:rsidR="001B5DAE">
        <w:rPr>
          <w:lang w:val="ru-RU"/>
        </w:rPr>
        <w:t>.</w:t>
      </w:r>
    </w:p>
    <w:p w14:paraId="6D7E416C" w14:textId="3B6B4847" w:rsidR="00384CDD" w:rsidRDefault="00935EDD" w:rsidP="00B94433">
      <w:pPr>
        <w:pStyle w:val="a0"/>
        <w:jc w:val="center"/>
        <w:rPr>
          <w:lang w:val="ru-RU"/>
        </w:rPr>
      </w:pPr>
      <w:r>
        <w:object w:dxaOrig="7201" w:dyaOrig="9660" w14:anchorId="74442C01">
          <v:shape id="_x0000_i1027" type="#_x0000_t75" style="width:359.25pt;height:485.25pt" o:ole="" filled="t" fillcolor="white [3212]">
            <v:imagedata r:id="rId20" o:title=""/>
          </v:shape>
          <o:OLEObject Type="Embed" ProgID="Visio.Drawing.11" ShapeID="_x0000_i1027" DrawAspect="Content" ObjectID="_1533455814" r:id="rId21"/>
        </w:object>
      </w:r>
    </w:p>
    <w:p w14:paraId="1FA0C013" w14:textId="77777777" w:rsidR="00A767AA" w:rsidRDefault="005864EC" w:rsidP="00A767AA">
      <w:pPr>
        <w:pStyle w:val="FigName"/>
        <w:tabs>
          <w:tab w:val="clear" w:pos="0"/>
          <w:tab w:val="left" w:pos="567"/>
          <w:tab w:val="left" w:pos="709"/>
          <w:tab w:val="left" w:pos="851"/>
          <w:tab w:val="left" w:pos="993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45" w:name="_Ref430257533"/>
      <w:r w:rsidR="00AE7A45">
        <w:rPr>
          <w:noProof/>
        </w:rPr>
        <w:t>4</w:t>
      </w:r>
      <w:bookmarkEnd w:id="145"/>
      <w:r>
        <w:rPr>
          <w:noProof/>
        </w:rPr>
        <w:fldChar w:fldCharType="end"/>
      </w:r>
      <w:r w:rsidR="00A767AA" w:rsidRPr="00CD0974">
        <w:t xml:space="preserve">. </w:t>
      </w:r>
      <w:r w:rsidR="00A767AA">
        <w:t xml:space="preserve">Общая схема размещения </w:t>
      </w:r>
      <w:proofErr w:type="gramStart"/>
      <w:r w:rsidR="00D229CE">
        <w:t>ПО</w:t>
      </w:r>
      <w:proofErr w:type="gramEnd"/>
      <w:r w:rsidR="00A767AA">
        <w:t xml:space="preserve"> на серверах</w:t>
      </w:r>
    </w:p>
    <w:p w14:paraId="74F56BD8" w14:textId="77777777" w:rsidR="00216E6B" w:rsidRPr="00216E6B" w:rsidRDefault="00216E6B" w:rsidP="00216E6B">
      <w:pPr>
        <w:rPr>
          <w:lang w:val="ru-RU" w:eastAsia="ru-RU"/>
        </w:rPr>
      </w:pPr>
      <w:r>
        <w:rPr>
          <w:lang w:val="ru-RU" w:eastAsia="ru-RU"/>
        </w:rPr>
        <w:t xml:space="preserve">Далее представлены подробные схемы расположения </w:t>
      </w:r>
      <w:proofErr w:type="gramStart"/>
      <w:r w:rsidR="00D229CE">
        <w:rPr>
          <w:lang w:val="ru-RU" w:eastAsia="ru-RU"/>
        </w:rPr>
        <w:t>ПО</w:t>
      </w:r>
      <w:proofErr w:type="gramEnd"/>
      <w:r>
        <w:rPr>
          <w:lang w:val="ru-RU" w:eastAsia="ru-RU"/>
        </w:rPr>
        <w:t xml:space="preserve"> на серверах. Каждый квадрат на схемах означает отдельный сервер. Сплошными линиями обозначено взаимодействие в нормальном режиме, пунктирными – взаимодействие компонент в случае сбоя на основном сервере.</w:t>
      </w:r>
    </w:p>
    <w:p w14:paraId="06374099" w14:textId="77777777" w:rsidR="0016782E" w:rsidRDefault="00EE3F0C" w:rsidP="00074BBC">
      <w:pPr>
        <w:pStyle w:val="3"/>
        <w:numPr>
          <w:ilvl w:val="2"/>
          <w:numId w:val="16"/>
        </w:numPr>
      </w:pPr>
      <w:r w:rsidRPr="006C2507">
        <w:rPr>
          <w:lang w:val="ru-RU"/>
        </w:rPr>
        <w:t xml:space="preserve">Схема расположения приложения </w:t>
      </w:r>
      <w:r>
        <w:t>OTM</w:t>
      </w:r>
    </w:p>
    <w:p w14:paraId="10B5DC44" w14:textId="77777777" w:rsidR="00EE3F0C" w:rsidRPr="00D4223B" w:rsidRDefault="00D4223B" w:rsidP="00EE3F0C">
      <w:pPr>
        <w:pStyle w:val="a0"/>
        <w:rPr>
          <w:lang w:val="ru-RU"/>
        </w:rPr>
      </w:pPr>
      <w:r>
        <w:rPr>
          <w:lang w:val="ru-RU"/>
        </w:rPr>
        <w:t xml:space="preserve">Схема расположения приложения </w:t>
      </w:r>
      <w:r>
        <w:t>OTM</w:t>
      </w:r>
      <w:r w:rsidRPr="00D4223B">
        <w:rPr>
          <w:lang w:val="ru-RU"/>
        </w:rPr>
        <w:t xml:space="preserve"> </w:t>
      </w:r>
      <w:r>
        <w:rPr>
          <w:lang w:val="ru-RU"/>
        </w:rPr>
        <w:t>представлена на рисунке</w:t>
      </w:r>
      <w:r w:rsidR="00A62334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680927">
        <w:rPr>
          <w:lang w:val="ru-RU"/>
        </w:rPr>
        <w:instrText xml:space="preserve"> REF _Ref439164974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5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2BCFD666" w14:textId="77777777" w:rsidR="00EE3F0C" w:rsidRDefault="003F3471" w:rsidP="00D4223B">
      <w:pPr>
        <w:pStyle w:val="a0"/>
        <w:jc w:val="center"/>
        <w:rPr>
          <w:lang w:val="ru-RU"/>
        </w:rPr>
      </w:pPr>
      <w:r>
        <w:object w:dxaOrig="8430" w:dyaOrig="12390" w14:anchorId="765920B0">
          <v:shape id="_x0000_i1028" type="#_x0000_t75" style="width:423.75pt;height:590.25pt" o:ole="" filled="t" fillcolor="white [3212]">
            <v:imagedata r:id="rId22" o:title=""/>
          </v:shape>
          <o:OLEObject Type="Embed" ProgID="Visio.Drawing.11" ShapeID="_x0000_i1028" DrawAspect="Content" ObjectID="_1533455815" r:id="rId23"/>
        </w:object>
      </w:r>
    </w:p>
    <w:p w14:paraId="5F60DBA6" w14:textId="77777777" w:rsidR="00A767AA" w:rsidRPr="00D4223B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701"/>
          <w:tab w:val="left" w:pos="1843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46" w:name="_Ref439164974"/>
      <w:r w:rsidR="00AE7A45">
        <w:rPr>
          <w:noProof/>
        </w:rPr>
        <w:t>5</w:t>
      </w:r>
      <w:bookmarkEnd w:id="146"/>
      <w:r>
        <w:rPr>
          <w:noProof/>
        </w:rPr>
        <w:fldChar w:fldCharType="end"/>
      </w:r>
      <w:r w:rsidR="00A767AA" w:rsidRPr="00CD0974">
        <w:t xml:space="preserve">. </w:t>
      </w:r>
      <w:r w:rsidR="00A767AA">
        <w:t xml:space="preserve">Схема расположения приложения </w:t>
      </w:r>
      <w:r w:rsidR="00A767AA">
        <w:rPr>
          <w:lang w:val="en-US"/>
        </w:rPr>
        <w:t>OTM</w:t>
      </w:r>
    </w:p>
    <w:p w14:paraId="21D74BEB" w14:textId="77777777" w:rsidR="00D10FED" w:rsidRPr="00D10FED" w:rsidRDefault="00D10FED" w:rsidP="00216E6B">
      <w:pPr>
        <w:rPr>
          <w:lang w:val="ru-RU" w:eastAsia="ru-RU"/>
        </w:rPr>
      </w:pPr>
      <w:r w:rsidRPr="00D10FED">
        <w:rPr>
          <w:lang w:val="ru-RU" w:eastAsia="ru-RU"/>
        </w:rPr>
        <w:t xml:space="preserve">Для кластеризации ОТМ создаются два кластера, один для Web-серверов, второй для Application серверов. </w:t>
      </w:r>
      <w:r>
        <w:rPr>
          <w:lang w:val="ru-RU" w:eastAsia="ru-RU"/>
        </w:rPr>
        <w:t xml:space="preserve">Таким </w:t>
      </w:r>
      <w:proofErr w:type="gramStart"/>
      <w:r>
        <w:rPr>
          <w:lang w:val="ru-RU" w:eastAsia="ru-RU"/>
        </w:rPr>
        <w:t>образом</w:t>
      </w:r>
      <w:proofErr w:type="gramEnd"/>
      <w:r>
        <w:rPr>
          <w:lang w:val="ru-RU" w:eastAsia="ru-RU"/>
        </w:rPr>
        <w:t xml:space="preserve"> состав кластеро</w:t>
      </w:r>
      <w:r w:rsidRPr="00D10FED">
        <w:rPr>
          <w:lang w:val="ru-RU" w:eastAsia="ru-RU"/>
        </w:rPr>
        <w:t>в выглядит так:</w:t>
      </w:r>
    </w:p>
    <w:p w14:paraId="5B883D54" w14:textId="77777777" w:rsidR="00216E6B" w:rsidRPr="00D10FED" w:rsidRDefault="00216E6B" w:rsidP="00074BBC">
      <w:pPr>
        <w:pStyle w:val="af5"/>
        <w:numPr>
          <w:ilvl w:val="0"/>
          <w:numId w:val="20"/>
        </w:numPr>
        <w:spacing w:after="0" w:line="240" w:lineRule="auto"/>
        <w:contextualSpacing w:val="0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  <w:lang w:val="en-US"/>
        </w:rPr>
        <w:t>WebCluster</w:t>
      </w:r>
      <w:r w:rsidRPr="00D10FED">
        <w:rPr>
          <w:rFonts w:ascii="Arial" w:hAnsi="Arial" w:cs="Arial"/>
          <w:sz w:val="20"/>
          <w:szCs w:val="20"/>
        </w:rPr>
        <w:t>#1</w:t>
      </w:r>
    </w:p>
    <w:p w14:paraId="14A599E2" w14:textId="77777777" w:rsidR="00216E6B" w:rsidRPr="00D10FED" w:rsidRDefault="00D10FED" w:rsidP="00216E6B">
      <w:pPr>
        <w:pStyle w:val="af5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hq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otm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p</w:t>
      </w:r>
      <w:r w:rsidRPr="00D10FED">
        <w:rPr>
          <w:rFonts w:ascii="Arial" w:hAnsi="Arial" w:cs="Arial"/>
          <w:sz w:val="20"/>
          <w:szCs w:val="20"/>
        </w:rPr>
        <w:t>1</w:t>
      </w:r>
      <w:r w:rsidR="001B5DAE">
        <w:rPr>
          <w:rFonts w:ascii="Arial" w:hAnsi="Arial" w:cs="Arial"/>
          <w:sz w:val="20"/>
          <w:szCs w:val="20"/>
        </w:rPr>
        <w:t>;</w:t>
      </w:r>
    </w:p>
    <w:p w14:paraId="300D28D4" w14:textId="77777777" w:rsidR="00D10FED" w:rsidRPr="00D10FED" w:rsidRDefault="00D10FED" w:rsidP="00D10FED">
      <w:pPr>
        <w:pStyle w:val="af5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</w:rPr>
        <w:lastRenderedPageBreak/>
        <w:t>-</w:t>
      </w:r>
      <w:r w:rsidRPr="00D10FED">
        <w:rPr>
          <w:rFonts w:ascii="Arial" w:hAnsi="Arial" w:cs="Arial"/>
          <w:sz w:val="20"/>
          <w:szCs w:val="20"/>
          <w:lang w:val="en-US"/>
        </w:rPr>
        <w:t>hq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otm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p</w:t>
      </w:r>
      <w:r w:rsidRPr="00D10FED">
        <w:rPr>
          <w:rFonts w:ascii="Arial" w:hAnsi="Arial" w:cs="Arial"/>
          <w:sz w:val="20"/>
          <w:szCs w:val="20"/>
        </w:rPr>
        <w:t>2</w:t>
      </w:r>
      <w:r w:rsidR="001B5DAE">
        <w:rPr>
          <w:rFonts w:ascii="Arial" w:hAnsi="Arial" w:cs="Arial"/>
          <w:sz w:val="20"/>
          <w:szCs w:val="20"/>
        </w:rPr>
        <w:t>.</w:t>
      </w:r>
    </w:p>
    <w:p w14:paraId="03E40990" w14:textId="77777777" w:rsidR="00216E6B" w:rsidRPr="00D10FED" w:rsidRDefault="00216E6B" w:rsidP="00074BBC">
      <w:pPr>
        <w:pStyle w:val="af5"/>
        <w:numPr>
          <w:ilvl w:val="0"/>
          <w:numId w:val="20"/>
        </w:numPr>
        <w:spacing w:after="0" w:line="240" w:lineRule="auto"/>
        <w:contextualSpacing w:val="0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  <w:lang w:val="en-US"/>
        </w:rPr>
        <w:t>AppCluster</w:t>
      </w:r>
      <w:r w:rsidRPr="00D10FED">
        <w:rPr>
          <w:rFonts w:ascii="Arial" w:hAnsi="Arial" w:cs="Arial"/>
          <w:sz w:val="20"/>
          <w:szCs w:val="20"/>
        </w:rPr>
        <w:t>#1</w:t>
      </w:r>
    </w:p>
    <w:p w14:paraId="5E4F83CC" w14:textId="77777777" w:rsidR="00D10FED" w:rsidRPr="00D10FED" w:rsidRDefault="00D10FED" w:rsidP="00D10FED">
      <w:pPr>
        <w:pStyle w:val="af5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hq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otm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p</w:t>
      </w:r>
      <w:r w:rsidRPr="00D10FED">
        <w:rPr>
          <w:rFonts w:ascii="Arial" w:hAnsi="Arial" w:cs="Arial"/>
          <w:sz w:val="20"/>
          <w:szCs w:val="20"/>
        </w:rPr>
        <w:t>1</w:t>
      </w:r>
      <w:r w:rsidR="001B5DAE">
        <w:rPr>
          <w:rFonts w:ascii="Arial" w:hAnsi="Arial" w:cs="Arial"/>
          <w:sz w:val="20"/>
          <w:szCs w:val="20"/>
        </w:rPr>
        <w:t>;</w:t>
      </w:r>
    </w:p>
    <w:p w14:paraId="2B800293" w14:textId="77777777" w:rsidR="00D10FED" w:rsidRPr="00D10FED" w:rsidRDefault="00D10FED" w:rsidP="00D10FED">
      <w:pPr>
        <w:pStyle w:val="af5"/>
        <w:rPr>
          <w:rFonts w:ascii="Arial" w:hAnsi="Arial" w:cs="Arial"/>
          <w:sz w:val="20"/>
          <w:szCs w:val="20"/>
        </w:rPr>
      </w:pP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hq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otm</w:t>
      </w:r>
      <w:r w:rsidRPr="00D10FED">
        <w:rPr>
          <w:rFonts w:ascii="Arial" w:hAnsi="Arial" w:cs="Arial"/>
          <w:sz w:val="20"/>
          <w:szCs w:val="20"/>
        </w:rPr>
        <w:t>-</w:t>
      </w:r>
      <w:r w:rsidRPr="00D10FED">
        <w:rPr>
          <w:rFonts w:ascii="Arial" w:hAnsi="Arial" w:cs="Arial"/>
          <w:sz w:val="20"/>
          <w:szCs w:val="20"/>
          <w:lang w:val="en-US"/>
        </w:rPr>
        <w:t>p</w:t>
      </w:r>
      <w:r w:rsidRPr="00D10FED">
        <w:rPr>
          <w:rFonts w:ascii="Arial" w:hAnsi="Arial" w:cs="Arial"/>
          <w:sz w:val="20"/>
          <w:szCs w:val="20"/>
        </w:rPr>
        <w:t>2</w:t>
      </w:r>
      <w:r w:rsidR="001B5DAE">
        <w:rPr>
          <w:rFonts w:ascii="Arial" w:hAnsi="Arial" w:cs="Arial"/>
          <w:sz w:val="20"/>
          <w:szCs w:val="20"/>
        </w:rPr>
        <w:t>.</w:t>
      </w:r>
    </w:p>
    <w:p w14:paraId="68EF9698" w14:textId="77777777" w:rsidR="003A3EB4" w:rsidRDefault="00D10FED" w:rsidP="00216E6B">
      <w:pPr>
        <w:rPr>
          <w:rFonts w:cs="Arial"/>
          <w:lang w:val="ru-RU"/>
        </w:rPr>
      </w:pPr>
      <w:r>
        <w:rPr>
          <w:rFonts w:cs="Arial"/>
          <w:lang w:val="ru-RU"/>
        </w:rPr>
        <w:t>Р</w:t>
      </w:r>
      <w:r w:rsidR="00216E6B" w:rsidRPr="00D10FED">
        <w:rPr>
          <w:rFonts w:cs="Arial"/>
          <w:lang w:val="ru-RU"/>
        </w:rPr>
        <w:t xml:space="preserve">азнесение по функциональности не делается. </w:t>
      </w:r>
      <w:r>
        <w:rPr>
          <w:rFonts w:cs="Arial"/>
          <w:lang w:val="ru-RU"/>
        </w:rPr>
        <w:t>В каждый</w:t>
      </w:r>
      <w:r w:rsidR="00216E6B" w:rsidRPr="00D10FED">
        <w:rPr>
          <w:rFonts w:cs="Arial"/>
          <w:lang w:val="ru-RU"/>
        </w:rPr>
        <w:t xml:space="preserve"> кластер добавляется два сервера с весом 0.5 каждый.</w:t>
      </w:r>
    </w:p>
    <w:p w14:paraId="4A713337" w14:textId="77777777" w:rsidR="006F4336" w:rsidRDefault="006F4336" w:rsidP="00216E6B">
      <w:pPr>
        <w:rPr>
          <w:rFonts w:cs="Arial"/>
          <w:lang w:val="ru-RU"/>
        </w:rPr>
      </w:pPr>
      <w:r>
        <w:rPr>
          <w:rFonts w:cs="Arial"/>
          <w:lang w:val="ru-RU"/>
        </w:rPr>
        <w:t>По результату 2 Этапа развертывается весь комплекс конфигурации ОТМ в полном объеме.</w:t>
      </w:r>
    </w:p>
    <w:p w14:paraId="73C69154" w14:textId="77777777" w:rsidR="00EE3F0C" w:rsidRDefault="00EE3F0C" w:rsidP="00EE3F0C">
      <w:pPr>
        <w:pStyle w:val="3"/>
        <w:rPr>
          <w:lang w:val="ru-RU"/>
        </w:rPr>
      </w:pPr>
      <w:r>
        <w:rPr>
          <w:lang w:val="ru-RU"/>
        </w:rPr>
        <w:t xml:space="preserve">Схема расположения приложения </w:t>
      </w:r>
      <w:r>
        <w:t>Siebel</w:t>
      </w:r>
    </w:p>
    <w:p w14:paraId="23C2473E" w14:textId="77777777" w:rsidR="00D4223B" w:rsidRPr="00D4223B" w:rsidRDefault="00D4223B" w:rsidP="00D4223B">
      <w:pPr>
        <w:pStyle w:val="a0"/>
        <w:rPr>
          <w:lang w:val="ru-RU"/>
        </w:rPr>
      </w:pPr>
      <w:r>
        <w:rPr>
          <w:lang w:val="ru-RU"/>
        </w:rPr>
        <w:t xml:space="preserve">Схема расположения приложения </w:t>
      </w:r>
      <w:r>
        <w:t>Siebel</w:t>
      </w:r>
      <w:r w:rsidRPr="00D4223B">
        <w:rPr>
          <w:lang w:val="ru-RU"/>
        </w:rPr>
        <w:t xml:space="preserve"> </w:t>
      </w:r>
      <w:r>
        <w:rPr>
          <w:lang w:val="ru-RU"/>
        </w:rPr>
        <w:t>представлена на рисунке</w:t>
      </w:r>
      <w:r w:rsidRPr="00D4223B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9640189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6</w:t>
      </w:r>
      <w:r w:rsidR="005864EC">
        <w:rPr>
          <w:lang w:val="ru-RU"/>
        </w:rPr>
        <w:fldChar w:fldCharType="end"/>
      </w:r>
      <w:r w:rsidRPr="00D4223B">
        <w:rPr>
          <w:lang w:val="ru-RU"/>
        </w:rPr>
        <w:t>.</w:t>
      </w:r>
    </w:p>
    <w:p w14:paraId="6F33D596" w14:textId="77777777" w:rsidR="00EE3F0C" w:rsidRDefault="003F3471" w:rsidP="00802864">
      <w:pPr>
        <w:pStyle w:val="a0"/>
        <w:jc w:val="center"/>
      </w:pPr>
      <w:r>
        <w:object w:dxaOrig="9795" w:dyaOrig="12301" w14:anchorId="544809BB">
          <v:shape id="_x0000_i1029" type="#_x0000_t75" style="width:490.5pt;height:612pt" o:ole="" filled="t" fillcolor="white [3212]">
            <v:imagedata r:id="rId24" o:title=""/>
          </v:shape>
          <o:OLEObject Type="Embed" ProgID="Visio.Drawing.11" ShapeID="_x0000_i1029" DrawAspect="Content" ObjectID="_1533455816" r:id="rId25"/>
        </w:object>
      </w:r>
    </w:p>
    <w:p w14:paraId="3295C0F2" w14:textId="77777777" w:rsidR="00D4223B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418"/>
        </w:tabs>
        <w:rPr>
          <w:lang w:val="en-US"/>
        </w:rPr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47" w:name="_Ref429640189"/>
      <w:r w:rsidR="00AE7A45">
        <w:rPr>
          <w:noProof/>
        </w:rPr>
        <w:t>6</w:t>
      </w:r>
      <w:bookmarkEnd w:id="147"/>
      <w:r>
        <w:rPr>
          <w:noProof/>
        </w:rPr>
        <w:fldChar w:fldCharType="end"/>
      </w:r>
      <w:r w:rsidR="00D4223B" w:rsidRPr="00CD0974">
        <w:t xml:space="preserve">. </w:t>
      </w:r>
      <w:r w:rsidR="00D4223B">
        <w:t xml:space="preserve">Схема расположения приложения </w:t>
      </w:r>
      <w:r w:rsidR="00D4223B">
        <w:rPr>
          <w:lang w:val="en-US"/>
        </w:rPr>
        <w:t>Siebel</w:t>
      </w:r>
    </w:p>
    <w:p w14:paraId="3617DBA8" w14:textId="77777777" w:rsidR="00033252" w:rsidRPr="00033252" w:rsidRDefault="00033252" w:rsidP="00033252">
      <w:pPr>
        <w:pStyle w:val="afd"/>
        <w:ind w:left="360"/>
        <w:rPr>
          <w:rFonts w:ascii="Arial" w:hAnsi="Arial" w:cs="Arial"/>
          <w:sz w:val="20"/>
          <w:szCs w:val="20"/>
        </w:rPr>
      </w:pPr>
      <w:r w:rsidRPr="00033252">
        <w:rPr>
          <w:rFonts w:ascii="Arial" w:hAnsi="Arial" w:cs="Arial"/>
          <w:sz w:val="20"/>
          <w:szCs w:val="20"/>
        </w:rPr>
        <w:t xml:space="preserve">Таким </w:t>
      </w:r>
      <w:proofErr w:type="gramStart"/>
      <w:r w:rsidRPr="00033252">
        <w:rPr>
          <w:rFonts w:ascii="Arial" w:hAnsi="Arial" w:cs="Arial"/>
          <w:sz w:val="20"/>
          <w:szCs w:val="20"/>
        </w:rPr>
        <w:t>образом</w:t>
      </w:r>
      <w:proofErr w:type="gramEnd"/>
      <w:r w:rsidRPr="00033252">
        <w:rPr>
          <w:rFonts w:ascii="Arial" w:hAnsi="Arial" w:cs="Arial"/>
          <w:sz w:val="20"/>
          <w:szCs w:val="20"/>
        </w:rPr>
        <w:t xml:space="preserve"> кластер </w:t>
      </w:r>
      <w:r w:rsidRPr="00033252">
        <w:rPr>
          <w:rFonts w:ascii="Arial" w:hAnsi="Arial" w:cs="Arial"/>
          <w:sz w:val="20"/>
          <w:szCs w:val="20"/>
          <w:lang w:val="en-US"/>
        </w:rPr>
        <w:t>Siebel</w:t>
      </w:r>
      <w:r w:rsidRPr="00033252">
        <w:rPr>
          <w:rFonts w:ascii="Arial" w:hAnsi="Arial" w:cs="Arial"/>
          <w:sz w:val="20"/>
          <w:szCs w:val="20"/>
        </w:rPr>
        <w:t xml:space="preserve"> настраива</w:t>
      </w:r>
      <w:r>
        <w:rPr>
          <w:rFonts w:ascii="Arial" w:hAnsi="Arial" w:cs="Arial"/>
          <w:sz w:val="20"/>
          <w:szCs w:val="20"/>
        </w:rPr>
        <w:t>е</w:t>
      </w:r>
      <w:r w:rsidRPr="00033252">
        <w:rPr>
          <w:rFonts w:ascii="Arial" w:hAnsi="Arial" w:cs="Arial"/>
          <w:sz w:val="20"/>
          <w:szCs w:val="20"/>
        </w:rPr>
        <w:t>тся в следующем составе серверов:</w:t>
      </w:r>
    </w:p>
    <w:p w14:paraId="4C528A68" w14:textId="77777777" w:rsidR="00D10FED" w:rsidRPr="00033252" w:rsidRDefault="00D10FED" w:rsidP="00074BBC">
      <w:pPr>
        <w:pStyle w:val="afd"/>
        <w:numPr>
          <w:ilvl w:val="0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lastRenderedPageBreak/>
        <w:t>Прокси-сервер для балансировки нагрузки #1 (Активный) и Прокси-сервер для балансировки нагрузки #2 (Пассивный), т.е. в один момент времени доступен только один</w:t>
      </w:r>
      <w:r w:rsidR="001B5DAE">
        <w:rPr>
          <w:rFonts w:ascii="Arial" w:hAnsi="Arial" w:cs="Arial"/>
          <w:color w:val="000000"/>
          <w:sz w:val="20"/>
          <w:szCs w:val="20"/>
        </w:rPr>
        <w:t>.</w:t>
      </w:r>
    </w:p>
    <w:p w14:paraId="15949179" w14:textId="77777777" w:rsidR="00D10FED" w:rsidRPr="00033252" w:rsidRDefault="00D10FED" w:rsidP="00074BBC">
      <w:pPr>
        <w:pStyle w:val="afd"/>
        <w:numPr>
          <w:ilvl w:val="0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>Один Enterprise Server, определяется идентичными настройками Siebel Gateway обоих серверов:</w:t>
      </w:r>
    </w:p>
    <w:p w14:paraId="7F9D92B0" w14:textId="77777777" w:rsidR="00D10FED" w:rsidRPr="00033252" w:rsidRDefault="00C5467E" w:rsidP="00074BBC">
      <w:pPr>
        <w:pStyle w:val="afd"/>
        <w:numPr>
          <w:ilvl w:val="1"/>
          <w:numId w:val="21"/>
        </w:numPr>
        <w:rPr>
          <w:rFonts w:ascii="Arial" w:hAnsi="Arial" w:cs="Arial"/>
        </w:rPr>
      </w:pPr>
      <w:r>
        <w:rPr>
          <w:rFonts w:ascii="Arial" w:hAnsi="Arial" w:cs="Arial"/>
          <w:color w:val="000000"/>
          <w:sz w:val="20"/>
          <w:szCs w:val="20"/>
        </w:rPr>
        <w:t xml:space="preserve">Сервер приложений Siebel 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hq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>-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crm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>-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p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>1</w:t>
      </w:r>
      <w:r w:rsidR="00D10FED" w:rsidRPr="00033252">
        <w:rPr>
          <w:rFonts w:ascii="Arial" w:hAnsi="Arial" w:cs="Arial"/>
          <w:color w:val="000000"/>
          <w:sz w:val="20"/>
          <w:szCs w:val="20"/>
        </w:rPr>
        <w:t>:</w:t>
      </w:r>
    </w:p>
    <w:p w14:paraId="5B1171EE" w14:textId="77777777" w:rsidR="00D10FED" w:rsidRPr="00033252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OHS, SWSE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Активный</w:t>
      </w:r>
      <w:r w:rsidR="001B5DAE">
        <w:rPr>
          <w:rFonts w:ascii="Arial" w:hAnsi="Arial" w:cs="Arial"/>
          <w:color w:val="000000"/>
          <w:sz w:val="20"/>
          <w:szCs w:val="20"/>
        </w:rPr>
        <w:t>;</w:t>
      </w:r>
    </w:p>
    <w:p w14:paraId="474CAB60" w14:textId="77777777" w:rsidR="00D10FED" w:rsidRPr="00033252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Siebel Server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Активный</w:t>
      </w:r>
      <w:r w:rsidR="001B5DAE">
        <w:rPr>
          <w:rFonts w:ascii="Arial" w:hAnsi="Arial" w:cs="Arial"/>
          <w:color w:val="000000"/>
          <w:sz w:val="20"/>
          <w:szCs w:val="20"/>
        </w:rPr>
        <w:t>;</w:t>
      </w:r>
    </w:p>
    <w:p w14:paraId="63575BA3" w14:textId="77777777" w:rsidR="00D10FED" w:rsidRPr="00033252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Siebel Gateway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Активный</w:t>
      </w:r>
      <w:r w:rsidR="001B5DAE">
        <w:rPr>
          <w:rFonts w:ascii="Arial" w:hAnsi="Arial" w:cs="Arial"/>
          <w:color w:val="000000"/>
          <w:sz w:val="20"/>
          <w:szCs w:val="20"/>
        </w:rPr>
        <w:t>.</w:t>
      </w:r>
    </w:p>
    <w:p w14:paraId="29636D49" w14:textId="77777777" w:rsidR="00D10FED" w:rsidRPr="00033252" w:rsidRDefault="00C5467E" w:rsidP="00074BBC">
      <w:pPr>
        <w:pStyle w:val="afd"/>
        <w:numPr>
          <w:ilvl w:val="1"/>
          <w:numId w:val="21"/>
        </w:numPr>
        <w:rPr>
          <w:rFonts w:ascii="Arial" w:hAnsi="Arial" w:cs="Arial"/>
        </w:rPr>
      </w:pPr>
      <w:r>
        <w:rPr>
          <w:rFonts w:ascii="Arial" w:hAnsi="Arial" w:cs="Arial"/>
          <w:color w:val="000000"/>
          <w:sz w:val="20"/>
          <w:szCs w:val="20"/>
        </w:rPr>
        <w:t>Сервер приложений Siebel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 xml:space="preserve"> 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hq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>-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crm</w:t>
      </w:r>
      <w:r w:rsidR="00C36E6D" w:rsidRPr="00C36E6D">
        <w:rPr>
          <w:rFonts w:ascii="Arial" w:hAnsi="Arial" w:cs="Arial"/>
          <w:color w:val="000000"/>
          <w:sz w:val="20"/>
          <w:szCs w:val="20"/>
        </w:rPr>
        <w:t>-</w:t>
      </w:r>
      <w:r w:rsidR="00C36E6D">
        <w:rPr>
          <w:rFonts w:ascii="Arial" w:hAnsi="Arial" w:cs="Arial"/>
          <w:color w:val="000000"/>
          <w:sz w:val="20"/>
          <w:szCs w:val="20"/>
          <w:lang w:val="en-US"/>
        </w:rPr>
        <w:t>p</w:t>
      </w:r>
      <w:r>
        <w:rPr>
          <w:rFonts w:ascii="Arial" w:hAnsi="Arial" w:cs="Arial"/>
          <w:color w:val="000000"/>
          <w:sz w:val="20"/>
          <w:szCs w:val="20"/>
        </w:rPr>
        <w:t>2</w:t>
      </w:r>
      <w:r w:rsidR="00D10FED" w:rsidRPr="00033252">
        <w:rPr>
          <w:rFonts w:ascii="Arial" w:hAnsi="Arial" w:cs="Arial"/>
          <w:color w:val="000000"/>
          <w:sz w:val="20"/>
          <w:szCs w:val="20"/>
        </w:rPr>
        <w:t>:</w:t>
      </w:r>
    </w:p>
    <w:p w14:paraId="666440AA" w14:textId="77777777" w:rsidR="00D10FED" w:rsidRPr="00033252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OHS, SWSE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</w:t>
      </w:r>
      <w:r w:rsidR="00033252" w:rsidRPr="00033252">
        <w:rPr>
          <w:rFonts w:ascii="Arial" w:hAnsi="Arial" w:cs="Arial"/>
          <w:color w:val="000000"/>
          <w:sz w:val="20"/>
          <w:szCs w:val="20"/>
        </w:rPr>
        <w:t>Активная</w:t>
      </w:r>
      <w:r w:rsidR="001B5DAE">
        <w:rPr>
          <w:rFonts w:ascii="Arial" w:hAnsi="Arial" w:cs="Arial"/>
          <w:color w:val="000000"/>
          <w:sz w:val="20"/>
          <w:szCs w:val="20"/>
        </w:rPr>
        <w:t>;</w:t>
      </w:r>
    </w:p>
    <w:p w14:paraId="2F11ADF9" w14:textId="77777777" w:rsidR="00A62334" w:rsidRPr="00A62334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Siebel Server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Активный</w:t>
      </w:r>
      <w:r w:rsidR="001B5DAE">
        <w:rPr>
          <w:rFonts w:ascii="Arial" w:hAnsi="Arial" w:cs="Arial"/>
          <w:color w:val="000000"/>
          <w:sz w:val="20"/>
          <w:szCs w:val="20"/>
        </w:rPr>
        <w:t>;</w:t>
      </w:r>
    </w:p>
    <w:p w14:paraId="544BF8BB" w14:textId="77777777" w:rsidR="00A62334" w:rsidRPr="00A62334" w:rsidRDefault="00D10FED" w:rsidP="00074BBC">
      <w:pPr>
        <w:pStyle w:val="afd"/>
        <w:numPr>
          <w:ilvl w:val="2"/>
          <w:numId w:val="21"/>
        </w:numPr>
        <w:rPr>
          <w:rFonts w:ascii="Arial" w:hAnsi="Arial" w:cs="Arial"/>
        </w:rPr>
      </w:pPr>
      <w:r w:rsidRPr="00033252">
        <w:rPr>
          <w:rFonts w:ascii="Arial" w:hAnsi="Arial" w:cs="Arial"/>
          <w:color w:val="000000"/>
          <w:sz w:val="20"/>
          <w:szCs w:val="20"/>
        </w:rPr>
        <w:t xml:space="preserve">Siebel Gateway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Пассивный</w:t>
      </w:r>
      <w:r w:rsidR="001B5DAE">
        <w:rPr>
          <w:rFonts w:ascii="Arial" w:hAnsi="Arial" w:cs="Arial"/>
          <w:color w:val="000000"/>
          <w:sz w:val="20"/>
          <w:szCs w:val="20"/>
        </w:rPr>
        <w:t>.</w:t>
      </w:r>
    </w:p>
    <w:p w14:paraId="0191FE85" w14:textId="77777777" w:rsidR="00D10FED" w:rsidRDefault="00D10FED" w:rsidP="00033252">
      <w:pPr>
        <w:pStyle w:val="afd"/>
        <w:rPr>
          <w:rFonts w:ascii="Tahoma" w:hAnsi="Tahoma" w:cs="Tahoma"/>
          <w:color w:val="000000"/>
          <w:sz w:val="20"/>
          <w:szCs w:val="20"/>
        </w:rPr>
      </w:pPr>
      <w:r w:rsidRPr="00033252">
        <w:rPr>
          <w:rFonts w:ascii="Arial" w:hAnsi="Arial" w:cs="Arial"/>
          <w:color w:val="000000"/>
          <w:sz w:val="20"/>
          <w:szCs w:val="20"/>
        </w:rPr>
        <w:t>Между серверам</w:t>
      </w:r>
      <w:r w:rsidR="0079101D">
        <w:rPr>
          <w:rFonts w:ascii="Arial" w:hAnsi="Arial" w:cs="Arial"/>
          <w:color w:val="000000"/>
          <w:sz w:val="20"/>
          <w:szCs w:val="20"/>
        </w:rPr>
        <w:t>и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Siebel настроена</w:t>
      </w:r>
      <w:r w:rsidR="00033252" w:rsidRPr="00033252">
        <w:rPr>
          <w:rFonts w:ascii="Arial" w:hAnsi="Arial" w:cs="Arial"/>
          <w:color w:val="000000"/>
          <w:sz w:val="20"/>
          <w:szCs w:val="20"/>
        </w:rPr>
        <w:t xml:space="preserve"> “</w:t>
      </w:r>
      <w:r w:rsidR="00033252">
        <w:rPr>
          <w:rFonts w:ascii="Arial" w:hAnsi="Arial" w:cs="Arial"/>
          <w:color w:val="000000"/>
          <w:sz w:val="20"/>
          <w:szCs w:val="20"/>
          <w:lang w:val="en-US"/>
        </w:rPr>
        <w:t>native</w:t>
      </w:r>
      <w:r w:rsidR="00033252" w:rsidRPr="00033252">
        <w:rPr>
          <w:rFonts w:ascii="Arial" w:hAnsi="Arial" w:cs="Arial"/>
          <w:color w:val="000000"/>
          <w:sz w:val="20"/>
          <w:szCs w:val="20"/>
        </w:rPr>
        <w:t>”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балансировка</w:t>
      </w:r>
      <w:r w:rsidR="00033252">
        <w:rPr>
          <w:rFonts w:ascii="Arial" w:hAnsi="Arial" w:cs="Arial"/>
          <w:color w:val="000000"/>
          <w:sz w:val="20"/>
          <w:szCs w:val="20"/>
        </w:rPr>
        <w:t xml:space="preserve"> средствами </w:t>
      </w:r>
      <w:r w:rsidR="0079101D">
        <w:rPr>
          <w:rFonts w:ascii="Arial" w:hAnsi="Arial" w:cs="Arial"/>
          <w:color w:val="000000"/>
          <w:sz w:val="20"/>
          <w:szCs w:val="20"/>
        </w:rPr>
        <w:t>приложения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, </w:t>
      </w:r>
      <w:r w:rsidR="00033252">
        <w:rPr>
          <w:rFonts w:ascii="Arial" w:hAnsi="Arial" w:cs="Arial"/>
          <w:color w:val="000000"/>
          <w:sz w:val="20"/>
          <w:szCs w:val="20"/>
        </w:rPr>
        <w:t xml:space="preserve">что </w:t>
      </w:r>
      <w:r w:rsidRPr="00033252">
        <w:rPr>
          <w:rFonts w:ascii="Arial" w:hAnsi="Arial" w:cs="Arial"/>
          <w:color w:val="000000"/>
          <w:sz w:val="20"/>
          <w:szCs w:val="20"/>
        </w:rPr>
        <w:t>определяется идентичными настройками SWSE</w:t>
      </w:r>
      <w:r w:rsidR="00033252">
        <w:rPr>
          <w:rFonts w:ascii="Arial" w:hAnsi="Arial" w:cs="Arial"/>
          <w:color w:val="000000"/>
          <w:sz w:val="20"/>
          <w:szCs w:val="20"/>
        </w:rPr>
        <w:t>. В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качестве Siebel File System </w:t>
      </w:r>
      <w:r w:rsidR="00706B7C">
        <w:rPr>
          <w:rFonts w:ascii="Arial" w:hAnsi="Arial" w:cs="Arial"/>
          <w:color w:val="000000"/>
          <w:sz w:val="20"/>
          <w:szCs w:val="20"/>
        </w:rPr>
        <w:t>–</w:t>
      </w:r>
      <w:r w:rsidRPr="00033252">
        <w:rPr>
          <w:rFonts w:ascii="Arial" w:hAnsi="Arial" w:cs="Arial"/>
          <w:color w:val="000000"/>
          <w:sz w:val="20"/>
          <w:szCs w:val="20"/>
        </w:rPr>
        <w:t xml:space="preserve"> используется кластерная файловая система ACFS</w:t>
      </w:r>
      <w:r>
        <w:rPr>
          <w:rFonts w:ascii="Tahoma" w:hAnsi="Tahoma" w:cs="Tahoma"/>
          <w:color w:val="000000"/>
          <w:sz w:val="20"/>
          <w:szCs w:val="20"/>
        </w:rPr>
        <w:t> </w:t>
      </w:r>
    </w:p>
    <w:p w14:paraId="58DDECF6" w14:textId="77777777" w:rsidR="00A62334" w:rsidRDefault="00A62334" w:rsidP="00A62334">
      <w:pPr>
        <w:rPr>
          <w:rFonts w:cs="Arial"/>
          <w:lang w:val="ru-RU"/>
        </w:rPr>
      </w:pPr>
      <w:r>
        <w:rPr>
          <w:rFonts w:cs="Arial"/>
          <w:lang w:val="ru-RU"/>
        </w:rPr>
        <w:t xml:space="preserve">По результату 2 Этапа развертывается весь комплекс конфигурации </w:t>
      </w:r>
      <w:r>
        <w:rPr>
          <w:rFonts w:cs="Arial"/>
        </w:rPr>
        <w:t>Siebel</w:t>
      </w:r>
      <w:r w:rsidRPr="00A62334">
        <w:rPr>
          <w:rFonts w:cs="Arial"/>
          <w:lang w:val="ru-RU"/>
        </w:rPr>
        <w:t xml:space="preserve"> </w:t>
      </w:r>
      <w:r>
        <w:rPr>
          <w:rFonts w:cs="Arial"/>
        </w:rPr>
        <w:t>CRM</w:t>
      </w:r>
      <w:r>
        <w:rPr>
          <w:rFonts w:cs="Arial"/>
          <w:lang w:val="ru-RU"/>
        </w:rPr>
        <w:t xml:space="preserve"> в полном объеме.</w:t>
      </w:r>
    </w:p>
    <w:p w14:paraId="54D87F7F" w14:textId="77777777" w:rsidR="00EE3F0C" w:rsidRDefault="00EE3F0C" w:rsidP="00EE3F0C">
      <w:pPr>
        <w:pStyle w:val="3"/>
      </w:pPr>
      <w:r>
        <w:rPr>
          <w:lang w:val="ru-RU"/>
        </w:rPr>
        <w:t xml:space="preserve">Схема расположения приложения </w:t>
      </w:r>
      <w:r>
        <w:t>SOA</w:t>
      </w:r>
    </w:p>
    <w:p w14:paraId="10A0002F" w14:textId="77777777" w:rsidR="00D4223B" w:rsidRPr="00D4223B" w:rsidRDefault="00D4223B" w:rsidP="00D4223B">
      <w:pPr>
        <w:pStyle w:val="a0"/>
        <w:rPr>
          <w:lang w:val="ru-RU"/>
        </w:rPr>
      </w:pPr>
      <w:r>
        <w:rPr>
          <w:lang w:val="ru-RU"/>
        </w:rPr>
        <w:t xml:space="preserve">Схема расположения приложения </w:t>
      </w:r>
      <w:r>
        <w:t>SOA</w:t>
      </w:r>
      <w:r w:rsidRPr="00D4223B">
        <w:rPr>
          <w:lang w:val="ru-RU"/>
        </w:rPr>
        <w:t xml:space="preserve"> </w:t>
      </w:r>
      <w:r>
        <w:rPr>
          <w:lang w:val="ru-RU"/>
        </w:rPr>
        <w:t>представлена на рисунке</w:t>
      </w:r>
      <w:r w:rsidR="00A62334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680927">
        <w:rPr>
          <w:lang w:val="ru-RU"/>
        </w:rPr>
        <w:instrText xml:space="preserve"> REF _Ref439164994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7</w:t>
      </w:r>
      <w:r w:rsidR="005864EC">
        <w:rPr>
          <w:lang w:val="ru-RU"/>
        </w:rPr>
        <w:fldChar w:fldCharType="end"/>
      </w:r>
      <w:r w:rsidRPr="00D4223B">
        <w:rPr>
          <w:lang w:val="ru-RU"/>
        </w:rPr>
        <w:t>.</w:t>
      </w:r>
    </w:p>
    <w:p w14:paraId="6533C4C4" w14:textId="77777777" w:rsidR="00EE3F0C" w:rsidRDefault="003F3471" w:rsidP="00D4223B">
      <w:pPr>
        <w:pStyle w:val="a0"/>
        <w:jc w:val="center"/>
        <w:rPr>
          <w:lang w:val="ru-RU"/>
        </w:rPr>
      </w:pPr>
      <w:r>
        <w:object w:dxaOrig="10306" w:dyaOrig="11851" w14:anchorId="6AAA2645">
          <v:shape id="_x0000_i1030" type="#_x0000_t75" style="width:510.75pt;height:590.25pt" o:ole="" filled="t" fillcolor="white [3212]">
            <v:imagedata r:id="rId26" o:title=""/>
          </v:shape>
          <o:OLEObject Type="Embed" ProgID="Visio.Drawing.11" ShapeID="_x0000_i1030" DrawAspect="Content" ObjectID="_1533455817" r:id="rId27"/>
        </w:object>
      </w:r>
    </w:p>
    <w:p w14:paraId="0E108E2A" w14:textId="77777777" w:rsidR="00A767AA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418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48" w:name="_Ref439164994"/>
      <w:r w:rsidR="00AE7A45">
        <w:rPr>
          <w:noProof/>
        </w:rPr>
        <w:t>7</w:t>
      </w:r>
      <w:bookmarkEnd w:id="148"/>
      <w:r>
        <w:rPr>
          <w:noProof/>
        </w:rPr>
        <w:fldChar w:fldCharType="end"/>
      </w:r>
      <w:r w:rsidR="00A767AA" w:rsidRPr="00CD0974">
        <w:t xml:space="preserve">. </w:t>
      </w:r>
      <w:r w:rsidR="00A767AA">
        <w:t xml:space="preserve">Схема расположения приложения </w:t>
      </w:r>
      <w:r w:rsidR="00A767AA">
        <w:rPr>
          <w:lang w:val="en-US"/>
        </w:rPr>
        <w:t>SOA</w:t>
      </w:r>
    </w:p>
    <w:p w14:paraId="2C2A9782" w14:textId="77777777" w:rsidR="00EE3F0C" w:rsidRDefault="00EE3F0C" w:rsidP="00EE3F0C">
      <w:pPr>
        <w:pStyle w:val="3"/>
      </w:pPr>
      <w:r>
        <w:rPr>
          <w:lang w:val="ru-RU"/>
        </w:rPr>
        <w:t xml:space="preserve">Схема расположения приложения </w:t>
      </w:r>
      <w:r>
        <w:t>BI</w:t>
      </w:r>
    </w:p>
    <w:p w14:paraId="79031D2E" w14:textId="77777777" w:rsidR="00D4223B" w:rsidRPr="00D4223B" w:rsidRDefault="00D4223B" w:rsidP="00D4223B">
      <w:pPr>
        <w:pStyle w:val="a0"/>
        <w:rPr>
          <w:lang w:val="ru-RU"/>
        </w:rPr>
      </w:pPr>
      <w:r>
        <w:rPr>
          <w:lang w:val="ru-RU"/>
        </w:rPr>
        <w:t xml:space="preserve">Схема расположения приложения </w:t>
      </w:r>
      <w:r>
        <w:t>BI</w:t>
      </w:r>
      <w:r w:rsidRPr="00D4223B">
        <w:rPr>
          <w:lang w:val="ru-RU"/>
        </w:rPr>
        <w:t xml:space="preserve"> </w:t>
      </w:r>
      <w:r>
        <w:rPr>
          <w:lang w:val="ru-RU"/>
        </w:rPr>
        <w:t>представлена на рисунке</w:t>
      </w:r>
      <w:r w:rsidR="00A62334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680927">
        <w:rPr>
          <w:lang w:val="ru-RU"/>
        </w:rPr>
        <w:instrText xml:space="preserve"> REF _Ref439165018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8</w:t>
      </w:r>
      <w:r w:rsidR="005864EC">
        <w:rPr>
          <w:lang w:val="ru-RU"/>
        </w:rPr>
        <w:fldChar w:fldCharType="end"/>
      </w:r>
      <w:r w:rsidRPr="00D4223B">
        <w:rPr>
          <w:lang w:val="ru-RU"/>
        </w:rPr>
        <w:t>.</w:t>
      </w:r>
    </w:p>
    <w:p w14:paraId="07836E71" w14:textId="77777777" w:rsidR="00EE3F0C" w:rsidRDefault="003F3471" w:rsidP="00D4223B">
      <w:pPr>
        <w:pStyle w:val="a0"/>
        <w:jc w:val="center"/>
      </w:pPr>
      <w:r>
        <w:object w:dxaOrig="10006" w:dyaOrig="11955" w14:anchorId="1C8B0F04">
          <v:shape id="_x0000_i1031" type="#_x0000_t75" style="width:496.5pt;height:597.75pt" o:ole="" filled="t" fillcolor="white [3212]">
            <v:imagedata r:id="rId28" o:title=""/>
          </v:shape>
          <o:OLEObject Type="Embed" ProgID="Visio.Drawing.11" ShapeID="_x0000_i1031" DrawAspect="Content" ObjectID="_1533455818" r:id="rId29"/>
        </w:object>
      </w:r>
    </w:p>
    <w:p w14:paraId="58309AEC" w14:textId="77777777" w:rsidR="00A767AA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418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49" w:name="_Ref439165018"/>
      <w:r w:rsidR="00AE7A45">
        <w:rPr>
          <w:noProof/>
        </w:rPr>
        <w:t>8</w:t>
      </w:r>
      <w:bookmarkEnd w:id="149"/>
      <w:r>
        <w:rPr>
          <w:noProof/>
        </w:rPr>
        <w:fldChar w:fldCharType="end"/>
      </w:r>
      <w:r w:rsidR="00A767AA" w:rsidRPr="00CD0974">
        <w:t xml:space="preserve">. </w:t>
      </w:r>
      <w:r w:rsidR="00A767AA">
        <w:t xml:space="preserve">Схема расположения приложения </w:t>
      </w:r>
      <w:r w:rsidR="00A767AA">
        <w:rPr>
          <w:lang w:val="en-US"/>
        </w:rPr>
        <w:t>BI</w:t>
      </w:r>
    </w:p>
    <w:p w14:paraId="31E6AB11" w14:textId="77777777" w:rsidR="00D33B23" w:rsidRPr="00D33B23" w:rsidRDefault="00D33B23" w:rsidP="00D33B23">
      <w:pPr>
        <w:pStyle w:val="1"/>
        <w:rPr>
          <w:lang w:val="ru-RU"/>
        </w:rPr>
      </w:pPr>
      <w:bookmarkStart w:id="150" w:name="_Toc459713973"/>
      <w:r w:rsidRPr="00D33B23">
        <w:rPr>
          <w:lang w:val="ru-RU"/>
        </w:rPr>
        <w:lastRenderedPageBreak/>
        <w:t>Конфигурация сети передачи данных</w:t>
      </w:r>
      <w:bookmarkEnd w:id="150"/>
    </w:p>
    <w:p w14:paraId="793D8250" w14:textId="77777777" w:rsidR="00D33B23" w:rsidRDefault="00D33B23" w:rsidP="00D33B23">
      <w:pPr>
        <w:pStyle w:val="2"/>
        <w:tabs>
          <w:tab w:val="clear" w:pos="4320"/>
        </w:tabs>
      </w:pPr>
      <w:bookmarkStart w:id="151" w:name="_Toc459713974"/>
      <w:r w:rsidRPr="00D33B23">
        <w:rPr>
          <w:lang w:val="ru-RU"/>
        </w:rPr>
        <w:t>Схема СПД</w:t>
      </w:r>
      <w:bookmarkEnd w:id="151"/>
    </w:p>
    <w:p w14:paraId="47BD40C8" w14:textId="77777777" w:rsidR="00D4223B" w:rsidRPr="00D4223B" w:rsidRDefault="00D4223B" w:rsidP="00D4223B">
      <w:pPr>
        <w:pStyle w:val="a0"/>
        <w:rPr>
          <w:lang w:val="ru-RU"/>
        </w:rPr>
      </w:pPr>
      <w:r>
        <w:rPr>
          <w:lang w:val="ru-RU"/>
        </w:rPr>
        <w:t xml:space="preserve">Схема сети для кластерного варианта представлена на рисунке </w:t>
      </w:r>
      <w:r w:rsidR="005864EC">
        <w:rPr>
          <w:lang w:val="ru-RU"/>
        </w:rPr>
        <w:fldChar w:fldCharType="begin"/>
      </w:r>
      <w:r w:rsidR="00D87B6C">
        <w:rPr>
          <w:lang w:val="ru-RU"/>
        </w:rPr>
        <w:instrText xml:space="preserve"> REF _Ref439166443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9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426B0D1A" w14:textId="3DBE9023" w:rsidR="00D4223B" w:rsidRDefault="00935EDD" w:rsidP="00236488">
      <w:pPr>
        <w:pStyle w:val="FigName"/>
        <w:numPr>
          <w:ilvl w:val="0"/>
          <w:numId w:val="0"/>
        </w:numPr>
        <w:rPr>
          <w:lang w:val="en-US"/>
        </w:rPr>
      </w:pPr>
      <w:r>
        <w:object w:dxaOrig="21030" w:dyaOrig="14791" w14:anchorId="3162E786">
          <v:shape id="_x0000_i1032" type="#_x0000_t75" style="width:525.75pt;height:369.75pt" o:ole="" filled="t" fillcolor="white [3212]">
            <v:imagedata r:id="rId30" o:title=""/>
          </v:shape>
          <o:OLEObject Type="Embed" ProgID="Visio.Drawing.15" ShapeID="_x0000_i1032" DrawAspect="Content" ObjectID="_1533455819" r:id="rId31"/>
        </w:object>
      </w:r>
    </w:p>
    <w:p w14:paraId="1FE26D1F" w14:textId="77777777" w:rsidR="00A767AA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418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52" w:name="_Ref439166443"/>
      <w:r w:rsidR="00AE7A45">
        <w:rPr>
          <w:noProof/>
        </w:rPr>
        <w:t>9</w:t>
      </w:r>
      <w:bookmarkEnd w:id="152"/>
      <w:r>
        <w:rPr>
          <w:noProof/>
        </w:rPr>
        <w:fldChar w:fldCharType="end"/>
      </w:r>
      <w:r w:rsidR="00A767AA" w:rsidRPr="00CD0974">
        <w:t xml:space="preserve">. </w:t>
      </w:r>
      <w:r w:rsidR="00A767AA">
        <w:t>Схема сети для кластерного варианта</w:t>
      </w:r>
    </w:p>
    <w:p w14:paraId="4C810D76" w14:textId="77777777" w:rsidR="00CA0614" w:rsidRPr="00D4223B" w:rsidRDefault="00D4223B">
      <w:pPr>
        <w:rPr>
          <w:lang w:val="ru-RU"/>
        </w:rPr>
      </w:pPr>
      <w:r w:rsidRPr="00D4223B">
        <w:rPr>
          <w:lang w:val="ru-RU"/>
        </w:rPr>
        <w:t>Схема сети для однонодового варианта</w:t>
      </w:r>
      <w:r>
        <w:rPr>
          <w:lang w:val="ru-RU"/>
        </w:rPr>
        <w:t xml:space="preserve"> представлена на рисунке</w:t>
      </w:r>
      <w:r w:rsidR="00A62334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D87B6C">
        <w:rPr>
          <w:lang w:val="ru-RU"/>
        </w:rPr>
        <w:instrText xml:space="preserve"> REF _Ref439166455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10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0DEE417C" w14:textId="606666A0" w:rsidR="00A767AA" w:rsidRPr="007B0DC6" w:rsidRDefault="00935EDD" w:rsidP="00A767AA">
      <w:pPr>
        <w:pStyle w:val="FigName"/>
        <w:numPr>
          <w:ilvl w:val="0"/>
          <w:numId w:val="0"/>
        </w:numPr>
        <w:rPr>
          <w:lang w:val="en-US"/>
        </w:rPr>
      </w:pPr>
      <w:r>
        <w:object w:dxaOrig="13665" w:dyaOrig="14791" w14:anchorId="3A58D1BA">
          <v:shape id="_x0000_i1033" type="#_x0000_t75" style="width:521.25pt;height:564pt" o:ole="" filled="t" fillcolor="white [3212]">
            <v:imagedata r:id="rId32" o:title=""/>
          </v:shape>
          <o:OLEObject Type="Embed" ProgID="Visio.Drawing.15" ShapeID="_x0000_i1033" DrawAspect="Content" ObjectID="_1533455820" r:id="rId33"/>
        </w:object>
      </w:r>
    </w:p>
    <w:p w14:paraId="0852EED1" w14:textId="77777777" w:rsidR="00A767AA" w:rsidRDefault="005864EC" w:rsidP="00A767AA">
      <w:pPr>
        <w:pStyle w:val="FigName"/>
        <w:tabs>
          <w:tab w:val="clear" w:pos="0"/>
          <w:tab w:val="left" w:pos="993"/>
          <w:tab w:val="left" w:pos="1134"/>
          <w:tab w:val="left" w:pos="1418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153" w:name="_Ref439166455"/>
      <w:r w:rsidR="00AE7A45">
        <w:rPr>
          <w:noProof/>
        </w:rPr>
        <w:t>10</w:t>
      </w:r>
      <w:bookmarkEnd w:id="153"/>
      <w:r>
        <w:rPr>
          <w:noProof/>
        </w:rPr>
        <w:fldChar w:fldCharType="end"/>
      </w:r>
      <w:r w:rsidR="00A767AA" w:rsidRPr="00CD0974">
        <w:t xml:space="preserve">. </w:t>
      </w:r>
      <w:r w:rsidR="00A767AA" w:rsidRPr="00236488">
        <w:t>Схема сети для однонодового варианта</w:t>
      </w:r>
    </w:p>
    <w:p w14:paraId="70A08750" w14:textId="77777777" w:rsidR="00884F8D" w:rsidRDefault="004B14CA" w:rsidP="004B14CA">
      <w:pPr>
        <w:pStyle w:val="2"/>
        <w:tabs>
          <w:tab w:val="clear" w:pos="4320"/>
        </w:tabs>
        <w:rPr>
          <w:lang w:val="ru-RU"/>
        </w:rPr>
      </w:pPr>
      <w:bookmarkStart w:id="154" w:name="_Toc459713975"/>
      <w:r>
        <w:rPr>
          <w:lang w:val="ru-RU"/>
        </w:rPr>
        <w:t xml:space="preserve">Настройки </w:t>
      </w:r>
      <w:r w:rsidRPr="004B14CA">
        <w:rPr>
          <w:lang w:val="ru-RU"/>
        </w:rPr>
        <w:t>VLAN</w:t>
      </w:r>
      <w:bookmarkEnd w:id="154"/>
      <w:r w:rsidRPr="004B14CA">
        <w:rPr>
          <w:lang w:val="ru-RU"/>
        </w:rPr>
        <w:t xml:space="preserve"> </w:t>
      </w:r>
    </w:p>
    <w:p w14:paraId="5973FB87" w14:textId="77777777" w:rsidR="00CC258C" w:rsidRPr="00D4223B" w:rsidRDefault="00D4223B" w:rsidP="00CC258C">
      <w:pPr>
        <w:pStyle w:val="a0"/>
        <w:rPr>
          <w:lang w:val="ru-RU"/>
        </w:rPr>
      </w:pPr>
      <w:r>
        <w:rPr>
          <w:lang w:val="ru-RU"/>
        </w:rPr>
        <w:t xml:space="preserve">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9640737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4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описаны настройки </w:t>
      </w:r>
      <w:r>
        <w:t>VLAN</w:t>
      </w:r>
      <w:r>
        <w:rPr>
          <w:lang w:val="ru-RU"/>
        </w:rPr>
        <w:t>.</w:t>
      </w:r>
    </w:p>
    <w:p w14:paraId="5185406F" w14:textId="77777777" w:rsidR="00D4223B" w:rsidRPr="00C91580" w:rsidRDefault="005864EC" w:rsidP="00D4223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lastRenderedPageBreak/>
        <w:fldChar w:fldCharType="begin"/>
      </w:r>
      <w:r w:rsidR="00D4223B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55" w:name="_Ref429640737"/>
      <w:r w:rsidR="00AE7A45">
        <w:rPr>
          <w:noProof/>
          <w:szCs w:val="18"/>
        </w:rPr>
        <w:t>14</w:t>
      </w:r>
      <w:bookmarkEnd w:id="155"/>
      <w:r w:rsidRPr="00B857BE">
        <w:rPr>
          <w:szCs w:val="18"/>
        </w:rPr>
        <w:fldChar w:fldCharType="end"/>
      </w:r>
      <w:r w:rsidR="00D4223B" w:rsidRPr="00B857BE">
        <w:rPr>
          <w:szCs w:val="18"/>
        </w:rPr>
        <w:t xml:space="preserve">. </w:t>
      </w:r>
      <w:r w:rsidR="00D4223B">
        <w:rPr>
          <w:szCs w:val="18"/>
        </w:rPr>
        <w:t xml:space="preserve">Настройки </w:t>
      </w:r>
      <w:r w:rsidR="00D4223B">
        <w:rPr>
          <w:szCs w:val="18"/>
          <w:lang w:val="en-US"/>
        </w:rPr>
        <w:t xml:space="preserve">VLAN </w:t>
      </w:r>
    </w:p>
    <w:tbl>
      <w:tblPr>
        <w:tblW w:w="4922" w:type="pct"/>
        <w:tblInd w:w="108" w:type="dxa"/>
        <w:tblLook w:val="04A0" w:firstRow="1" w:lastRow="0" w:firstColumn="1" w:lastColumn="0" w:noHBand="0" w:noVBand="1"/>
      </w:tblPr>
      <w:tblGrid>
        <w:gridCol w:w="2568"/>
        <w:gridCol w:w="1345"/>
        <w:gridCol w:w="4473"/>
        <w:gridCol w:w="2104"/>
      </w:tblGrid>
      <w:tr w:rsidR="00CC258C" w:rsidRPr="00CC258C" w14:paraId="38E8678E" w14:textId="77777777" w:rsidTr="00D4223B">
        <w:trPr>
          <w:trHeight w:val="300"/>
          <w:tblHeader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005CCBA" w14:textId="77777777" w:rsidR="00CC258C" w:rsidRPr="00CC258C" w:rsidRDefault="00CC258C" w:rsidP="001B5DAE">
            <w:pPr>
              <w:pStyle w:val="TableHeading"/>
              <w:jc w:val="center"/>
              <w:rPr>
                <w:lang w:val="ru-RU"/>
              </w:rPr>
            </w:pPr>
            <w:r w:rsidRPr="00CC258C">
              <w:rPr>
                <w:lang w:val="ru-RU"/>
              </w:rPr>
              <w:t>Назначение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98BAC58" w14:textId="77777777" w:rsidR="00CC258C" w:rsidRPr="00CC258C" w:rsidRDefault="00CC258C" w:rsidP="001B5DAE">
            <w:pPr>
              <w:pStyle w:val="TableHeading"/>
              <w:jc w:val="center"/>
            </w:pPr>
            <w:r w:rsidRPr="00CC258C">
              <w:t>VLAN</w:t>
            </w:r>
          </w:p>
        </w:tc>
        <w:tc>
          <w:tcPr>
            <w:tcW w:w="21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E5FB5AF" w14:textId="77777777" w:rsidR="00CC258C" w:rsidRPr="00CC258C" w:rsidRDefault="00CC258C" w:rsidP="001B5DAE">
            <w:pPr>
              <w:pStyle w:val="TableHeading"/>
              <w:jc w:val="center"/>
            </w:pPr>
            <w:r w:rsidRPr="00CC258C">
              <w:t>Маршрутизируемая сеть</w:t>
            </w:r>
          </w:p>
        </w:tc>
        <w:tc>
          <w:tcPr>
            <w:tcW w:w="1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8CA032B" w14:textId="77777777" w:rsidR="00CC258C" w:rsidRPr="00CC258C" w:rsidRDefault="00CC258C" w:rsidP="001B5DAE">
            <w:pPr>
              <w:pStyle w:val="TableHeading"/>
              <w:jc w:val="center"/>
            </w:pPr>
            <w:r w:rsidRPr="00CC258C">
              <w:t>GW</w:t>
            </w:r>
          </w:p>
        </w:tc>
      </w:tr>
      <w:tr w:rsidR="00CC258C" w:rsidRPr="00CC258C" w14:paraId="522B89E2" w14:textId="77777777" w:rsidTr="001B5DAE">
        <w:trPr>
          <w:trHeight w:val="83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91BF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PRD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1A17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71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AA5B2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0/25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3601F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1</w:t>
            </w:r>
          </w:p>
        </w:tc>
      </w:tr>
      <w:tr w:rsidR="00CC258C" w:rsidRPr="00CC258C" w14:paraId="6CEBD62B" w14:textId="77777777" w:rsidTr="001B5DAE">
        <w:trPr>
          <w:trHeight w:val="129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5906B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TST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25999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72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41ED2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128/26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F28C4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129</w:t>
            </w:r>
          </w:p>
        </w:tc>
      </w:tr>
      <w:tr w:rsidR="00CC258C" w:rsidRPr="00CC258C" w14:paraId="168173CF" w14:textId="77777777" w:rsidTr="001B5DAE">
        <w:trPr>
          <w:trHeight w:val="74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43033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DEV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E2AE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73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9F1FE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192/27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593BC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193</w:t>
            </w:r>
          </w:p>
        </w:tc>
      </w:tr>
      <w:tr w:rsidR="00CC258C" w:rsidRPr="00CC258C" w14:paraId="5837D45D" w14:textId="77777777" w:rsidTr="001B5DAE">
        <w:trPr>
          <w:trHeight w:val="162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47DE0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SND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DE4A1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74</w:t>
            </w:r>
          </w:p>
        </w:tc>
        <w:tc>
          <w:tcPr>
            <w:tcW w:w="21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8977B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224/27</w:t>
            </w:r>
          </w:p>
        </w:tc>
        <w:tc>
          <w:tcPr>
            <w:tcW w:w="1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81CDB" w14:textId="77777777" w:rsidR="00CC258C" w:rsidRPr="00CC258C" w:rsidRDefault="00CC258C" w:rsidP="001B5DAE">
            <w:pPr>
              <w:jc w:val="both"/>
              <w:rPr>
                <w:sz w:val="16"/>
              </w:rPr>
            </w:pPr>
            <w:r w:rsidRPr="00CC258C">
              <w:rPr>
                <w:sz w:val="16"/>
              </w:rPr>
              <w:t>192.168.43.225</w:t>
            </w:r>
          </w:p>
        </w:tc>
      </w:tr>
      <w:tr w:rsidR="00216E7B" w:rsidRPr="00CC258C" w14:paraId="4A3F2825" w14:textId="77777777" w:rsidTr="001B5DAE">
        <w:trPr>
          <w:trHeight w:val="196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04BC5B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soa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A999E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2</w:t>
            </w:r>
          </w:p>
        </w:tc>
        <w:tc>
          <w:tcPr>
            <w:tcW w:w="21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422D5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D91673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4B4A0C67" w14:textId="77777777" w:rsidTr="001B5DAE">
        <w:trPr>
          <w:trHeight w:val="142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F402A2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bi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5EFF8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3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A3E552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147BD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030B0168" w14:textId="77777777" w:rsidTr="001B5DAE">
        <w:trPr>
          <w:trHeight w:val="87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AB716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otm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EC7DE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4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679AC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69626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5F4F4B7B" w14:textId="77777777" w:rsidTr="001B5DAE">
        <w:trPr>
          <w:trHeight w:val="134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19ED7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crm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777074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5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1F485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E7F1D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7116E76E" w14:textId="77777777" w:rsidTr="001B5DAE">
        <w:trPr>
          <w:trHeight w:val="8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FA69F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prx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7DBAE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6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8BB6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3A327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56F3F706" w14:textId="77777777" w:rsidTr="001B5DAE">
        <w:trPr>
          <w:trHeight w:val="168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661E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db-p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F49D0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7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0FA440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D1679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05CED01F" w14:textId="77777777" w:rsidTr="001B5DAE">
        <w:trPr>
          <w:trHeight w:val="102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986773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soa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5A0FB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09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BDC746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92BFA4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51027070" w14:textId="77777777" w:rsidTr="001B5DAE">
        <w:trPr>
          <w:trHeight w:val="104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2EB0F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bi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08852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10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AA4E1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42594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2E06F3B3" w14:textId="77777777" w:rsidTr="001B5DAE">
        <w:trPr>
          <w:trHeight w:val="122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05213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otm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9977D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11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58887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36F05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2752BD7C" w14:textId="77777777" w:rsidTr="001B5DAE">
        <w:trPr>
          <w:trHeight w:val="11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FEE8C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crm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2F4680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12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08DF1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230B1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46E202A1" w14:textId="77777777" w:rsidTr="001B5DAE">
        <w:trPr>
          <w:trHeight w:val="211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C06F4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prx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38E5E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13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969D0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D3D36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  <w:tr w:rsidR="00216E7B" w:rsidRPr="00CC258C" w14:paraId="49A102D0" w14:textId="77777777" w:rsidTr="001B5DAE">
        <w:trPr>
          <w:trHeight w:val="116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BB54D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 xml:space="preserve">Interlink </w:t>
            </w:r>
            <w:r w:rsidRPr="005C6C65">
              <w:rPr>
                <w:sz w:val="16"/>
              </w:rPr>
              <w:t>hq-db-t1</w:t>
            </w:r>
            <w:r>
              <w:rPr>
                <w:sz w:val="16"/>
              </w:rPr>
              <w:t>/2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B72A81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314</w:t>
            </w:r>
          </w:p>
        </w:tc>
        <w:tc>
          <w:tcPr>
            <w:tcW w:w="21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68769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57407" w14:textId="77777777" w:rsidR="00216E7B" w:rsidRPr="00CC258C" w:rsidRDefault="00216E7B" w:rsidP="001B5DAE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</w:tr>
    </w:tbl>
    <w:p w14:paraId="40F5D056" w14:textId="77777777" w:rsidR="00CC258C" w:rsidRDefault="00CC258C" w:rsidP="00CC258C">
      <w:pPr>
        <w:pStyle w:val="2"/>
        <w:tabs>
          <w:tab w:val="clear" w:pos="4320"/>
        </w:tabs>
        <w:rPr>
          <w:lang w:val="ru-RU"/>
        </w:rPr>
      </w:pPr>
      <w:bookmarkStart w:id="156" w:name="_Toc459713976"/>
      <w:r>
        <w:t>Р</w:t>
      </w:r>
      <w:r>
        <w:rPr>
          <w:lang w:val="ru-RU"/>
        </w:rPr>
        <w:t xml:space="preserve">аспределение </w:t>
      </w:r>
      <w:r>
        <w:t>IP</w:t>
      </w:r>
      <w:r>
        <w:rPr>
          <w:lang w:val="ru-RU"/>
        </w:rPr>
        <w:t xml:space="preserve"> адресов</w:t>
      </w:r>
      <w:bookmarkEnd w:id="156"/>
      <w:r w:rsidRPr="004B14CA">
        <w:rPr>
          <w:lang w:val="ru-RU"/>
        </w:rPr>
        <w:t xml:space="preserve"> </w:t>
      </w:r>
    </w:p>
    <w:p w14:paraId="314646DD" w14:textId="77777777" w:rsidR="00D4223B" w:rsidRPr="00D4223B" w:rsidRDefault="00D4223B" w:rsidP="00D4223B">
      <w:pPr>
        <w:pStyle w:val="a0"/>
        <w:rPr>
          <w:lang w:val="ru-RU"/>
        </w:rPr>
      </w:pPr>
      <w:r>
        <w:rPr>
          <w:lang w:val="ru-RU"/>
        </w:rPr>
        <w:t xml:space="preserve">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9640790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5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о </w:t>
      </w:r>
      <w:r>
        <w:rPr>
          <w:szCs w:val="18"/>
          <w:lang w:val="ru-RU"/>
        </w:rPr>
        <w:t>р</w:t>
      </w:r>
      <w:r w:rsidRPr="00D4223B">
        <w:rPr>
          <w:szCs w:val="18"/>
          <w:lang w:val="ru-RU"/>
        </w:rPr>
        <w:t xml:space="preserve">аспределение </w:t>
      </w:r>
      <w:r>
        <w:rPr>
          <w:szCs w:val="18"/>
        </w:rPr>
        <w:t>IP</w:t>
      </w:r>
      <w:r w:rsidRPr="00D4223B">
        <w:rPr>
          <w:szCs w:val="18"/>
          <w:lang w:val="ru-RU"/>
        </w:rPr>
        <w:t xml:space="preserve"> адресов</w:t>
      </w:r>
      <w:r>
        <w:rPr>
          <w:szCs w:val="18"/>
          <w:lang w:val="ru-RU"/>
        </w:rPr>
        <w:t>.</w:t>
      </w:r>
    </w:p>
    <w:p w14:paraId="70195B08" w14:textId="77777777" w:rsidR="00D4223B" w:rsidRPr="00C91580" w:rsidRDefault="005864EC" w:rsidP="00D4223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D4223B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57" w:name="_Ref429640790"/>
      <w:r w:rsidR="00AE7A45">
        <w:rPr>
          <w:noProof/>
          <w:szCs w:val="18"/>
        </w:rPr>
        <w:t>15</w:t>
      </w:r>
      <w:bookmarkEnd w:id="157"/>
      <w:r w:rsidRPr="00B857BE">
        <w:rPr>
          <w:szCs w:val="18"/>
        </w:rPr>
        <w:fldChar w:fldCharType="end"/>
      </w:r>
      <w:r w:rsidR="00D4223B" w:rsidRPr="00B857BE">
        <w:rPr>
          <w:szCs w:val="18"/>
        </w:rPr>
        <w:t xml:space="preserve">. </w:t>
      </w:r>
      <w:r w:rsidR="00D4223B">
        <w:rPr>
          <w:szCs w:val="18"/>
        </w:rPr>
        <w:t xml:space="preserve">Распределение </w:t>
      </w:r>
      <w:r w:rsidR="00D4223B">
        <w:rPr>
          <w:szCs w:val="18"/>
          <w:lang w:val="en-US"/>
        </w:rPr>
        <w:t>IP</w:t>
      </w:r>
      <w:r w:rsidR="00D4223B">
        <w:rPr>
          <w:szCs w:val="18"/>
        </w:rPr>
        <w:t xml:space="preserve"> адресов</w:t>
      </w:r>
      <w:r w:rsidR="00D4223B">
        <w:rPr>
          <w:szCs w:val="18"/>
          <w:lang w:val="en-US"/>
        </w:rPr>
        <w:t xml:space="preserve"> </w:t>
      </w:r>
    </w:p>
    <w:tbl>
      <w:tblPr>
        <w:tblW w:w="4922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992"/>
        <w:gridCol w:w="1135"/>
        <w:gridCol w:w="1276"/>
        <w:gridCol w:w="1987"/>
        <w:gridCol w:w="2692"/>
        <w:gridCol w:w="1741"/>
        <w:gridCol w:w="667"/>
      </w:tblGrid>
      <w:tr w:rsidR="003F3471" w14:paraId="1DC3B049" w14:textId="77777777" w:rsidTr="003F3471">
        <w:trPr>
          <w:trHeight w:val="300"/>
          <w:tblHeader/>
        </w:trPr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7C63E71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Сервер</w:t>
            </w:r>
          </w:p>
        </w:tc>
        <w:tc>
          <w:tcPr>
            <w:tcW w:w="5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B562455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Интерфейс</w:t>
            </w:r>
          </w:p>
        </w:tc>
        <w:tc>
          <w:tcPr>
            <w:tcW w:w="6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2BC9BF6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Назначение</w:t>
            </w:r>
          </w:p>
        </w:tc>
        <w:tc>
          <w:tcPr>
            <w:tcW w:w="9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8B7DFFE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IP адрес</w:t>
            </w:r>
          </w:p>
        </w:tc>
        <w:tc>
          <w:tcPr>
            <w:tcW w:w="1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118F2E3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Маска подсети</w:t>
            </w:r>
          </w:p>
        </w:tc>
        <w:tc>
          <w:tcPr>
            <w:tcW w:w="8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52A9940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GW</w:t>
            </w:r>
          </w:p>
        </w:tc>
        <w:tc>
          <w:tcPr>
            <w:tcW w:w="3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E45FB3A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VLAN</w:t>
            </w:r>
          </w:p>
        </w:tc>
      </w:tr>
      <w:tr w:rsidR="003F3471" w14:paraId="19343C5D" w14:textId="77777777" w:rsidTr="003F3471">
        <w:trPr>
          <w:trHeight w:val="18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A7EB9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07094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FCC74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76F09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F901A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C28A3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3C37C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577C0B4E" w14:textId="77777777" w:rsidTr="003F3471">
        <w:trPr>
          <w:trHeight w:val="12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FC6D5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FA726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029E5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809AA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B939F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F11E3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20A58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30A0C2F" w14:textId="77777777" w:rsidTr="003F3471">
        <w:trPr>
          <w:trHeight w:val="12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CA9D8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0B31D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83FC7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7948A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DE43BC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D7163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7C27A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08CE2F42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822AB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AE48F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31D6F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10942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0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106E8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6C896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E0313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2</w:t>
            </w:r>
          </w:p>
        </w:tc>
      </w:tr>
      <w:tr w:rsidR="003F3471" w14:paraId="108A2BA9" w14:textId="77777777" w:rsidTr="003F3471">
        <w:trPr>
          <w:trHeight w:val="16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F7A3A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4D619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A561E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A9AD9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74549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DCFDB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FD3FE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6560C0DE" w14:textId="77777777" w:rsidTr="003F3471">
        <w:trPr>
          <w:trHeight w:val="105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B9ADA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48203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09709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31460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58F12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2776B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02897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141F746A" w14:textId="77777777" w:rsidTr="003F3471">
        <w:trPr>
          <w:trHeight w:val="105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D403A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9CF2F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20AFC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04A09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9284C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FC5C6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717EE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2021D11A" w14:textId="77777777" w:rsidTr="003F3471">
        <w:trPr>
          <w:trHeight w:val="13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C1B4F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4832E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D4E90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FDBFE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0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B92BB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CEB09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58A79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2</w:t>
            </w:r>
          </w:p>
        </w:tc>
      </w:tr>
      <w:tr w:rsidR="003F3471" w14:paraId="40A29178" w14:textId="77777777" w:rsidTr="003F3471">
        <w:trPr>
          <w:trHeight w:val="15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5FA17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C350D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0026E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E283D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E8302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8C6E0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67152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518308A" w14:textId="77777777" w:rsidTr="003F3471">
        <w:trPr>
          <w:trHeight w:val="99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B3737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60C7D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E02EE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73D74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17127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2C3E3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5C904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7291E978" w14:textId="77777777" w:rsidTr="003F3471">
        <w:trPr>
          <w:trHeight w:val="99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0AE6E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487A9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94C57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267ECF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FAF3C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672C1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12CEB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43468673" w14:textId="77777777" w:rsidTr="003F3471">
        <w:trPr>
          <w:trHeight w:val="21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B6A55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F2DBE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EAA46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B0DBF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0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F2FAC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8A932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3C459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3</w:t>
            </w:r>
          </w:p>
        </w:tc>
      </w:tr>
      <w:tr w:rsidR="003F3471" w14:paraId="38C1F986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A0C66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E7B14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8917E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66153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47B55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04C1D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8C486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4502EAED" w14:textId="77777777" w:rsidTr="003F3471">
        <w:trPr>
          <w:trHeight w:val="8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8E516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D5164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C4C7C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30442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B279F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FE83C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122AD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124522A7" w14:textId="77777777" w:rsidTr="003F3471">
        <w:trPr>
          <w:trHeight w:val="8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FB57F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6B999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EF37E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A4065C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8E04A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A5611D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F7AA1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1E06A849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4F228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EC884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3519E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30BAB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1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77F6F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4A3E9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4F1C8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3</w:t>
            </w:r>
          </w:p>
        </w:tc>
      </w:tr>
      <w:tr w:rsidR="003F3471" w14:paraId="4E31BB04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72BD4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D5296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A367D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D339E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60755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821CB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9556D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C79629C" w14:textId="77777777" w:rsidTr="003F3471">
        <w:trPr>
          <w:trHeight w:val="20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E06FC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2D11A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0A8D1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D3238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08295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2713A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2A8D3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EE0C9E9" w14:textId="77777777" w:rsidTr="003F3471">
        <w:trPr>
          <w:trHeight w:val="20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C8C16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B0783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01A49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14D67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73FB8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486412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7DD1A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45989CE3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AECC1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D9073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F5C56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A3021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1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9522D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66B28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DBBAC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4</w:t>
            </w:r>
          </w:p>
        </w:tc>
      </w:tr>
      <w:tr w:rsidR="003F3471" w14:paraId="6E0A1B14" w14:textId="77777777" w:rsidTr="003F3471">
        <w:trPr>
          <w:trHeight w:val="9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C7865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794AD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39CDE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9D446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5503E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834D0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2F8B9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02C42462" w14:textId="77777777" w:rsidTr="003F3471">
        <w:trPr>
          <w:trHeight w:val="16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BDD39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6A1A8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89418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A3BBA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61AC0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11B6F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A5694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7B9BF72" w14:textId="77777777" w:rsidTr="003F3471">
        <w:trPr>
          <w:trHeight w:val="16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9B46C7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9B0DE4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4D2A1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552A7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C182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46D3E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3D037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0DB5809F" w14:textId="77777777" w:rsidTr="003F3471">
        <w:trPr>
          <w:trHeight w:val="12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F2577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13903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91134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9C8D1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1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DC809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3E22A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C376E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4</w:t>
            </w:r>
          </w:p>
        </w:tc>
      </w:tr>
      <w:tr w:rsidR="003F3471" w14:paraId="4EC127FE" w14:textId="77777777" w:rsidTr="003F3471">
        <w:trPr>
          <w:trHeight w:val="21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13FB2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97B5A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20AC5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81972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90502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60406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93DE3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2E1FAA79" w14:textId="77777777" w:rsidTr="003F3471">
        <w:trPr>
          <w:trHeight w:val="12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282A1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E34AF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C079D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0F143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870CB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FEE19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21C21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0EEC779E" w14:textId="77777777" w:rsidTr="003F3471">
        <w:trPr>
          <w:trHeight w:val="12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DBADB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A3089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8D3F8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CBF52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8835B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81FDA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EBFA4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023D758A" w14:textId="77777777" w:rsidTr="003F3471">
        <w:trPr>
          <w:trHeight w:val="8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B5A05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D62A4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21213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03133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1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050A9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73DBA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BE9A9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5</w:t>
            </w:r>
          </w:p>
        </w:tc>
      </w:tr>
      <w:tr w:rsidR="003F3471" w14:paraId="442F5FAA" w14:textId="77777777" w:rsidTr="003F3471">
        <w:trPr>
          <w:trHeight w:val="12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D2EB1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911DB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2E79F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0B0BD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D2400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EE145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90483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25EBE0D8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75D5F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9F7E4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BCB0E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DA72F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7955A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D7F0D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40182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70C6AAE8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1D934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AA8490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06BF3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E2EF8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0D127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78A776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613CDA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586E4502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977BB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71276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01FFD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C108B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1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78291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CC9A8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5080E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5</w:t>
            </w:r>
          </w:p>
        </w:tc>
      </w:tr>
      <w:tr w:rsidR="003F3471" w14:paraId="12D2BEFF" w14:textId="77777777" w:rsidTr="003F3471">
        <w:trPr>
          <w:trHeight w:val="12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5A39D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68C37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1FA37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CDFF8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D0402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39B97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8BCA0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63554C30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F5FC8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E684B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7F267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F495D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24A8A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65EE5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74BBC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7742914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58A76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1BE03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75226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B5986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A41F6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6557B8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718E7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6E843916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58ABD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C4830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E3D1E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F8586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2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63ED7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9AA35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77F1C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6</w:t>
            </w:r>
          </w:p>
        </w:tc>
      </w:tr>
      <w:tr w:rsidR="003F3471" w14:paraId="2F5C4080" w14:textId="77777777" w:rsidTr="003F3471">
        <w:trPr>
          <w:trHeight w:val="14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8EE53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FD7D3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B9DDA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7949B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0E3A4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DEFAE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4D525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1ACD9289" w14:textId="77777777" w:rsidTr="003F3471">
        <w:trPr>
          <w:trHeight w:val="12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233C2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lastRenderedPageBreak/>
              <w:t>hq-prx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C6785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04280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7F97B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EC09C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40811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A45E9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3CA52051" w14:textId="77777777" w:rsidTr="003F3471">
        <w:trPr>
          <w:trHeight w:val="12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7B56E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C2B50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9A80C8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F5BDA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7ABB3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6D025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FEFFB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21811CF4" w14:textId="77777777" w:rsidTr="003F3471">
        <w:trPr>
          <w:trHeight w:val="12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D5A18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A2E40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11CF0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40497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2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50035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9C428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AFE21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6</w:t>
            </w:r>
          </w:p>
        </w:tc>
      </w:tr>
      <w:tr w:rsidR="003F3471" w14:paraId="6183E7F2" w14:textId="77777777" w:rsidTr="003F3471">
        <w:trPr>
          <w:trHeight w:val="139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408C4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51600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DD0C6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31F04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DB053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63143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0CA0D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4843C08C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66087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5F264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4D41D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E3EE8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43BDC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D4C00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D8B27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4C937710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3E869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BF010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96B0F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510150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04705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6565A3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CF30E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5147257F" w14:textId="77777777" w:rsidTr="003F3471">
        <w:trPr>
          <w:trHeight w:val="115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4B91A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1FA2A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AF216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A2471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2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8EE852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7361E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7F21F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7</w:t>
            </w:r>
          </w:p>
        </w:tc>
      </w:tr>
      <w:tr w:rsidR="003F3471" w14:paraId="29A91013" w14:textId="77777777" w:rsidTr="003F3471">
        <w:trPr>
          <w:trHeight w:val="18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76636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CF962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C0DB3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A6C6E4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28E09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3D9AF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6EA47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7CE0298B" w14:textId="77777777" w:rsidTr="003F3471">
        <w:trPr>
          <w:trHeight w:val="13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DA796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6F34DD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4BC5B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ED0FF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4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8A54C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E2BB7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3EC38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13325154" w14:textId="77777777" w:rsidTr="003F3471">
        <w:trPr>
          <w:trHeight w:val="13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A6C457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C7076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741DC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5A69AC9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5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8CB56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81947C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E47390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F3471" w14:paraId="24874ADC" w14:textId="77777777" w:rsidTr="003F3471">
        <w:trPr>
          <w:trHeight w:val="9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66BA4B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p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057A41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n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2FF37E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9D077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2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34EA4C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0D660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104DD8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307</w:t>
            </w:r>
          </w:p>
        </w:tc>
      </w:tr>
      <w:tr w:rsidR="003F3471" w14:paraId="32AD0DFB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4FA94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em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1DA39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1ABF6F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2EF9C3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309205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5E9E0A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E19F66" w14:textId="77777777" w:rsidR="003F3471" w:rsidRDefault="003F3471" w:rsidP="00B14932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E2484" w14:paraId="4081CF48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FE2EAD" w14:textId="77777777" w:rsidR="003E2484" w:rsidRDefault="003E2484" w:rsidP="003E2484">
            <w:pPr>
              <w:jc w:val="both"/>
              <w:rPr>
                <w:sz w:val="16"/>
              </w:rPr>
            </w:pPr>
            <w:r w:rsidRPr="00EC089D">
              <w:rPr>
                <w:sz w:val="16"/>
              </w:rPr>
              <w:t>hq-ats-p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9516A2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633D8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3D381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6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49CC8F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28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D61E3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53160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1</w:t>
            </w:r>
          </w:p>
        </w:tc>
      </w:tr>
      <w:tr w:rsidR="003E2484" w14:paraId="5AD6BFA1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7D66F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E2D54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1D320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150E9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DD54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FAD69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07586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109D399" w14:textId="77777777" w:rsidTr="003F3471">
        <w:trPr>
          <w:trHeight w:val="16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8272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6AECD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0D132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A5971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A21CD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39CCA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6E283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237FD64" w14:textId="77777777" w:rsidTr="003F3471">
        <w:trPr>
          <w:trHeight w:val="16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07539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11EE53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94BF25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19D473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C16DE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A32DB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1D685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292E9AF9" w14:textId="77777777" w:rsidTr="003F3471">
        <w:trPr>
          <w:trHeight w:val="10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00928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01735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B3F4C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C34EE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3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B6425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1AEDF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284D6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09</w:t>
            </w:r>
          </w:p>
        </w:tc>
      </w:tr>
      <w:tr w:rsidR="003E2484" w14:paraId="59093377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FC168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F90B3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31070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E7E95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EF9F3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BC27C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4E972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613725B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0851F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3C721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F22A5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4EE56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C2A6A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8074D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10297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A4022B9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16C26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2CF63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6EE34B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68DB5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B3A5C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EB588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AEE97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432FDA5C" w14:textId="77777777" w:rsidTr="003F3471">
        <w:trPr>
          <w:trHeight w:val="8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80E38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A5A77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15FF2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EB731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3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AAD1B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3BE7D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3B04B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09</w:t>
            </w:r>
          </w:p>
        </w:tc>
      </w:tr>
      <w:tr w:rsidR="003E2484" w14:paraId="0CC0104A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D8D00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B1061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42812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60CF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0D7B9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4A4C9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68C0F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71AC39D" w14:textId="77777777" w:rsidTr="003F3471">
        <w:trPr>
          <w:trHeight w:val="12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3D95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A5551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BF05E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51B2D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462EE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83380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0A318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ACD2D70" w14:textId="77777777" w:rsidTr="003F3471">
        <w:trPr>
          <w:trHeight w:val="12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CF210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32A57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03A31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594C52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5B751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AA858C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62F7E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E662AAC" w14:textId="77777777" w:rsidTr="003F3471">
        <w:trPr>
          <w:trHeight w:val="8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54F75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A142F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928B2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F0D1A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3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A6B00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BBF2A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57EE8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0</w:t>
            </w:r>
          </w:p>
        </w:tc>
      </w:tr>
      <w:tr w:rsidR="003E2484" w14:paraId="5FCE08A8" w14:textId="77777777" w:rsidTr="003F3471">
        <w:trPr>
          <w:trHeight w:val="15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7FF7D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5356D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37FD6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013D3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958CD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49009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A8EE6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00B2BA0" w14:textId="77777777" w:rsidTr="003F3471">
        <w:trPr>
          <w:trHeight w:val="11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2EF3D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4C6A2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9109C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2FCB5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98921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2A1D4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B2163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A19B876" w14:textId="77777777" w:rsidTr="003F3471">
        <w:trPr>
          <w:trHeight w:val="11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795655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5D16F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45E3B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3D6D9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EA24E1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99B79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251EC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4C87146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C68B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EAC74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EB691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2BC56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3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414B7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F9443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BBA57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0</w:t>
            </w:r>
          </w:p>
        </w:tc>
      </w:tr>
      <w:tr w:rsidR="003E2484" w14:paraId="69A49560" w14:textId="77777777" w:rsidTr="003F3471">
        <w:trPr>
          <w:trHeight w:val="15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AE3B2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1F63B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42221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2219A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3E108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0CD93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F517F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5ACEB0AF" w14:textId="77777777" w:rsidTr="003F3471">
        <w:trPr>
          <w:trHeight w:val="9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0364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2EDBA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AD0CD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D1EA3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1351F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3B5E1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95B85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A8EBD2C" w14:textId="77777777" w:rsidTr="003F3471">
        <w:trPr>
          <w:trHeight w:val="9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5D0EC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0DB78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465C7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56BB9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0667E3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0419C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5EE54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AE71A03" w14:textId="77777777" w:rsidTr="003F3471">
        <w:trPr>
          <w:trHeight w:val="7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FBF58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0662B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0665F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8394B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4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EE243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EF96F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7E49E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1</w:t>
            </w:r>
          </w:p>
        </w:tc>
      </w:tr>
      <w:tr w:rsidR="003E2484" w14:paraId="4F52BF59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DDA3C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E1F0F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E56F5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EC7CD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7E656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05FA3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5CCDD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29C5EAF" w14:textId="77777777" w:rsidTr="003F3471">
        <w:trPr>
          <w:trHeight w:val="11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83A34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1BD4D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C184E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14D70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8B0A0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0C957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CFF2A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44011C2B" w14:textId="77777777" w:rsidTr="003F3471">
        <w:trPr>
          <w:trHeight w:val="11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E948F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7A24E5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A4CC4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53E9E9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578B1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F7F784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34FE0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694368C" w14:textId="77777777" w:rsidTr="003F3471">
        <w:trPr>
          <w:trHeight w:val="6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A2731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27030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AC78D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A5952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4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5784A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880CA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5B09D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1</w:t>
            </w:r>
          </w:p>
        </w:tc>
      </w:tr>
      <w:tr w:rsidR="003E2484" w14:paraId="5EB996C7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FD655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2665B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1921E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358D0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6F382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CA136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56103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F78648B" w14:textId="77777777" w:rsidTr="003F3471">
        <w:trPr>
          <w:trHeight w:val="9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DA272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1C313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982FF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74162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82BBB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6785B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808B9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2589E8F2" w14:textId="77777777" w:rsidTr="003F3471">
        <w:trPr>
          <w:trHeight w:val="9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B5FAE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67DBB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64ED3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ED733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69876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7B66E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D26D36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BD37954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BA586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DEC5C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574DD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533C4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4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3C48B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BF1F1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1800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2</w:t>
            </w:r>
          </w:p>
        </w:tc>
      </w:tr>
      <w:tr w:rsidR="003E2484" w14:paraId="0ECA9106" w14:textId="77777777" w:rsidTr="003F3471">
        <w:trPr>
          <w:trHeight w:val="13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E2818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8FF52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BDB72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2864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3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9FB7D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5C0AA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11327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5245326A" w14:textId="77777777" w:rsidTr="003F3471">
        <w:trPr>
          <w:trHeight w:val="7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2A3BB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41BF9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5FAAB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261F4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8AC1F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40963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CED81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202C879" w14:textId="77777777" w:rsidTr="003F3471">
        <w:trPr>
          <w:trHeight w:val="7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3ABE59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93F74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82FAD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DE214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B0C2A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28F45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C32556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E8D9CD4" w14:textId="77777777" w:rsidTr="003F3471">
        <w:trPr>
          <w:trHeight w:val="18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D1C06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CFA97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A4A63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89C5C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4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76354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E766B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5B9C7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2</w:t>
            </w:r>
          </w:p>
        </w:tc>
      </w:tr>
      <w:tr w:rsidR="003E2484" w14:paraId="6EF0F16D" w14:textId="77777777" w:rsidTr="003F3471">
        <w:trPr>
          <w:trHeight w:val="111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C63B9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E81F9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11A02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38E09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4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0CC91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8B2EB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8C785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7FD46B1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6AC4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FC98B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7BE91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AA092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2EB38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AA141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D18C3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68806818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8DC1E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5581D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628EF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213514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20F50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D64827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3ED7A7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FAAE4C3" w14:textId="77777777" w:rsidTr="003F3471">
        <w:trPr>
          <w:trHeight w:val="160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264F6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C06DA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3C17C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6830C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4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23870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FFD7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F69B2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3</w:t>
            </w:r>
          </w:p>
        </w:tc>
      </w:tr>
      <w:tr w:rsidR="003E2484" w14:paraId="1895504C" w14:textId="77777777" w:rsidTr="003F3471">
        <w:trPr>
          <w:trHeight w:val="10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16CC2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A2EC2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4AF05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F3437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4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705B3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671F4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287EC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B76C25F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36349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8BB16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20EF7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8F938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1B801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0D578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E3D53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C240227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0B7CD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C23FF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41DC9F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5D9E8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2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C1821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1A9268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38691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5075208F" w14:textId="77777777" w:rsidTr="003F3471">
        <w:trPr>
          <w:trHeight w:val="154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735C7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prx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B0552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C0351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C10DA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5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36307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ED8D6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56C29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3</w:t>
            </w:r>
          </w:p>
        </w:tc>
      </w:tr>
      <w:tr w:rsidR="003E2484" w14:paraId="59903B47" w14:textId="77777777" w:rsidTr="003F3471">
        <w:trPr>
          <w:trHeight w:val="85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6EDCC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18751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4FDE8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1984B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4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06255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D477C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03744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33E35AE4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3F063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DD1F6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0B771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E43C5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EBBC0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99645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ABF50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288B4C05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22BEC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FD01D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3BE45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0B33AD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6E5192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02DF4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3CBF8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15BCBCEE" w14:textId="77777777" w:rsidTr="003F3471">
        <w:trPr>
          <w:trHeight w:val="9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F0305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7B28E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DC578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17607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5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DD71F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696F9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EBA8F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4</w:t>
            </w:r>
          </w:p>
        </w:tc>
      </w:tr>
      <w:tr w:rsidR="003E2484" w14:paraId="7B8DF587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A8C3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69015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6674B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97D30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5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88029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D7701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F3B5B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05517CC1" w14:textId="77777777" w:rsidTr="003F3471">
        <w:trPr>
          <w:trHeight w:val="12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113F0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AB69C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1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05AB4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1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89385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7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43034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E0771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45296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47AC8CF9" w14:textId="77777777" w:rsidTr="003F3471">
        <w:trPr>
          <w:trHeight w:val="126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2BBE2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2B717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4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AC565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VIP-2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783FD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83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35E07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19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FF1FCE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29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7F9CB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2</w:t>
            </w:r>
          </w:p>
        </w:tc>
      </w:tr>
      <w:tr w:rsidR="003E2484" w14:paraId="7A31C5A2" w14:textId="77777777" w:rsidTr="003F3471">
        <w:trPr>
          <w:trHeight w:val="7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A8FA9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t2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A2F77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3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FC139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Interlink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88DB7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255.154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57C92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52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CDD3F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494D9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314</w:t>
            </w:r>
          </w:p>
        </w:tc>
      </w:tr>
      <w:tr w:rsidR="003E2484" w14:paraId="458B879B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6E252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soa-d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95015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6075B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8FC50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5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87043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BAC93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3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C6252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3</w:t>
            </w:r>
          </w:p>
        </w:tc>
      </w:tr>
      <w:tr w:rsidR="003E2484" w14:paraId="71CAC022" w14:textId="77777777" w:rsidTr="003F3471">
        <w:trPr>
          <w:trHeight w:val="10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DE21A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d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BCA23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A7B61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01DE09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6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AFC9E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E1531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3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3DB80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3</w:t>
            </w:r>
          </w:p>
        </w:tc>
      </w:tr>
      <w:tr w:rsidR="003E2484" w14:paraId="39EA2808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39CA6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d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1660C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8B953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E796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80BA5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7970C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3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E9302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3</w:t>
            </w:r>
          </w:p>
        </w:tc>
      </w:tr>
      <w:tr w:rsidR="003E2484" w14:paraId="6C0BEAB0" w14:textId="77777777" w:rsidTr="003F3471">
        <w:trPr>
          <w:trHeight w:val="14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0E942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d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56361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660AB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B5D9B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6DDCA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B7D69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3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AFBDA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3</w:t>
            </w:r>
          </w:p>
        </w:tc>
      </w:tr>
      <w:tr w:rsidR="003E2484" w14:paraId="1340EF20" w14:textId="77777777" w:rsidTr="003F3471">
        <w:trPr>
          <w:trHeight w:val="8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374A2A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d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24FA3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9FB20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7C6F5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C7043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F975A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193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22EF3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3</w:t>
            </w:r>
          </w:p>
        </w:tc>
      </w:tr>
      <w:tr w:rsidR="003E2484" w14:paraId="65AE5A13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ACAEC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lastRenderedPageBreak/>
              <w:t>hq-soa-s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BA6C2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D3D5C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BE1E2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27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984BC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9F402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2.225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6CB024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4</w:t>
            </w:r>
          </w:p>
        </w:tc>
      </w:tr>
      <w:tr w:rsidR="003E2484" w14:paraId="5565C070" w14:textId="77777777" w:rsidTr="003F3471">
        <w:trPr>
          <w:trHeight w:val="68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C274A0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bi-s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01034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E79D0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7FCE1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28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130DC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04133C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2.225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62D3D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4</w:t>
            </w:r>
          </w:p>
        </w:tc>
      </w:tr>
      <w:tr w:rsidR="003E2484" w14:paraId="157C0868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9460A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otm-s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4CC9F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EC3C9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DDCB2B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29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C807B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DBC753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2.225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7A939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4</w:t>
            </w:r>
          </w:p>
        </w:tc>
      </w:tr>
      <w:tr w:rsidR="003E2484" w14:paraId="5889B7AA" w14:textId="77777777" w:rsidTr="003F3471">
        <w:trPr>
          <w:trHeight w:val="102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5B326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crm-s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A8A0B6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th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2A280E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4F74E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30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45B21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CEF2B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2.225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41BA02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4</w:t>
            </w:r>
          </w:p>
        </w:tc>
      </w:tr>
      <w:tr w:rsidR="003E2484" w14:paraId="57032422" w14:textId="77777777" w:rsidTr="003F3471">
        <w:trPr>
          <w:trHeight w:val="63"/>
        </w:trPr>
        <w:tc>
          <w:tcPr>
            <w:tcW w:w="4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57E5E7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hq-db-s1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1B8D08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en0</w:t>
            </w:r>
          </w:p>
        </w:tc>
        <w:tc>
          <w:tcPr>
            <w:tcW w:w="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FE5BF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Outside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1C3BA5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3.231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292C71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255.255.255.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9ABC7F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92.168.42.225</w:t>
            </w:r>
          </w:p>
        </w:tc>
        <w:tc>
          <w:tcPr>
            <w:tcW w:w="3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3E3EFD" w14:textId="77777777" w:rsidR="003E2484" w:rsidRDefault="003E2484" w:rsidP="003E2484">
            <w:pPr>
              <w:jc w:val="both"/>
              <w:rPr>
                <w:sz w:val="16"/>
              </w:rPr>
            </w:pPr>
            <w:r>
              <w:rPr>
                <w:sz w:val="16"/>
              </w:rPr>
              <w:t>174</w:t>
            </w:r>
          </w:p>
        </w:tc>
      </w:tr>
    </w:tbl>
    <w:p w14:paraId="2E8E1D58" w14:textId="77777777" w:rsidR="003F3471" w:rsidRDefault="003F3471" w:rsidP="003F3471">
      <w:pPr>
        <w:pStyle w:val="2"/>
        <w:rPr>
          <w:lang w:val="ru-RU"/>
        </w:rPr>
      </w:pPr>
      <w:bookmarkStart w:id="158" w:name="_Toc430958640"/>
      <w:bookmarkStart w:id="159" w:name="_Toc430959242"/>
      <w:bookmarkStart w:id="160" w:name="_Toc431469857"/>
      <w:bookmarkStart w:id="161" w:name="_Toc459713977"/>
      <w:r>
        <w:rPr>
          <w:lang w:val="ru-RU"/>
        </w:rPr>
        <w:t>Схема подключения</w:t>
      </w:r>
      <w:r>
        <w:t xml:space="preserve"> </w:t>
      </w:r>
      <w:r>
        <w:rPr>
          <w:lang w:val="ru-RU"/>
        </w:rPr>
        <w:t xml:space="preserve">к </w:t>
      </w:r>
      <w:r>
        <w:t>SAN-</w:t>
      </w:r>
      <w:r>
        <w:rPr>
          <w:lang w:val="ru-RU"/>
        </w:rPr>
        <w:t>сети</w:t>
      </w:r>
      <w:bookmarkEnd w:id="158"/>
      <w:bookmarkEnd w:id="159"/>
      <w:bookmarkEnd w:id="160"/>
      <w:bookmarkEnd w:id="161"/>
    </w:p>
    <w:p w14:paraId="1D088F83" w14:textId="77777777" w:rsidR="003F3471" w:rsidRDefault="003F3471" w:rsidP="003F3471">
      <w:pPr>
        <w:pStyle w:val="a0"/>
        <w:rPr>
          <w:lang w:val="ru-RU"/>
        </w:rPr>
      </w:pPr>
      <w:r>
        <w:rPr>
          <w:lang w:val="ru-RU"/>
        </w:rPr>
        <w:t xml:space="preserve">На рисунке </w:t>
      </w:r>
      <w:r w:rsidR="005864EC">
        <w:rPr>
          <w:lang w:val="ru-RU"/>
        </w:rPr>
        <w:fldChar w:fldCharType="begin"/>
      </w:r>
      <w:r w:rsidR="00680927">
        <w:rPr>
          <w:lang w:val="ru-RU"/>
        </w:rPr>
        <w:instrText xml:space="preserve"> REF _Ref439165065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11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а схема подключения </w:t>
      </w:r>
      <w:r>
        <w:t>SAN</w:t>
      </w:r>
      <w:r>
        <w:rPr>
          <w:lang w:val="ru-RU"/>
        </w:rPr>
        <w:t xml:space="preserve"> сети.</w:t>
      </w:r>
    </w:p>
    <w:p w14:paraId="6C76668F" w14:textId="77777777" w:rsidR="003F3471" w:rsidRDefault="003F3471" w:rsidP="003F3471">
      <w:pPr>
        <w:pStyle w:val="a0"/>
        <w:rPr>
          <w:lang w:val="ru-RU"/>
        </w:rPr>
      </w:pPr>
      <w:r>
        <w:object w:dxaOrig="19320" w:dyaOrig="15900" w14:anchorId="7C72A26F">
          <v:shape id="_x0000_i1034" type="#_x0000_t75" style="width:519pt;height:6in" o:ole="" filled="t" fillcolor="white [3212]">
            <v:imagedata r:id="rId34" o:title=""/>
          </v:shape>
          <o:OLEObject Type="Embed" ProgID="Visio.Drawing.15" ShapeID="_x0000_i1034" DrawAspect="Content" ObjectID="_1533455821" r:id="rId35"/>
        </w:object>
      </w:r>
    </w:p>
    <w:p w14:paraId="15497137" w14:textId="77777777" w:rsidR="003F3471" w:rsidRDefault="005864EC" w:rsidP="004B0C04">
      <w:pPr>
        <w:pStyle w:val="FigName"/>
        <w:numPr>
          <w:ilvl w:val="0"/>
          <w:numId w:val="27"/>
        </w:numPr>
        <w:tabs>
          <w:tab w:val="clear" w:pos="0"/>
          <w:tab w:val="left" w:pos="993"/>
          <w:tab w:val="left" w:pos="1134"/>
          <w:tab w:val="left" w:pos="1418"/>
        </w:tabs>
        <w:snapToGrid w:val="0"/>
      </w:pPr>
      <w:r>
        <w:fldChar w:fldCharType="begin"/>
      </w:r>
      <w:r w:rsidR="003F3471">
        <w:instrText xml:space="preserve"> SEQ Рисунок \* ARABIC </w:instrText>
      </w:r>
      <w:r>
        <w:fldChar w:fldCharType="separate"/>
      </w:r>
      <w:bookmarkStart w:id="162" w:name="_Ref439165065"/>
      <w:r w:rsidR="00AE7A45">
        <w:rPr>
          <w:noProof/>
        </w:rPr>
        <w:t>11</w:t>
      </w:r>
      <w:bookmarkEnd w:id="162"/>
      <w:r>
        <w:rPr>
          <w:noProof/>
        </w:rPr>
        <w:fldChar w:fldCharType="end"/>
      </w:r>
      <w:r w:rsidR="003F3471">
        <w:t xml:space="preserve">. Схема подключения к </w:t>
      </w:r>
      <w:r w:rsidR="003F3471">
        <w:rPr>
          <w:lang w:val="en-US"/>
        </w:rPr>
        <w:t>SAN</w:t>
      </w:r>
    </w:p>
    <w:p w14:paraId="3D8908CC" w14:textId="77777777" w:rsidR="003F3471" w:rsidRPr="00241D49" w:rsidRDefault="003F3471" w:rsidP="003F3471">
      <w:pPr>
        <w:pStyle w:val="a0"/>
        <w:rPr>
          <w:lang w:val="ru-RU"/>
        </w:rPr>
      </w:pPr>
      <w:r>
        <w:rPr>
          <w:lang w:val="ru-RU"/>
        </w:rPr>
        <w:t xml:space="preserve">Общая концепция построения </w:t>
      </w:r>
      <w:r>
        <w:t>SAN</w:t>
      </w:r>
      <w:r>
        <w:rPr>
          <w:lang w:val="ru-RU"/>
        </w:rPr>
        <w:t xml:space="preserve">-сети базируется на </w:t>
      </w:r>
      <w:proofErr w:type="gramStart"/>
      <w:r>
        <w:rPr>
          <w:lang w:val="ru-RU"/>
        </w:rPr>
        <w:t>следующих</w:t>
      </w:r>
      <w:proofErr w:type="gramEnd"/>
      <w:r>
        <w:rPr>
          <w:lang w:val="ru-RU"/>
        </w:rPr>
        <w:t xml:space="preserve"> приципах</w:t>
      </w:r>
      <w:r w:rsidRPr="00241D49">
        <w:rPr>
          <w:lang w:val="ru-RU"/>
        </w:rPr>
        <w:t>:</w:t>
      </w:r>
    </w:p>
    <w:p w14:paraId="4D234E54" w14:textId="77777777" w:rsidR="003F3471" w:rsidRPr="0089651E" w:rsidRDefault="003F3471" w:rsidP="003F3471">
      <w:pPr>
        <w:pStyle w:val="Bullet"/>
        <w:tabs>
          <w:tab w:val="clear" w:pos="2520"/>
          <w:tab w:val="num" w:pos="2160"/>
        </w:tabs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Низкие задержки в передаче данных;</w:t>
      </w:r>
    </w:p>
    <w:p w14:paraId="5E80CCA6" w14:textId="77777777" w:rsidR="003F3471" w:rsidRPr="00DB4875" w:rsidRDefault="003F3471" w:rsidP="003F3471">
      <w:pPr>
        <w:pStyle w:val="Bullet"/>
        <w:tabs>
          <w:tab w:val="clear" w:pos="2520"/>
          <w:tab w:val="num" w:pos="2160"/>
        </w:tabs>
        <w:ind w:left="2552"/>
        <w:rPr>
          <w:shd w:val="clear" w:color="auto" w:fill="FFFFFF"/>
        </w:rPr>
      </w:pPr>
      <w:r>
        <w:rPr>
          <w:shd w:val="clear" w:color="auto" w:fill="FFFFFF"/>
          <w:lang w:val="ru-RU"/>
        </w:rPr>
        <w:t>Высокие скорости подключения</w:t>
      </w:r>
      <w:r w:rsidRPr="00DB4875">
        <w:rPr>
          <w:shd w:val="clear" w:color="auto" w:fill="FFFFFF"/>
        </w:rPr>
        <w:t xml:space="preserve">; </w:t>
      </w:r>
    </w:p>
    <w:p w14:paraId="0E37D7DF" w14:textId="77777777" w:rsidR="003F3471" w:rsidRDefault="003F3471" w:rsidP="003F3471">
      <w:pPr>
        <w:pStyle w:val="Bullet"/>
        <w:tabs>
          <w:tab w:val="clear" w:pos="2520"/>
          <w:tab w:val="num" w:pos="2160"/>
        </w:tabs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Отсутсвие единой точки отказа;</w:t>
      </w:r>
    </w:p>
    <w:p w14:paraId="0F613824" w14:textId="77777777" w:rsidR="003F3471" w:rsidRPr="00990F61" w:rsidRDefault="003F3471" w:rsidP="003F3471">
      <w:pPr>
        <w:pStyle w:val="Bullet"/>
        <w:tabs>
          <w:tab w:val="clear" w:pos="2520"/>
          <w:tab w:val="num" w:pos="2160"/>
        </w:tabs>
        <w:ind w:left="2552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lastRenderedPageBreak/>
        <w:t>Высокая масштабируемость.</w:t>
      </w:r>
    </w:p>
    <w:p w14:paraId="1FB3846A" w14:textId="77777777" w:rsidR="003F3471" w:rsidRPr="009048A2" w:rsidRDefault="003F3471" w:rsidP="003F3471">
      <w:pPr>
        <w:pStyle w:val="a0"/>
        <w:rPr>
          <w:lang w:val="ru-RU"/>
        </w:rPr>
      </w:pPr>
      <w:r w:rsidRPr="009048A2">
        <w:rPr>
          <w:lang w:val="ru-RU"/>
        </w:rPr>
        <w:t xml:space="preserve">В подключения к </w:t>
      </w:r>
      <w:r w:rsidRPr="00D26E69">
        <w:t>SAN</w:t>
      </w:r>
      <w:r w:rsidRPr="009048A2">
        <w:rPr>
          <w:lang w:val="ru-RU"/>
        </w:rPr>
        <w:t xml:space="preserve">-сети в обоих ЦОДах используется тенология </w:t>
      </w:r>
      <w:r w:rsidRPr="00D26E69">
        <w:t>Fiber</w:t>
      </w:r>
      <w:r w:rsidRPr="009048A2">
        <w:rPr>
          <w:lang w:val="ru-RU"/>
        </w:rPr>
        <w:t xml:space="preserve"> </w:t>
      </w:r>
      <w:r w:rsidRPr="00D26E69">
        <w:t>Channel</w:t>
      </w:r>
      <w:r w:rsidRPr="009048A2">
        <w:rPr>
          <w:lang w:val="ru-RU"/>
        </w:rPr>
        <w:t xml:space="preserve">. При подключении используется две независимые фабрики. Каждую из фабрик обслуживает как минимум по одному </w:t>
      </w:r>
      <w:r w:rsidRPr="00D26E69">
        <w:t>FiberChannel</w:t>
      </w:r>
      <w:r w:rsidRPr="009048A2">
        <w:rPr>
          <w:lang w:val="ru-RU"/>
        </w:rPr>
        <w:t xml:space="preserve"> коммутатору. Каждное из устройств подключается к каждой из фабрик, как минимум, одной независимой физической линией. На стороне хоста подключение </w:t>
      </w:r>
      <w:proofErr w:type="gramStart"/>
      <w:r w:rsidRPr="009048A2">
        <w:rPr>
          <w:lang w:val="ru-RU"/>
        </w:rPr>
        <w:t>с</w:t>
      </w:r>
      <w:proofErr w:type="gramEnd"/>
      <w:r w:rsidRPr="009048A2">
        <w:rPr>
          <w:lang w:val="ru-RU"/>
        </w:rPr>
        <w:t xml:space="preserve"> </w:t>
      </w:r>
      <w:proofErr w:type="gramStart"/>
      <w:r w:rsidRPr="009048A2">
        <w:rPr>
          <w:lang w:val="ru-RU"/>
        </w:rPr>
        <w:t>системам</w:t>
      </w:r>
      <w:proofErr w:type="gramEnd"/>
      <w:r w:rsidRPr="009048A2">
        <w:rPr>
          <w:lang w:val="ru-RU"/>
        </w:rPr>
        <w:t xml:space="preserve"> хранения происходит через </w:t>
      </w:r>
      <w:r w:rsidRPr="00D26E69">
        <w:t>Multipath</w:t>
      </w:r>
      <w:r w:rsidRPr="009048A2">
        <w:rPr>
          <w:lang w:val="ru-RU"/>
        </w:rPr>
        <w:t xml:space="preserve"> </w:t>
      </w:r>
      <w:r w:rsidRPr="00D26E69">
        <w:t>driver</w:t>
      </w:r>
      <w:r w:rsidRPr="009048A2">
        <w:rPr>
          <w:lang w:val="ru-RU"/>
        </w:rPr>
        <w:t xml:space="preserve"> для коррректной работы системы через несколько одновременных независимых подключений.</w:t>
      </w:r>
    </w:p>
    <w:p w14:paraId="44EB86FD" w14:textId="77777777" w:rsidR="00D33B23" w:rsidRPr="00D33B23" w:rsidRDefault="00D33B23" w:rsidP="00D33B23">
      <w:pPr>
        <w:pStyle w:val="1"/>
        <w:rPr>
          <w:lang w:val="ru-RU"/>
        </w:rPr>
      </w:pPr>
      <w:bookmarkStart w:id="163" w:name="_Toc459713978"/>
      <w:r w:rsidRPr="00D33B23">
        <w:rPr>
          <w:lang w:val="ru-RU"/>
        </w:rPr>
        <w:lastRenderedPageBreak/>
        <w:t>Конфигурация аппаратного обеспечения</w:t>
      </w:r>
      <w:bookmarkEnd w:id="163"/>
    </w:p>
    <w:p w14:paraId="1AA65F65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164" w:name="_Ref424120367"/>
      <w:bookmarkStart w:id="165" w:name="_Ref424120376"/>
      <w:bookmarkStart w:id="166" w:name="_Toc459713979"/>
      <w:r w:rsidRPr="00D33B23">
        <w:rPr>
          <w:lang w:val="ru-RU"/>
        </w:rPr>
        <w:t>Разбивка дисковых массивов</w:t>
      </w:r>
      <w:bookmarkEnd w:id="164"/>
      <w:bookmarkEnd w:id="165"/>
      <w:bookmarkEnd w:id="166"/>
    </w:p>
    <w:p w14:paraId="7BA6641A" w14:textId="77777777" w:rsidR="009711CC" w:rsidRDefault="009711CC" w:rsidP="009711CC">
      <w:pPr>
        <w:pStyle w:val="3"/>
        <w:rPr>
          <w:lang w:val="ru-RU"/>
        </w:rPr>
      </w:pPr>
      <w:r>
        <w:rPr>
          <w:lang w:val="ru-RU"/>
        </w:rPr>
        <w:t>Общие принципы</w:t>
      </w:r>
    </w:p>
    <w:p w14:paraId="395B4569" w14:textId="77777777" w:rsidR="009711CC" w:rsidRPr="009711CC" w:rsidRDefault="0075608C" w:rsidP="009711CC">
      <w:pPr>
        <w:pStyle w:val="a0"/>
        <w:rPr>
          <w:lang w:val="ru-RU"/>
        </w:rPr>
      </w:pPr>
      <w:r>
        <w:rPr>
          <w:lang w:val="ru-RU"/>
        </w:rPr>
        <w:t xml:space="preserve">Для промышленной БД необходимо использовать </w:t>
      </w:r>
      <w:r>
        <w:t>RAID</w:t>
      </w:r>
      <w:r w:rsidRPr="00DC0C8F">
        <w:rPr>
          <w:lang w:val="ru-RU"/>
        </w:rPr>
        <w:t xml:space="preserve"> </w:t>
      </w:r>
      <w:r>
        <w:rPr>
          <w:lang w:val="ru-RU"/>
        </w:rPr>
        <w:t xml:space="preserve">уровня 10. Для приложений </w:t>
      </w:r>
      <w:r>
        <w:t>PROD</w:t>
      </w:r>
      <w:r w:rsidRPr="0075608C">
        <w:rPr>
          <w:lang w:val="ru-RU"/>
        </w:rPr>
        <w:t xml:space="preserve"> </w:t>
      </w:r>
      <w:r>
        <w:rPr>
          <w:lang w:val="ru-RU"/>
        </w:rPr>
        <w:t xml:space="preserve">и остальных полигонов допускается использование </w:t>
      </w:r>
      <w:r>
        <w:t>RAID</w:t>
      </w:r>
      <w:r w:rsidRPr="0075608C">
        <w:rPr>
          <w:lang w:val="ru-RU"/>
        </w:rPr>
        <w:t xml:space="preserve"> </w:t>
      </w:r>
      <w:r>
        <w:rPr>
          <w:lang w:val="ru-RU"/>
        </w:rPr>
        <w:t>уровня 6.</w:t>
      </w:r>
    </w:p>
    <w:p w14:paraId="7D82B2AB" w14:textId="77777777" w:rsidR="009711CC" w:rsidRDefault="009711CC" w:rsidP="009711CC">
      <w:pPr>
        <w:pStyle w:val="3"/>
        <w:rPr>
          <w:lang w:val="ru-RU"/>
        </w:rPr>
      </w:pPr>
      <w:r>
        <w:rPr>
          <w:lang w:val="ru-RU"/>
        </w:rPr>
        <w:t>Карта разбивки массива</w:t>
      </w:r>
    </w:p>
    <w:p w14:paraId="1A0D4F0C" w14:textId="77777777" w:rsidR="00A735D6" w:rsidRPr="00A735D6" w:rsidRDefault="00A735D6" w:rsidP="00A735D6">
      <w:pPr>
        <w:pStyle w:val="a0"/>
        <w:rPr>
          <w:lang w:val="ru-RU"/>
        </w:rPr>
      </w:pPr>
      <w:r>
        <w:rPr>
          <w:lang w:val="ru-RU"/>
        </w:rPr>
        <w:t xml:space="preserve">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5849162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6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а карта разбивки массива.</w:t>
      </w:r>
    </w:p>
    <w:p w14:paraId="0B9E3BD4" w14:textId="77777777" w:rsidR="0062167B" w:rsidRPr="00B857BE" w:rsidRDefault="005864EC" w:rsidP="0062167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67" w:name="_Ref425849162"/>
      <w:r w:rsidR="00AE7A45">
        <w:rPr>
          <w:noProof/>
          <w:szCs w:val="18"/>
        </w:rPr>
        <w:t>16</w:t>
      </w:r>
      <w:bookmarkEnd w:id="167"/>
      <w:r w:rsidRPr="00B857BE">
        <w:rPr>
          <w:szCs w:val="18"/>
        </w:rPr>
        <w:fldChar w:fldCharType="end"/>
      </w:r>
      <w:r w:rsidR="0062167B" w:rsidRPr="00B857BE">
        <w:rPr>
          <w:szCs w:val="18"/>
        </w:rPr>
        <w:t xml:space="preserve">. </w:t>
      </w:r>
      <w:r w:rsidR="005A050E">
        <w:rPr>
          <w:szCs w:val="18"/>
        </w:rPr>
        <w:t>Разбивка</w:t>
      </w:r>
      <w:r w:rsidR="0062167B" w:rsidRPr="00B857BE">
        <w:rPr>
          <w:szCs w:val="18"/>
        </w:rPr>
        <w:t xml:space="preserve"> массива</w:t>
      </w:r>
    </w:p>
    <w:tbl>
      <w:tblPr>
        <w:tblStyle w:val="af9"/>
        <w:tblW w:w="0" w:type="auto"/>
        <w:tblInd w:w="108" w:type="dxa"/>
        <w:tblLook w:val="04A0" w:firstRow="1" w:lastRow="0" w:firstColumn="1" w:lastColumn="0" w:noHBand="0" w:noVBand="1"/>
      </w:tblPr>
      <w:tblGrid>
        <w:gridCol w:w="892"/>
        <w:gridCol w:w="1042"/>
        <w:gridCol w:w="1088"/>
        <w:gridCol w:w="1220"/>
        <w:gridCol w:w="2946"/>
        <w:gridCol w:w="1020"/>
        <w:gridCol w:w="2292"/>
      </w:tblGrid>
      <w:tr w:rsidR="003F3471" w14:paraId="395F04C0" w14:textId="77777777" w:rsidTr="003E2484">
        <w:trPr>
          <w:trHeight w:val="463"/>
          <w:tblHeader/>
        </w:trPr>
        <w:tc>
          <w:tcPr>
            <w:tcW w:w="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069FDE5" w14:textId="77777777" w:rsidR="003F3471" w:rsidRDefault="003F3471" w:rsidP="00B14932">
            <w:pPr>
              <w:pStyle w:val="TableHeading"/>
              <w:jc w:val="center"/>
            </w:pPr>
            <w:r>
              <w:t>Хос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D3E17C8" w14:textId="77777777" w:rsidR="003F3471" w:rsidRDefault="003F3471" w:rsidP="00B14932">
            <w:pPr>
              <w:pStyle w:val="TableHeading"/>
              <w:jc w:val="center"/>
            </w:pPr>
            <w:r>
              <w:t>Объем, Гб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223021D" w14:textId="77777777" w:rsidR="003F3471" w:rsidRDefault="003F3471" w:rsidP="00B14932">
            <w:pPr>
              <w:pStyle w:val="TableHeading"/>
              <w:jc w:val="center"/>
            </w:pPr>
            <w:r>
              <w:t>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414DDB0" w14:textId="77777777" w:rsidR="003F3471" w:rsidRDefault="003F3471" w:rsidP="00B14932">
            <w:pPr>
              <w:pStyle w:val="TableHeading"/>
              <w:jc w:val="center"/>
            </w:pPr>
            <w:r>
              <w:t>LV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8989E6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Назначение (точка монтирования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A7BF1AD" w14:textId="77777777" w:rsidR="003F3471" w:rsidRDefault="003F3471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Файловая система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FF371BB" w14:textId="77777777" w:rsidR="003F3471" w:rsidRDefault="003F3471" w:rsidP="00B14932">
            <w:pPr>
              <w:pStyle w:val="TableHeading"/>
              <w:jc w:val="center"/>
            </w:pPr>
            <w:r>
              <w:t>Опции монтирования</w:t>
            </w:r>
          </w:p>
        </w:tc>
      </w:tr>
      <w:tr w:rsidR="003F3471" w14:paraId="53EBDF37" w14:textId="77777777" w:rsidTr="003E2484">
        <w:trPr>
          <w:trHeight w:val="108"/>
        </w:trPr>
        <w:tc>
          <w:tcPr>
            <w:tcW w:w="105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6104C" w14:textId="77777777" w:rsidR="003F3471" w:rsidRDefault="003F3471" w:rsidP="00B14932">
            <w:pPr>
              <w:pStyle w:val="TableText"/>
              <w:jc w:val="both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омышленная среда</w:t>
            </w:r>
          </w:p>
        </w:tc>
      </w:tr>
      <w:tr w:rsidR="003F3471" w14:paraId="20CB5CE0" w14:textId="77777777" w:rsidTr="003E2484">
        <w:trPr>
          <w:trHeight w:val="72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B58197" w14:textId="77777777" w:rsidR="003F3471" w:rsidRDefault="003F3471" w:rsidP="00B14932">
            <w:pPr>
              <w:pStyle w:val="TableText"/>
              <w:jc w:val="both"/>
            </w:pPr>
            <w:r>
              <w:t>hq-soa-p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3973B7" w14:textId="77777777" w:rsidR="003F3471" w:rsidRDefault="003F3471" w:rsidP="00B14932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19290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4864AF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4B77BF" w14:textId="77777777" w:rsidR="003F3471" w:rsidRDefault="003F3471" w:rsidP="00B14932">
            <w:pPr>
              <w:pStyle w:val="TableText"/>
              <w:jc w:val="both"/>
            </w:pPr>
            <w:r>
              <w:t>/u01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DC2FC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E2D43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21F8C2D6" w14:textId="77777777" w:rsidTr="003E2484">
        <w:trPr>
          <w:trHeight w:val="72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B6C8AE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3D83BD" w14:textId="77777777" w:rsidR="003F3471" w:rsidRPr="00C864F6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F3E345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62A057" w14:textId="77777777" w:rsidR="003F3471" w:rsidRPr="00C864F6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lvsoa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ADEE03" w14:textId="77777777" w:rsidR="003F3471" w:rsidRDefault="003F3471" w:rsidP="00B14932">
            <w:pPr>
              <w:pStyle w:val="TableText"/>
              <w:jc w:val="both"/>
            </w:pPr>
            <w:r>
              <w:t>/u01/soa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0E313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41EA7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3F465A63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F57613C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3A1E4D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A95233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C373BF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3C6518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F0330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A2E7D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65B17D5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64DE0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E64FE8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9466B4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34BEB0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8441BA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A4399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604C47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7CFE3734" w14:textId="77777777" w:rsidTr="003E2484">
        <w:trPr>
          <w:trHeight w:val="120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AE30A1" w14:textId="77777777" w:rsidR="003F3471" w:rsidRDefault="003F3471" w:rsidP="00B14932">
            <w:pPr>
              <w:pStyle w:val="TableText"/>
              <w:jc w:val="both"/>
            </w:pPr>
            <w:r>
              <w:t>hq-soa-p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8C59D7" w14:textId="77777777" w:rsidR="003F3471" w:rsidRDefault="003F3471" w:rsidP="00B14932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5F86A4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BD0D08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A9C260" w14:textId="77777777" w:rsidR="003F3471" w:rsidRDefault="003F3471" w:rsidP="00B14932">
            <w:pPr>
              <w:pStyle w:val="TableText"/>
              <w:jc w:val="both"/>
            </w:pPr>
            <w:r>
              <w:t>/u01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2A7E2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F35C1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665866A0" w14:textId="77777777" w:rsidTr="003E2484">
        <w:trPr>
          <w:trHeight w:val="120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98BD1A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9B67FC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F10AB6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734ABA1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AA90C36" w14:textId="77777777" w:rsidR="003F3471" w:rsidRDefault="003F3471" w:rsidP="00B14932">
            <w:pPr>
              <w:pStyle w:val="TableText"/>
              <w:jc w:val="both"/>
            </w:pPr>
            <w:r>
              <w:t>/u01/soa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673D2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6110A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204EE71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65F897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FEAB59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003DCB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4F3AA9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8A3BCA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4786C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C7804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3E332E87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3C5FB5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3089EF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284DDE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4038C1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CE2EA8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0EE78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97325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31814BA4" w14:textId="77777777" w:rsidTr="003E2484">
        <w:trPr>
          <w:trHeight w:val="126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8CD3F3" w14:textId="77777777" w:rsidR="003F3471" w:rsidRDefault="003F3471" w:rsidP="00B14932">
            <w:pPr>
              <w:pStyle w:val="TableText"/>
              <w:jc w:val="both"/>
            </w:pPr>
            <w:r>
              <w:t>hq-bi-p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ABE220" w14:textId="77777777" w:rsidR="003F3471" w:rsidRDefault="003F3471" w:rsidP="00B14932">
            <w:pPr>
              <w:pStyle w:val="TableText"/>
              <w:jc w:val="both"/>
            </w:pPr>
            <w: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0EBF17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C5AA8D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2CAADA" w14:textId="77777777" w:rsidR="003F3471" w:rsidRDefault="003F3471" w:rsidP="00B14932">
            <w:pPr>
              <w:pStyle w:val="TableText"/>
              <w:jc w:val="both"/>
            </w:pPr>
            <w:r>
              <w:t>/u01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35FEA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34B02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3244B6C5" w14:textId="77777777" w:rsidTr="003E2484">
        <w:trPr>
          <w:trHeight w:val="126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3FAA18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D6D3A8D" w14:textId="77777777" w:rsidR="003F3471" w:rsidRDefault="003F3471" w:rsidP="00B14932">
            <w:pPr>
              <w:pStyle w:val="TableText"/>
              <w:jc w:val="both"/>
            </w:pPr>
            <w: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26C1946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127B68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150AB1" w14:textId="77777777" w:rsidR="003F3471" w:rsidRDefault="003F3471" w:rsidP="00B14932">
            <w:pPr>
              <w:pStyle w:val="TableText"/>
              <w:jc w:val="both"/>
            </w:pPr>
            <w:r>
              <w:t>/u01/biee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47EDD6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BF3CC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00391EF1" w14:textId="77777777" w:rsidTr="00B14932">
        <w:trPr>
          <w:trHeight w:val="7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1247F5B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368D17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CF8CB1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5513E7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E96833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F39DB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B4B6C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33232A8E" w14:textId="77777777" w:rsidTr="00B14932">
        <w:trPr>
          <w:trHeight w:val="72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4B993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3014D1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9B8B0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31D4DF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C071D6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BFE47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6B3F9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1CC9CA28" w14:textId="77777777" w:rsidTr="003E2484">
        <w:trPr>
          <w:trHeight w:val="131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244DEB" w14:textId="77777777" w:rsidR="003F3471" w:rsidRDefault="003F3471" w:rsidP="00B14932">
            <w:pPr>
              <w:pStyle w:val="TableText"/>
              <w:jc w:val="both"/>
            </w:pPr>
            <w:r>
              <w:t>hq-bi-p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CE2362" w14:textId="77777777" w:rsidR="003F3471" w:rsidRDefault="003F3471" w:rsidP="00B14932">
            <w:pPr>
              <w:pStyle w:val="TableText"/>
              <w:jc w:val="both"/>
            </w:pPr>
            <w: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305FD6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D96AB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DEA286" w14:textId="77777777" w:rsidR="003F3471" w:rsidRDefault="003F3471" w:rsidP="00B14932">
            <w:pPr>
              <w:pStyle w:val="TableText"/>
              <w:jc w:val="both"/>
            </w:pPr>
            <w:r>
              <w:t>/u01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DDE8D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F81F7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11DD3F9" w14:textId="77777777" w:rsidTr="003E2484">
        <w:trPr>
          <w:trHeight w:val="131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5D29D1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519DCC5" w14:textId="77777777" w:rsidR="003F3471" w:rsidRDefault="003F3471" w:rsidP="00B14932">
            <w:pPr>
              <w:pStyle w:val="TableText"/>
              <w:jc w:val="both"/>
            </w:pPr>
            <w: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371AA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055AA4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7342B5" w14:textId="77777777" w:rsidR="003F3471" w:rsidRDefault="003F3471" w:rsidP="00B14932">
            <w:pPr>
              <w:pStyle w:val="TableText"/>
              <w:jc w:val="both"/>
            </w:pPr>
            <w:r>
              <w:t>/u01/biee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300C8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1C922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082675A" w14:textId="77777777" w:rsidTr="00B14932">
        <w:trPr>
          <w:trHeight w:val="7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059E142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2366BC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291841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946D45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30F36B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71362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F6353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109F9BB" w14:textId="77777777" w:rsidTr="00B14932">
        <w:trPr>
          <w:trHeight w:val="7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3DFCE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6DC245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C2A223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D30717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C39FD3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D72A69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2BFEE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13B9B4DB" w14:textId="77777777" w:rsidTr="003E2484">
        <w:trPr>
          <w:trHeight w:val="166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6BE66D5" w14:textId="77777777" w:rsidR="003F3471" w:rsidRDefault="003F3471" w:rsidP="00B14932">
            <w:pPr>
              <w:pStyle w:val="TableText"/>
              <w:jc w:val="both"/>
            </w:pPr>
            <w:r>
              <w:t>hq-otm-p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7BC26E" w14:textId="77777777" w:rsidR="003F3471" w:rsidRDefault="003F3471" w:rsidP="00B14932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DEF9FC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29147D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03AE05" w14:textId="77777777" w:rsidR="003F3471" w:rsidRDefault="003F3471" w:rsidP="00B14932">
            <w:pPr>
              <w:pStyle w:val="TableText"/>
              <w:jc w:val="both"/>
            </w:pPr>
            <w:r>
              <w:t>/u01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7A88A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9B536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45B07189" w14:textId="77777777" w:rsidTr="003E2484">
        <w:trPr>
          <w:trHeight w:val="166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5C0009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7A483E" w14:textId="77777777" w:rsidR="003F3471" w:rsidRDefault="003F3471" w:rsidP="00B14932">
            <w:pPr>
              <w:pStyle w:val="TableText"/>
              <w:jc w:val="both"/>
            </w:pPr>
            <w: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32266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F6FF06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</w:t>
            </w:r>
            <w:r>
              <w:t>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A27455" w14:textId="77777777" w:rsidR="003F3471" w:rsidRDefault="003F3471" w:rsidP="00B14932">
            <w:pPr>
              <w:pStyle w:val="TableText"/>
              <w:jc w:val="both"/>
            </w:pPr>
            <w:r>
              <w:t>/u01/otm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58A9D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3898C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5D84525C" w14:textId="77777777" w:rsidTr="00B14932">
        <w:trPr>
          <w:trHeight w:val="14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D007F05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15AC06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75276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5E10E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479DDD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027F0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8F74E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632AE724" w14:textId="77777777" w:rsidTr="00B14932">
        <w:trPr>
          <w:trHeight w:val="14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88A55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BFC2D6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A24B0E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264495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21E291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DB7BA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E5FB8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7A261782" w14:textId="77777777" w:rsidTr="003E2484">
        <w:trPr>
          <w:trHeight w:val="172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FF22CFC" w14:textId="77777777" w:rsidR="003F3471" w:rsidRDefault="003F3471" w:rsidP="00B14932">
            <w:pPr>
              <w:pStyle w:val="TableText"/>
              <w:jc w:val="both"/>
            </w:pPr>
            <w:r>
              <w:t>hq-otm-p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B4C8BF" w14:textId="77777777" w:rsidR="003F3471" w:rsidRDefault="003F3471" w:rsidP="00B14932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85EAFB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945D6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CEFC93" w14:textId="77777777" w:rsidR="003F3471" w:rsidRDefault="003F3471" w:rsidP="00B14932">
            <w:pPr>
              <w:pStyle w:val="TableText"/>
              <w:jc w:val="both"/>
            </w:pPr>
            <w:r>
              <w:t>/u01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C5EED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2ADE6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AA5686F" w14:textId="77777777" w:rsidTr="003E2484">
        <w:trPr>
          <w:trHeight w:val="172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60D6F5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232AE0" w14:textId="77777777" w:rsidR="003F3471" w:rsidRDefault="003F3471" w:rsidP="00B14932">
            <w:pPr>
              <w:pStyle w:val="TableText"/>
              <w:jc w:val="both"/>
            </w:pPr>
            <w: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30C437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1E4611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</w:t>
            </w:r>
            <w:r>
              <w:t>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6DE44F" w14:textId="77777777" w:rsidR="003F3471" w:rsidRDefault="003F3471" w:rsidP="00B14932">
            <w:pPr>
              <w:pStyle w:val="TableText"/>
              <w:jc w:val="both"/>
            </w:pPr>
            <w:r>
              <w:t>/u01/otm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C7794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4412F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50E135A3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6A46BA7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C2ACEC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70CFF9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E74F1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D0D6DB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F5252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5E78F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4136EE94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37C23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4E4752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12F154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C0E380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E4AA5A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7F41F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D104B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18866731" w14:textId="77777777" w:rsidTr="003E2484">
        <w:trPr>
          <w:trHeight w:val="133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36B7BBB" w14:textId="77777777" w:rsidR="003F3471" w:rsidRDefault="003F3471" w:rsidP="00B14932">
            <w:pPr>
              <w:pStyle w:val="TableText"/>
              <w:jc w:val="both"/>
            </w:pPr>
            <w:r>
              <w:t>hq-crm-p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769836" w14:textId="77777777" w:rsidR="003F3471" w:rsidRDefault="003F3471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BA4362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B7D282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1378C6" w14:textId="77777777" w:rsidR="003F3471" w:rsidRDefault="003F3471" w:rsidP="00B14932">
            <w:pPr>
              <w:pStyle w:val="TableText"/>
              <w:jc w:val="both"/>
            </w:pPr>
            <w:r>
              <w:t>/u01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D42EF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DA02C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6CDD290C" w14:textId="77777777" w:rsidTr="003E2484">
        <w:trPr>
          <w:trHeight w:val="133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3186E8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21176C1" w14:textId="77777777" w:rsidR="003F3471" w:rsidRDefault="003F3471" w:rsidP="00B14932">
            <w:pPr>
              <w:pStyle w:val="TableText"/>
              <w:jc w:val="both"/>
            </w:pPr>
            <w: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05A959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3E8FFF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</w:t>
            </w:r>
            <w:r>
              <w:t>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273395" w14:textId="77777777" w:rsidR="003F3471" w:rsidRDefault="003F3471" w:rsidP="00B14932">
            <w:pPr>
              <w:pStyle w:val="TableText"/>
              <w:jc w:val="both"/>
            </w:pPr>
            <w:r>
              <w:t>/u01/sba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29E0A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5C757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66537376" w14:textId="77777777" w:rsidTr="00B14932">
        <w:trPr>
          <w:trHeight w:val="8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B7CA665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086667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4D650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2A38EE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D6C586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46EF5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19F91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0D16AEB" w14:textId="77777777" w:rsidTr="00B14932">
        <w:trPr>
          <w:trHeight w:val="8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16463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F500BB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29ECD0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6EAA19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80664F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CDD2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1EB6C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3F3471" w14:paraId="2AF25CB1" w14:textId="77777777" w:rsidTr="003E2484">
        <w:trPr>
          <w:trHeight w:val="182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FFADA9" w14:textId="77777777" w:rsidR="003F3471" w:rsidRDefault="003F3471" w:rsidP="00B14932">
            <w:pPr>
              <w:pStyle w:val="TableText"/>
              <w:jc w:val="both"/>
            </w:pPr>
            <w:r>
              <w:t>hq-crm-p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B602A3" w14:textId="77777777" w:rsidR="003F3471" w:rsidRDefault="003F3471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9003AD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E9E33B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BF310A" w14:textId="77777777" w:rsidR="003F3471" w:rsidRDefault="003F3471" w:rsidP="00B14932">
            <w:pPr>
              <w:pStyle w:val="TableText"/>
              <w:jc w:val="both"/>
            </w:pPr>
            <w:r>
              <w:t>/u01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927F8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F3F0A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25DCD846" w14:textId="77777777" w:rsidTr="003E2484">
        <w:trPr>
          <w:trHeight w:val="182"/>
        </w:trPr>
        <w:tc>
          <w:tcPr>
            <w:tcW w:w="8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EDAC818" w14:textId="77777777" w:rsidR="003F3471" w:rsidRDefault="003F3471" w:rsidP="00B14932">
            <w:pPr>
              <w:pStyle w:val="TableText"/>
              <w:jc w:val="both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A3B19BC" w14:textId="77777777" w:rsidR="003F3471" w:rsidRDefault="003F3471" w:rsidP="00B14932">
            <w:pPr>
              <w:pStyle w:val="TableText"/>
              <w:jc w:val="both"/>
            </w:pPr>
            <w: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57130B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826D5A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</w:t>
            </w:r>
            <w:r>
              <w:t>lo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AA0629" w14:textId="77777777" w:rsidR="003F3471" w:rsidRDefault="003F3471" w:rsidP="00B14932">
            <w:pPr>
              <w:pStyle w:val="TableText"/>
              <w:jc w:val="both"/>
            </w:pPr>
            <w:r>
              <w:t>/u01/sba/log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B4577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48F5E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0E8BA074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461C814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456827" w14:textId="77777777" w:rsidR="003F3471" w:rsidRDefault="003F3471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B9858C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451C7B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62859B" w14:textId="77777777" w:rsidR="003F3471" w:rsidRDefault="003F3471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C6CDE" w14:textId="77777777" w:rsidR="003F3471" w:rsidRDefault="003F3471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94728" w14:textId="77777777" w:rsidR="003F3471" w:rsidRDefault="003F3471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3F3471" w14:paraId="7C94C00E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72A3B" w14:textId="77777777" w:rsidR="003F3471" w:rsidRDefault="003F3471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3BD3BA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366C8C" w14:textId="77777777" w:rsidR="003F3471" w:rsidRDefault="003F3471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EF18DE" w14:textId="77777777" w:rsidR="003F3471" w:rsidRDefault="003F3471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99C69B" w14:textId="77777777" w:rsidR="003F3471" w:rsidRDefault="003F3471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4E67F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B8D34" w14:textId="77777777" w:rsidR="003F3471" w:rsidRDefault="003F3471" w:rsidP="00B14932">
            <w:pPr>
              <w:pStyle w:val="TableText"/>
              <w:jc w:val="both"/>
            </w:pPr>
            <w:r>
              <w:t>-</w:t>
            </w:r>
          </w:p>
        </w:tc>
      </w:tr>
      <w:tr w:rsidR="00680927" w14:paraId="217E549A" w14:textId="77777777" w:rsidTr="003E2484">
        <w:trPr>
          <w:trHeight w:val="74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198D3D1" w14:textId="77777777" w:rsidR="00680927" w:rsidRDefault="00680927" w:rsidP="003F3471">
            <w:pPr>
              <w:pStyle w:val="TableText"/>
              <w:jc w:val="both"/>
            </w:pPr>
            <w:r>
              <w:t>hq-oem-p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02E726" w14:textId="77777777" w:rsidR="00680927" w:rsidRDefault="00680927" w:rsidP="00B14932">
            <w:pPr>
              <w:pStyle w:val="TableText"/>
              <w:jc w:val="both"/>
            </w:pPr>
            <w:r>
              <w:t>8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6A57C5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B61EE5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e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CC1A9F" w14:textId="77777777" w:rsidR="00680927" w:rsidRDefault="00680927" w:rsidP="00B14932">
            <w:pPr>
              <w:pStyle w:val="TableText"/>
              <w:jc w:val="both"/>
            </w:pPr>
            <w:r>
              <w:t>/u01/oe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26211A" w14:textId="77777777" w:rsidR="00680927" w:rsidRDefault="00680927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0A608" w14:textId="77777777" w:rsidR="00680927" w:rsidRDefault="00680927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680927" w14:paraId="7AB8631F" w14:textId="77777777" w:rsidTr="00B14932">
        <w:trPr>
          <w:trHeight w:val="13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806DAB" w14:textId="77777777" w:rsidR="00680927" w:rsidRDefault="00680927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BE4CF" w14:textId="77777777" w:rsidR="00680927" w:rsidRDefault="00680927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588B4" w14:textId="77777777" w:rsidR="00680927" w:rsidRDefault="00680927" w:rsidP="00B14932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DA4160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e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0ACD81" w14:textId="77777777" w:rsidR="00680927" w:rsidRDefault="00680927" w:rsidP="00B14932">
            <w:pPr>
              <w:pStyle w:val="TableText"/>
              <w:jc w:val="both"/>
            </w:pPr>
            <w:r>
              <w:t>/u01/oem/db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A883C" w14:textId="77777777" w:rsidR="00680927" w:rsidRDefault="00680927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92C62" w14:textId="77777777" w:rsidR="00680927" w:rsidRDefault="00680927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680927" w14:paraId="5EBB18A8" w14:textId="77777777" w:rsidTr="00B14932">
        <w:trPr>
          <w:trHeight w:val="79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EBF8CF6" w14:textId="77777777" w:rsidR="00680927" w:rsidRDefault="00680927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8F64C0" w14:textId="77777777" w:rsidR="00680927" w:rsidRDefault="00680927" w:rsidP="00B14932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18FA1C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3FCE46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D945EB" w14:textId="77777777" w:rsidR="00680927" w:rsidRDefault="00680927" w:rsidP="00B14932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C3731" w14:textId="77777777" w:rsidR="00680927" w:rsidRDefault="00680927" w:rsidP="00B14932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1F13" w14:textId="77777777" w:rsidR="00680927" w:rsidRDefault="00680927" w:rsidP="00B14932">
            <w:pPr>
              <w:pStyle w:val="TableText"/>
              <w:jc w:val="both"/>
            </w:pPr>
            <w:r>
              <w:t>rw,noatime</w:t>
            </w:r>
          </w:p>
        </w:tc>
      </w:tr>
      <w:tr w:rsidR="00680927" w14:paraId="562F9BA0" w14:textId="77777777" w:rsidTr="00B14932">
        <w:trPr>
          <w:trHeight w:val="79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DCF81" w14:textId="77777777" w:rsidR="00680927" w:rsidRDefault="00680927" w:rsidP="00B14932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FE65FA" w14:textId="77777777" w:rsidR="00680927" w:rsidRDefault="00680927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9AE0B1" w14:textId="77777777" w:rsidR="00680927" w:rsidRDefault="00680927" w:rsidP="00B14932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AABAF9" w14:textId="77777777" w:rsidR="00680927" w:rsidRDefault="00680927" w:rsidP="00B14932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D39FAC" w14:textId="77777777" w:rsidR="00680927" w:rsidRDefault="00680927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172AF" w14:textId="77777777" w:rsidR="00680927" w:rsidRDefault="00680927" w:rsidP="00B14932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7E50" w14:textId="77777777" w:rsidR="00680927" w:rsidRDefault="00680927" w:rsidP="00B14932">
            <w:pPr>
              <w:pStyle w:val="TableText"/>
              <w:jc w:val="both"/>
            </w:pPr>
            <w:r>
              <w:t>-</w:t>
            </w:r>
          </w:p>
        </w:tc>
      </w:tr>
      <w:tr w:rsidR="003E2484" w14:paraId="23C98108" w14:textId="77777777" w:rsidTr="00B14932">
        <w:trPr>
          <w:trHeight w:val="79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723DC9" w14:textId="77777777" w:rsidR="003E2484" w:rsidRDefault="003E2484" w:rsidP="003E2484">
            <w:pPr>
              <w:rPr>
                <w:sz w:val="16"/>
              </w:rPr>
            </w:pPr>
            <w:r w:rsidRPr="00EC089D">
              <w:rPr>
                <w:sz w:val="16"/>
              </w:rPr>
              <w:t>hq-ats-p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14:paraId="68B9411A" w14:textId="77777777" w:rsidR="003E2484" w:rsidRPr="00EC089D" w:rsidRDefault="003E2484" w:rsidP="003E2484">
            <w:pPr>
              <w:pStyle w:val="TableText"/>
              <w:jc w:val="both"/>
            </w:pPr>
            <w:r>
              <w:t>6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14:paraId="260370AB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14:paraId="6D060B03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E16974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C:\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74841" w14:textId="77777777" w:rsidR="003E2484" w:rsidRDefault="003E2484" w:rsidP="003E2484">
            <w:pPr>
              <w:pStyle w:val="TableText"/>
              <w:jc w:val="both"/>
            </w:pPr>
            <w:r>
              <w:t>ntfs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BB989" w14:textId="77777777" w:rsidR="003E2484" w:rsidRDefault="003E2484" w:rsidP="003E2484">
            <w:pPr>
              <w:pStyle w:val="TableText"/>
              <w:jc w:val="both"/>
            </w:pPr>
            <w:r>
              <w:t>-</w:t>
            </w:r>
          </w:p>
        </w:tc>
      </w:tr>
      <w:tr w:rsidR="003E2484" w14:paraId="5E9F96C2" w14:textId="77777777" w:rsidTr="00B14932">
        <w:trPr>
          <w:trHeight w:val="79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D598" w14:textId="77777777" w:rsidR="003E2484" w:rsidRPr="00EC089D" w:rsidRDefault="003E2484" w:rsidP="003E2484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79D8D9" w14:textId="77777777" w:rsidR="003E2484" w:rsidRDefault="003E2484" w:rsidP="003E2484">
            <w:pPr>
              <w:pStyle w:val="TableText"/>
              <w:jc w:val="both"/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380D240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00EBDC9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93AE60" w14:textId="77777777" w:rsidR="003E2484" w:rsidRDefault="003E2484" w:rsidP="003E2484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D:\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55100" w14:textId="77777777" w:rsidR="003E2484" w:rsidRDefault="003E2484" w:rsidP="003E2484">
            <w:pPr>
              <w:pStyle w:val="TableText"/>
              <w:jc w:val="both"/>
            </w:pPr>
            <w:r>
              <w:t>ntfs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12259" w14:textId="77777777" w:rsidR="003E2484" w:rsidRDefault="003E2484" w:rsidP="003E2484">
            <w:pPr>
              <w:pStyle w:val="TableText"/>
              <w:jc w:val="both"/>
            </w:pPr>
            <w:r>
              <w:t>-</w:t>
            </w:r>
          </w:p>
        </w:tc>
      </w:tr>
      <w:tr w:rsidR="00935EDD" w14:paraId="6A84E855" w14:textId="77777777" w:rsidTr="003E2484">
        <w:trPr>
          <w:trHeight w:val="70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6775EE" w14:textId="77777777" w:rsidR="00935EDD" w:rsidRDefault="00935EDD" w:rsidP="00935EDD">
            <w:pPr>
              <w:pStyle w:val="TableText"/>
              <w:jc w:val="both"/>
            </w:pPr>
            <w:r>
              <w:t>hq-db-p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24030D" w14:textId="77777777" w:rsidR="00935EDD" w:rsidRDefault="00935EDD" w:rsidP="00935EDD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95F08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39269C" w14:textId="230A3406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8B1819" w14:textId="4B2DA7F6" w:rsidR="00935EDD" w:rsidRDefault="00935EDD" w:rsidP="00935EDD">
            <w:pPr>
              <w:pStyle w:val="TableText"/>
              <w:jc w:val="both"/>
            </w:pPr>
            <w:r>
              <w:t>/u01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8405D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9FBFD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2043796" w14:textId="77777777" w:rsidTr="00B14932">
        <w:trPr>
          <w:trHeight w:val="10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12D657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5C7B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C5901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AF4FC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9586E0" w14:textId="77777777" w:rsidR="00935EDD" w:rsidRDefault="00935EDD" w:rsidP="00935EDD">
            <w:pPr>
              <w:pStyle w:val="TableText"/>
              <w:jc w:val="both"/>
            </w:pPr>
            <w:r>
              <w:t>/u01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40E92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FF705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3CD83FC" w14:textId="77777777" w:rsidTr="00B14932">
        <w:trPr>
          <w:trHeight w:val="19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D534E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A8F35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49436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2698A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BC4CD7" w14:textId="77777777" w:rsidR="00935EDD" w:rsidRDefault="00935EDD" w:rsidP="00935EDD">
            <w:pPr>
              <w:pStyle w:val="TableText"/>
              <w:jc w:val="both"/>
            </w:pPr>
            <w:r>
              <w:t>/u01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C90B9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8E105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F3F17D7" w14:textId="77777777" w:rsidTr="00B14932">
        <w:trPr>
          <w:trHeight w:val="15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E4D4E77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7DEA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4B78D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F2A01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F4ACEE" w14:textId="77777777" w:rsidR="00935EDD" w:rsidRDefault="00935EDD" w:rsidP="00935EDD">
            <w:pPr>
              <w:pStyle w:val="TableText"/>
              <w:jc w:val="both"/>
            </w:pPr>
            <w:r>
              <w:t>/u01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B1C18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1CBA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401445E" w14:textId="77777777" w:rsidTr="00B14932">
        <w:trPr>
          <w:trHeight w:val="9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282803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D105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90EC9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E8F07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5CD419" w14:textId="77777777" w:rsidR="00935EDD" w:rsidRDefault="00935EDD" w:rsidP="00935EDD">
            <w:pPr>
              <w:pStyle w:val="TableText"/>
              <w:jc w:val="both"/>
            </w:pPr>
            <w:r>
              <w:t>/u01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1B401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333A6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9EF43F6" w14:textId="77777777" w:rsidTr="00B14932">
        <w:trPr>
          <w:trHeight w:val="18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FA8948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57CD3A" w14:textId="77777777" w:rsidR="00935EDD" w:rsidRDefault="00935EDD" w:rsidP="00935EDD">
            <w:pPr>
              <w:pStyle w:val="TableText"/>
              <w:jc w:val="both"/>
            </w:pPr>
            <w:r>
              <w:t>2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68E20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B48DC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AFB8BD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EF7C3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3CA29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52F05481" w14:textId="77777777" w:rsidTr="00B14932">
        <w:trPr>
          <w:trHeight w:val="18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B0F0FA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D77679" w14:textId="77777777" w:rsidR="00935EDD" w:rsidRDefault="00935EDD" w:rsidP="00935EDD">
            <w:pPr>
              <w:pStyle w:val="TableText"/>
              <w:jc w:val="both"/>
            </w:pPr>
            <w: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E8B16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EADE7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6636FA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7FF4B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9C9D1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5C1BD49F" w14:textId="77777777" w:rsidTr="00B14932">
        <w:trPr>
          <w:trHeight w:val="21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E6C32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DAD89C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B4C02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3C45C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4E94B3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B7EF4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22E01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64D3156" w14:textId="77777777" w:rsidTr="00B14932">
        <w:trPr>
          <w:trHeight w:val="217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8C62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95CF2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3A06D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24DB3E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FBA666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B7ED5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D7AC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44FA0FA5" w14:textId="77777777" w:rsidTr="003E2484">
        <w:trPr>
          <w:trHeight w:val="136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A6A9DDC" w14:textId="77777777" w:rsidR="00935EDD" w:rsidRDefault="00935EDD" w:rsidP="00935EDD">
            <w:pPr>
              <w:pStyle w:val="TableText"/>
              <w:jc w:val="both"/>
            </w:pPr>
            <w:r>
              <w:t>hq-db-p2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36F729" w14:textId="77777777" w:rsidR="00935EDD" w:rsidRDefault="00935EDD" w:rsidP="00935EDD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B4AB8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240B8A" w14:textId="19EE7B55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DB9641" w14:textId="6F41927B" w:rsidR="00935EDD" w:rsidRDefault="00935EDD" w:rsidP="00935EDD">
            <w:pPr>
              <w:pStyle w:val="TableText"/>
              <w:jc w:val="both"/>
            </w:pPr>
            <w:r>
              <w:t>/u01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035BE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BABD3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339630D" w14:textId="77777777" w:rsidTr="00B14932">
        <w:trPr>
          <w:trHeight w:val="14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21B6A6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D2BE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967B9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AD104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55649A" w14:textId="77777777" w:rsidR="00935EDD" w:rsidRDefault="00935EDD" w:rsidP="00935EDD">
            <w:pPr>
              <w:pStyle w:val="TableText"/>
              <w:jc w:val="both"/>
            </w:pPr>
            <w:r>
              <w:t>/u01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163CE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E92F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A909DCC" w14:textId="77777777" w:rsidTr="00B14932">
        <w:trPr>
          <w:trHeight w:val="8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99C896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0D45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CE1F9D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9F8AF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A444FB" w14:textId="77777777" w:rsidR="00935EDD" w:rsidRDefault="00935EDD" w:rsidP="00935EDD">
            <w:pPr>
              <w:pStyle w:val="TableText"/>
              <w:jc w:val="both"/>
            </w:pPr>
            <w:r>
              <w:t>/u01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74432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02B79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C5A36A6" w14:textId="77777777" w:rsidTr="00B14932">
        <w:trPr>
          <w:trHeight w:val="175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902509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B3EA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029B1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4C6A0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8B8832" w14:textId="77777777" w:rsidR="00935EDD" w:rsidRDefault="00935EDD" w:rsidP="00935EDD">
            <w:pPr>
              <w:pStyle w:val="TableText"/>
              <w:jc w:val="both"/>
            </w:pPr>
            <w:r>
              <w:t>/u01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4CC37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B431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39E1452" w14:textId="77777777" w:rsidTr="00B14932">
        <w:trPr>
          <w:trHeight w:val="12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EF885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DA21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0CA5E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70227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E7BA94" w14:textId="77777777" w:rsidR="00935EDD" w:rsidRDefault="00935EDD" w:rsidP="00935EDD">
            <w:pPr>
              <w:pStyle w:val="TableText"/>
              <w:jc w:val="both"/>
            </w:pPr>
            <w:r>
              <w:t>/u01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ED853A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CC428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A9DB26D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27E337A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89B72C" w14:textId="77777777" w:rsidR="00935EDD" w:rsidRDefault="00935EDD" w:rsidP="00935EDD">
            <w:pPr>
              <w:pStyle w:val="TableText"/>
              <w:jc w:val="both"/>
            </w:pPr>
            <w:r>
              <w:t>2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44E36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D3FCA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8F2752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43A2C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8A279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5ED240EE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ED301D4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F9D531" w14:textId="77777777" w:rsidR="00935EDD" w:rsidRDefault="00935EDD" w:rsidP="00935EDD">
            <w:pPr>
              <w:pStyle w:val="TableText"/>
              <w:jc w:val="both"/>
            </w:pPr>
            <w: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7494F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838B3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81963F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DEF18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A1707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7E55306B" w14:textId="77777777" w:rsidTr="00B14932">
        <w:trPr>
          <w:trHeight w:val="1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311DF0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A6C17A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59314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C5117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3CE34B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889E3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EBAE9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59C476C" w14:textId="77777777" w:rsidTr="00B14932">
        <w:trPr>
          <w:trHeight w:val="1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F666B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78DFE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3364C3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AD4243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D3F1BD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D9AA0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1EA74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1330A42D" w14:textId="77777777" w:rsidTr="003E2484">
        <w:trPr>
          <w:trHeight w:val="70"/>
        </w:trPr>
        <w:tc>
          <w:tcPr>
            <w:tcW w:w="105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CC790" w14:textId="77777777" w:rsidR="00935EDD" w:rsidRDefault="00935EDD" w:rsidP="00935EDD">
            <w:pPr>
              <w:pStyle w:val="TableText"/>
              <w:jc w:val="both"/>
              <w:rPr>
                <w:b/>
              </w:rPr>
            </w:pPr>
            <w:r>
              <w:rPr>
                <w:b/>
                <w:lang w:val="ru-RU"/>
              </w:rPr>
              <w:t>Тестовая среда</w:t>
            </w:r>
          </w:p>
        </w:tc>
      </w:tr>
      <w:tr w:rsidR="00935EDD" w14:paraId="3CE948C8" w14:textId="77777777" w:rsidTr="003E2484">
        <w:trPr>
          <w:trHeight w:val="104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6B2DFC" w14:textId="77777777" w:rsidR="00935EDD" w:rsidRDefault="00935EDD" w:rsidP="00935EDD">
            <w:pPr>
              <w:pStyle w:val="TableText"/>
              <w:jc w:val="both"/>
            </w:pPr>
            <w:r>
              <w:t>hq-soa-t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CFCC59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DF6E3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930B0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1A81A7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CBE67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17459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BF17137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C9A015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31400B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72A1A3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AFDA8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5F77F7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9E910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BEFCB4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25E9A1A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10D1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AF26F5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76606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5DB36C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B92C3F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34A0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B998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4B440744" w14:textId="77777777" w:rsidTr="003E2484">
        <w:trPr>
          <w:trHeight w:val="137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4AB628" w14:textId="77777777" w:rsidR="00935EDD" w:rsidRDefault="00935EDD" w:rsidP="00935EDD">
            <w:pPr>
              <w:pStyle w:val="TableText"/>
              <w:jc w:val="both"/>
            </w:pPr>
            <w:r>
              <w:t>hq-soa-t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3AE6C9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B4871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AF173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1A1947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8AE82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B727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F40580B" w14:textId="77777777" w:rsidTr="00B14932">
        <w:trPr>
          <w:trHeight w:val="8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D79E16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D8786C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90BD8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C4766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003A3E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74606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6246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44CF99A" w14:textId="77777777" w:rsidTr="00B14932">
        <w:trPr>
          <w:trHeight w:val="84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E6DCB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46EFB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68348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B4C7AE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5D62E8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85280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1A17C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12C5EB31" w14:textId="77777777" w:rsidTr="003E2484">
        <w:trPr>
          <w:trHeight w:val="70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8103D79" w14:textId="77777777" w:rsidR="00935EDD" w:rsidRDefault="00935EDD" w:rsidP="00935EDD">
            <w:pPr>
              <w:pStyle w:val="TableText"/>
              <w:jc w:val="both"/>
            </w:pPr>
            <w:r>
              <w:t>hq-bi-t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130B18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9D842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E32C8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30DE09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2DDAE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F30F5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618C12D" w14:textId="77777777" w:rsidTr="00B14932">
        <w:trPr>
          <w:trHeight w:val="13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DC7584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952411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95753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BEC56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A7D529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97070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4B8422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8B2711C" w14:textId="77777777" w:rsidTr="00B14932">
        <w:trPr>
          <w:trHeight w:val="13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7B75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02205C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A03E6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865B6C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6DF096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386BA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47E69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712AA3CD" w14:textId="77777777" w:rsidTr="003E2484">
        <w:trPr>
          <w:trHeight w:val="78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AA3FBF" w14:textId="77777777" w:rsidR="00935EDD" w:rsidRDefault="00935EDD" w:rsidP="00935EDD">
            <w:pPr>
              <w:pStyle w:val="TableText"/>
              <w:jc w:val="both"/>
            </w:pPr>
            <w:r>
              <w:t>hq-bi-t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5C76E6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4A40C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A3E95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3C4ACF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EBF9E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9D0C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8B1CEA0" w14:textId="77777777" w:rsidTr="00B14932">
        <w:trPr>
          <w:trHeight w:val="16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DADCF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5AF1ED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FFEBE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0A292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DA93E3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86513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A5C40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D0F7329" w14:textId="77777777" w:rsidTr="00B14932">
        <w:trPr>
          <w:trHeight w:val="166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0C5F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C84A1C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CFEDC8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E21B25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3866A2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628F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F97CC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2127B4E5" w14:textId="77777777" w:rsidTr="003E2484">
        <w:trPr>
          <w:trHeight w:val="125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C19DB8" w14:textId="77777777" w:rsidR="00935EDD" w:rsidRDefault="00935EDD" w:rsidP="00935EDD">
            <w:pPr>
              <w:pStyle w:val="TableText"/>
              <w:jc w:val="both"/>
            </w:pPr>
            <w:r>
              <w:t>hq-otm-t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CC9407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57B7D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35ABF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142223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E8403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B4520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2B91383" w14:textId="77777777" w:rsidTr="00B14932">
        <w:trPr>
          <w:trHeight w:val="7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53679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BAFB9B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532FA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587C1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9DC824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3C6A0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7AEC8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A78FC50" w14:textId="77777777" w:rsidTr="00B14932">
        <w:trPr>
          <w:trHeight w:val="72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E4EF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978942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797FA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23A307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323091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DE93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9BCB2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59098FAA" w14:textId="77777777" w:rsidTr="003E2484">
        <w:trPr>
          <w:trHeight w:val="118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E746872" w14:textId="77777777" w:rsidR="00935EDD" w:rsidRDefault="00935EDD" w:rsidP="00935EDD">
            <w:pPr>
              <w:pStyle w:val="TableText"/>
              <w:jc w:val="both"/>
            </w:pPr>
            <w:r>
              <w:t>hq-otm-t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D7C005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EE5B28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2BD11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023F97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E7FF0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EEC3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D30EC80" w14:textId="77777777" w:rsidTr="00B14932">
        <w:trPr>
          <w:trHeight w:val="9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ED94CE4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67A264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CDAED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B8759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852B9B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6A0CA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34A29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E882EBA" w14:textId="77777777" w:rsidTr="00B14932">
        <w:trPr>
          <w:trHeight w:val="9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DA9A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92BD51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75AF4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D140DB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B1EF26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03342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B5C7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69A17017" w14:textId="77777777" w:rsidTr="003E2484">
        <w:trPr>
          <w:trHeight w:val="110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75976B" w14:textId="77777777" w:rsidR="00935EDD" w:rsidRDefault="00935EDD" w:rsidP="00935EDD">
            <w:pPr>
              <w:pStyle w:val="TableText"/>
              <w:jc w:val="both"/>
            </w:pPr>
            <w:r>
              <w:t>hq-crm-t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3EDBD5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844CE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8606B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BB7B8F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FECD2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D2642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7672C94" w14:textId="77777777" w:rsidTr="00B14932">
        <w:trPr>
          <w:trHeight w:val="12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56127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0E956E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8753B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A424A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1F9800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716B6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F0E5F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DBA4A6B" w14:textId="77777777" w:rsidTr="00B14932">
        <w:trPr>
          <w:trHeight w:val="126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25E9FB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8E0F36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EA59F8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8A4049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D0E50B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FBD80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459D8E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09C3B6A7" w14:textId="77777777" w:rsidTr="003E2484">
        <w:trPr>
          <w:trHeight w:val="144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EC5D20C" w14:textId="77777777" w:rsidR="00935EDD" w:rsidRDefault="00935EDD" w:rsidP="00935EDD">
            <w:pPr>
              <w:pStyle w:val="TableText"/>
              <w:jc w:val="both"/>
            </w:pPr>
            <w:r>
              <w:t>hq-crm-t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17F4C6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15FE5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CA073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84E0F8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73ED8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F2B98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F3AEC38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442D2E6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A19E2C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3D9E9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F96E2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02DB11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B0C21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D344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687FE43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5002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64A47B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06A5E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1750A1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7D15CB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D66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2F619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61802708" w14:textId="77777777" w:rsidTr="003E2484">
        <w:trPr>
          <w:trHeight w:val="191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A3240BC" w14:textId="77777777" w:rsidR="00935EDD" w:rsidRDefault="00935EDD" w:rsidP="00935EDD">
            <w:pPr>
              <w:pStyle w:val="TableText"/>
              <w:jc w:val="both"/>
            </w:pPr>
            <w:r>
              <w:t>hq-db-t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EA3175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78221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C04B89" w14:textId="0250A23F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1E7A53" w14:textId="748EEEA0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7746E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A753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D66C57C" w14:textId="77777777" w:rsidTr="00B14932">
        <w:trPr>
          <w:trHeight w:val="14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848A18B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A34A0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1C3E2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745BF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F9DD29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66F71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E4480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D76ABF4" w14:textId="77777777" w:rsidTr="00B14932">
        <w:trPr>
          <w:trHeight w:val="143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AB2D794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4FEB8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C83ED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4E05F3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46EFA7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4B23D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16819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CC15AEE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CAF77E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7F3AF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C4E16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FC8B7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7EC10D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0D662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D2C18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304083C" w14:textId="77777777" w:rsidTr="00B14932">
        <w:trPr>
          <w:trHeight w:val="12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CA178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48ECD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70758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818FA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7043CC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5ABF3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23DA6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FC08689" w14:textId="77777777" w:rsidTr="00B14932">
        <w:trPr>
          <w:trHeight w:val="209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CBCB44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5BB58B" w14:textId="77777777" w:rsidR="00935EDD" w:rsidRDefault="00935EDD" w:rsidP="00935EDD">
            <w:pPr>
              <w:pStyle w:val="TableText"/>
              <w:jc w:val="both"/>
            </w:pPr>
            <w:r>
              <w:t>2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507B7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9DB2F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E777B0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75920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317B0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00EF8FDD" w14:textId="77777777" w:rsidTr="00B14932">
        <w:trPr>
          <w:trHeight w:val="209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7F6408A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16B0E4" w14:textId="77777777" w:rsidR="00935EDD" w:rsidRDefault="00935EDD" w:rsidP="00935EDD">
            <w:pPr>
              <w:pStyle w:val="TableText"/>
              <w:jc w:val="both"/>
            </w:pPr>
            <w: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8D14F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69FE0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442D02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FA256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3736A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677AA76D" w14:textId="77777777" w:rsidTr="00B14932">
        <w:trPr>
          <w:trHeight w:val="17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6EC96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31767F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9BB1B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FCFD2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8795B2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6A06C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52DC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EF1DCC5" w14:textId="77777777" w:rsidTr="00B14932">
        <w:trPr>
          <w:trHeight w:val="172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5E2E7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8E9DBF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467C7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2166B4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6DC4D4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4F720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292EB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01F07B44" w14:textId="77777777" w:rsidTr="003E2484">
        <w:trPr>
          <w:trHeight w:val="85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AF7DE9" w14:textId="77777777" w:rsidR="00935EDD" w:rsidRDefault="00935EDD" w:rsidP="00935EDD">
            <w:pPr>
              <w:pStyle w:val="TableText"/>
              <w:jc w:val="both"/>
            </w:pPr>
            <w:r>
              <w:t>hq-db-t2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E0F5D" w14:textId="77777777" w:rsidR="00935EDD" w:rsidRDefault="00935EDD" w:rsidP="00935EDD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2033B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6C8731" w14:textId="32612ACC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8B0D82" w14:textId="0B675D7D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22299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6106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E1378F0" w14:textId="77777777" w:rsidTr="00B14932">
        <w:trPr>
          <w:trHeight w:val="21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596E7A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FFB6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BE03B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25F40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106E8A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D797A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A12E4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DEE7499" w14:textId="77777777" w:rsidTr="00B14932">
        <w:trPr>
          <w:trHeight w:val="14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C136D4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4DBD8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2C223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5E9C4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9ED272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C3A28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FC2B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E6FA593" w14:textId="77777777" w:rsidTr="00B14932">
        <w:trPr>
          <w:trHeight w:val="9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FFBE44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24C3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1D510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B7717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8809D1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ED63E0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D771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8007717" w14:textId="77777777" w:rsidTr="00B14932">
        <w:trPr>
          <w:trHeight w:val="17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C2FACA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E671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6C071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D1810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4F9214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2</w:t>
            </w:r>
            <w:r>
              <w:t>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3ED5E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622C4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6F0B3C1" w14:textId="77777777" w:rsidTr="00B14932">
        <w:trPr>
          <w:trHeight w:val="26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E5AEE7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3D64B" w14:textId="77777777" w:rsidR="00935EDD" w:rsidRDefault="00935EDD" w:rsidP="00935EDD">
            <w:pPr>
              <w:pStyle w:val="TableText"/>
              <w:jc w:val="both"/>
            </w:pPr>
            <w:r>
              <w:t>3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F0D72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BFB0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5AAE16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55AB6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5ADFD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1BE646F5" w14:textId="77777777" w:rsidTr="00B14932">
        <w:trPr>
          <w:trHeight w:val="17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2CBBD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301BCD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A74D6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506E2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9DFDC5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D4C3A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228DD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855A1C5" w14:textId="77777777" w:rsidTr="00B14932">
        <w:trPr>
          <w:trHeight w:val="172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CDFF8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692B6B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B3B1A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B3A218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5E5CAB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5DFF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DEA62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5537B903" w14:textId="77777777" w:rsidTr="003E2484">
        <w:trPr>
          <w:trHeight w:val="118"/>
        </w:trPr>
        <w:tc>
          <w:tcPr>
            <w:tcW w:w="105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BD92F" w14:textId="77777777" w:rsidR="00935EDD" w:rsidRDefault="00935EDD" w:rsidP="00935EDD">
            <w:pPr>
              <w:pStyle w:val="TableText"/>
              <w:jc w:val="both"/>
              <w:rPr>
                <w:b/>
              </w:rPr>
            </w:pPr>
            <w:r>
              <w:rPr>
                <w:b/>
                <w:lang w:val="ru-RU"/>
              </w:rPr>
              <w:t>Среда разработки</w:t>
            </w:r>
          </w:p>
        </w:tc>
      </w:tr>
      <w:tr w:rsidR="00935EDD" w14:paraId="2E630B03" w14:textId="77777777" w:rsidTr="003E2484">
        <w:trPr>
          <w:trHeight w:val="212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445B3BC" w14:textId="77777777" w:rsidR="00935EDD" w:rsidRDefault="00935EDD" w:rsidP="00935EDD">
            <w:pPr>
              <w:pStyle w:val="TableText"/>
              <w:jc w:val="both"/>
            </w:pPr>
            <w:r>
              <w:t>hq-soa-d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0D1228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7E60B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516B08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83D2DF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D7AFE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45524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DC4ADB3" w14:textId="77777777" w:rsidTr="00B14932">
        <w:trPr>
          <w:trHeight w:val="129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8AA502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D0B3E4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920A9E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AE329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D82AAB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9AB19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5DB24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783E05A" w14:textId="77777777" w:rsidTr="00B14932">
        <w:trPr>
          <w:trHeight w:val="129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879A7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6FDC67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6721F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9037E2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BCC9DF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931A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28BA4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3657F66C" w14:textId="77777777" w:rsidTr="003E2484">
        <w:trPr>
          <w:trHeight w:val="218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942CB5E" w14:textId="77777777" w:rsidR="00935EDD" w:rsidRDefault="00935EDD" w:rsidP="00935EDD">
            <w:pPr>
              <w:pStyle w:val="TableText"/>
              <w:jc w:val="both"/>
            </w:pPr>
            <w:r>
              <w:lastRenderedPageBreak/>
              <w:t>hq-bi-d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809391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A9E0E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26568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D2A454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70D32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21978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15666AB" w14:textId="77777777" w:rsidTr="00B14932">
        <w:trPr>
          <w:trHeight w:val="1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95614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C2BF88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3AA83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53F75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4552CD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635F4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07CF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E8ED98C" w14:textId="77777777" w:rsidTr="00B14932">
        <w:trPr>
          <w:trHeight w:val="136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D99A4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EC1B84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E8895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EAC312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4A8745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4341C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01267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6CB43842" w14:textId="77777777" w:rsidTr="003E2484">
        <w:trPr>
          <w:trHeight w:val="81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93CD1C9" w14:textId="77777777" w:rsidR="00935EDD" w:rsidRDefault="00935EDD" w:rsidP="00935EDD">
            <w:pPr>
              <w:pStyle w:val="TableText"/>
              <w:jc w:val="both"/>
            </w:pPr>
            <w:r>
              <w:t>hq-otm-d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48E4A9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78FCA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81D45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BC95A8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60567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A232D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9B0FB9F" w14:textId="77777777" w:rsidTr="00B14932">
        <w:trPr>
          <w:trHeight w:val="12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8DF1DA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829706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E8697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23D5F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D4A213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A8D0B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E1A62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0CB454F" w14:textId="77777777" w:rsidTr="00B14932">
        <w:trPr>
          <w:trHeight w:val="126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1AC1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25054A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48D48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0E2791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10CE6D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C030B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D6F7F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128FB595" w14:textId="77777777" w:rsidTr="003E2484">
        <w:trPr>
          <w:trHeight w:val="72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12ED04C" w14:textId="77777777" w:rsidR="00935EDD" w:rsidRDefault="00935EDD" w:rsidP="00935EDD">
            <w:pPr>
              <w:pStyle w:val="TableText"/>
              <w:jc w:val="both"/>
            </w:pPr>
            <w:r>
              <w:t>hq-crm-d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F9E355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92E0B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C28B3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64920E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3F655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DED26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7AC6682" w14:textId="77777777" w:rsidTr="00B14932">
        <w:trPr>
          <w:trHeight w:val="13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E35C26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6F1EB6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FA28A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F63DC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AD9E9D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ACF44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E4290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69BFA11" w14:textId="77777777" w:rsidTr="00B14932">
        <w:trPr>
          <w:trHeight w:val="13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534A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2304E7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7FD7FB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8D654A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73AF0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FB0F0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39C9D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764A6A58" w14:textId="77777777" w:rsidTr="003E2484">
        <w:trPr>
          <w:trHeight w:val="78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53F81" w14:textId="77777777" w:rsidR="00935EDD" w:rsidRDefault="00935EDD" w:rsidP="00935EDD">
            <w:pPr>
              <w:pStyle w:val="TableText"/>
              <w:jc w:val="both"/>
            </w:pPr>
            <w:r>
              <w:t>hq-db-d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F23631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15D91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35C7F5" w14:textId="62E8326B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44C6DD" w14:textId="2285271E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FA5A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4875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05F7A40" w14:textId="77777777" w:rsidTr="00935EDD">
        <w:trPr>
          <w:trHeight w:val="16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DEBAD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384BB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C89D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D7D7DF" w14:textId="693A6F0E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815FA0" w14:textId="01C36A88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E6042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F835D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6476B38" w14:textId="77777777" w:rsidTr="00935EDD">
        <w:trPr>
          <w:trHeight w:val="11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E1BF9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011B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A4425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CF52963" w14:textId="40DA978E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441B52C" w14:textId="1CF50C9D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D03CA4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32961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2DAB7EC" w14:textId="77777777" w:rsidTr="00935EDD">
        <w:trPr>
          <w:trHeight w:val="20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CE91C4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EE74C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C3317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FB0C316" w14:textId="7FF1AE56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38F2A3" w14:textId="75BA0822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15AA3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F1021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5CA42F1" w14:textId="77777777" w:rsidTr="00935EDD">
        <w:trPr>
          <w:trHeight w:val="13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BCED53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58753" w14:textId="77777777" w:rsidR="00935EDD" w:rsidRDefault="00935EDD" w:rsidP="00935EDD">
            <w:pPr>
              <w:rPr>
                <w:sz w:val="16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B562C7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39B4E26" w14:textId="7CD6F9F5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11EA30" w14:textId="5E4024B6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3</w:t>
            </w:r>
            <w:r>
              <w:t>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51F9DF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BAFF6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ABF2DC6" w14:textId="77777777" w:rsidTr="00B14932">
        <w:trPr>
          <w:trHeight w:val="315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CB28E7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0F4FFA" w14:textId="77777777" w:rsidR="00935EDD" w:rsidRDefault="00935EDD" w:rsidP="00935EDD">
            <w:pPr>
              <w:pStyle w:val="TableText"/>
              <w:jc w:val="both"/>
            </w:pPr>
            <w:r>
              <w:t>2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7C1C3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5411A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35DDB4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71869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03BB4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70A724CB" w14:textId="77777777" w:rsidTr="00B14932">
        <w:trPr>
          <w:trHeight w:val="315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34BE66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D3300D" w14:textId="77777777" w:rsidR="00935EDD" w:rsidRDefault="00935EDD" w:rsidP="00935EDD">
            <w:pPr>
              <w:pStyle w:val="TableText"/>
              <w:jc w:val="both"/>
            </w:pPr>
            <w: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E7176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79722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1C402A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685D6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9693D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3691B2C1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73B859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7FF567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F62F3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7DE65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FA4229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925B1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7C87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9002C1A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35AD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4019C8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29F24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40B22F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00A2D8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41648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78B84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6921A0D3" w14:textId="77777777" w:rsidTr="003E2484">
        <w:trPr>
          <w:trHeight w:val="70"/>
        </w:trPr>
        <w:tc>
          <w:tcPr>
            <w:tcW w:w="105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8E9E5" w14:textId="77777777" w:rsidR="00935EDD" w:rsidRDefault="00935EDD" w:rsidP="00935EDD">
            <w:pPr>
              <w:pStyle w:val="TableText"/>
              <w:jc w:val="both"/>
              <w:rPr>
                <w:b/>
                <w:lang w:val="ru-RU"/>
              </w:rPr>
            </w:pPr>
            <w:r>
              <w:rPr>
                <w:b/>
              </w:rPr>
              <w:t>C</w:t>
            </w:r>
            <w:r>
              <w:rPr>
                <w:b/>
                <w:lang w:val="ru-RU"/>
              </w:rPr>
              <w:t>реда</w:t>
            </w:r>
            <w:r>
              <w:rPr>
                <w:b/>
              </w:rPr>
              <w:t xml:space="preserve"> </w:t>
            </w:r>
            <w:r>
              <w:rPr>
                <w:b/>
                <w:lang w:val="ru-RU"/>
              </w:rPr>
              <w:t>«песочница»</w:t>
            </w:r>
          </w:p>
        </w:tc>
      </w:tr>
      <w:tr w:rsidR="00935EDD" w14:paraId="1E69F498" w14:textId="77777777" w:rsidTr="003E2484">
        <w:trPr>
          <w:trHeight w:val="124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2B2CE9A" w14:textId="77777777" w:rsidR="00935EDD" w:rsidRDefault="00935EDD" w:rsidP="00935EDD">
            <w:pPr>
              <w:pStyle w:val="TableText"/>
              <w:jc w:val="both"/>
            </w:pPr>
            <w:r>
              <w:t>hq-soa-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ACD4CC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6C4A5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6C8FE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D8400F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so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E22B4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62BC5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7E405634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D91E65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6FE4DA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AB691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EAA443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AC9E8B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B0C3E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186E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89E4F3B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7FB63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B3B298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D762D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F68720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AAADF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1BB2B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64EEB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24F2D1DD" w14:textId="77777777" w:rsidTr="003E2484">
        <w:trPr>
          <w:trHeight w:val="158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527DAC" w14:textId="77777777" w:rsidR="00935EDD" w:rsidRDefault="00935EDD" w:rsidP="00935EDD">
            <w:pPr>
              <w:pStyle w:val="TableText"/>
              <w:jc w:val="both"/>
            </w:pPr>
            <w:r>
              <w:t>hq-bi-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AC1743" w14:textId="77777777" w:rsidR="00935EDD" w:rsidRDefault="00935EDD" w:rsidP="00935EDD">
            <w:pPr>
              <w:pStyle w:val="TableText"/>
              <w:jc w:val="both"/>
            </w:pPr>
            <w: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052EC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E015B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AD87F0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biee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4CB3E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5E72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5A4C926" w14:textId="77777777" w:rsidTr="00B14932">
        <w:trPr>
          <w:trHeight w:val="10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69D265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B92EA2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3EAA5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19628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E5F709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3093B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60B1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54620BA" w14:textId="77777777" w:rsidTr="00B14932">
        <w:trPr>
          <w:trHeight w:val="104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59570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02D357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72689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22C38A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B473CE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B6441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1D0DA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0BAA4C79" w14:textId="77777777" w:rsidTr="003E2484">
        <w:trPr>
          <w:trHeight w:val="70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E6237D8" w14:textId="77777777" w:rsidR="00935EDD" w:rsidRDefault="00935EDD" w:rsidP="00935EDD">
            <w:pPr>
              <w:pStyle w:val="TableText"/>
              <w:jc w:val="both"/>
            </w:pPr>
            <w:r>
              <w:t>hq-otm-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051CC1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2CF64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F1A7D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BFA71D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otm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AC121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FCE4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608C23E5" w14:textId="77777777" w:rsidTr="00B14932">
        <w:trPr>
          <w:trHeight w:val="123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44720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D77FF7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54DF2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01AC6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3F4E46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AA9405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D4D53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D4935E2" w14:textId="77777777" w:rsidTr="00B14932">
        <w:trPr>
          <w:trHeight w:val="123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9F19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C703AD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E4F691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D3CFAC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D2DFC3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135B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669E5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4F706962" w14:textId="77777777" w:rsidTr="003E2484">
        <w:trPr>
          <w:trHeight w:val="84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CA4E1B7" w14:textId="77777777" w:rsidR="00935EDD" w:rsidRDefault="00935EDD" w:rsidP="00935EDD">
            <w:pPr>
              <w:pStyle w:val="TableText"/>
              <w:jc w:val="both"/>
            </w:pPr>
            <w:r>
              <w:t>hq-crm-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73EF4F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B0B4FF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app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1C4186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a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0A95F0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sba/a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6CD03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3C81A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46B73AD" w14:textId="77777777" w:rsidTr="00B14932">
        <w:trPr>
          <w:trHeight w:val="14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687A99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811F21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940DB5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DE8EA0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1280F8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A72B4" w14:textId="77777777" w:rsidR="00935EDD" w:rsidRDefault="00935EDD" w:rsidP="00935EDD">
            <w:pPr>
              <w:pStyle w:val="TableText"/>
              <w:jc w:val="both"/>
            </w:pPr>
            <w:r>
              <w:t>ext4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F173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3AD54D74" w14:textId="77777777" w:rsidTr="00B14932">
        <w:trPr>
          <w:trHeight w:val="144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178A2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BDAEF3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ED80C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72770F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4E64B3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9F03B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1F308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  <w:tr w:rsidR="00935EDD" w14:paraId="2CC93087" w14:textId="77777777" w:rsidTr="003E2484">
        <w:trPr>
          <w:trHeight w:val="89"/>
        </w:trPr>
        <w:tc>
          <w:tcPr>
            <w:tcW w:w="8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40922ED" w14:textId="77777777" w:rsidR="00935EDD" w:rsidRDefault="00935EDD" w:rsidP="00935EDD">
            <w:pPr>
              <w:pStyle w:val="TableText"/>
              <w:jc w:val="both"/>
            </w:pPr>
            <w:r>
              <w:t>hq-db-s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8D9207" w14:textId="77777777" w:rsidR="00935EDD" w:rsidRDefault="00935EDD" w:rsidP="00935EDD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27C54D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vgdbr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C8DBA4" w14:textId="6FF357A0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soa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9ECCB1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so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F58ED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33F88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77DF8B8" w14:textId="77777777" w:rsidTr="00935EDD">
        <w:trPr>
          <w:trHeight w:val="17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D57890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FBCA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57C4E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C5E9F2B" w14:textId="65757B66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bi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0CFE81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biee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C5216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5EACF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0287B409" w14:textId="77777777" w:rsidTr="00935EDD">
        <w:trPr>
          <w:trHeight w:val="12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6BB657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F552C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370DE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6DE677" w14:textId="670BF602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ot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2F39C6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otm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832E7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596D2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1A19FF25" w14:textId="77777777" w:rsidTr="00935EDD">
        <w:trPr>
          <w:trHeight w:val="211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12642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936C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7AF36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697D90" w14:textId="50E9918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crm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02DA12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sba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4DFCB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A674E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27F0D6A7" w14:textId="77777777" w:rsidTr="00935EDD">
        <w:trPr>
          <w:trHeight w:val="13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DDFD1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049AB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F6D89A" w14:textId="77777777" w:rsidR="00935EDD" w:rsidRDefault="00935EDD" w:rsidP="00935EDD">
            <w:pPr>
              <w:rPr>
                <w:sz w:val="16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E03741" w14:textId="2B80C9FA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lvdwhd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B49201" w14:textId="77777777" w:rsidR="00935EDD" w:rsidRDefault="00935EDD" w:rsidP="00935EDD">
            <w:pPr>
              <w:pStyle w:val="TableText"/>
              <w:jc w:val="both"/>
            </w:pPr>
            <w:r>
              <w:t>/u0</w:t>
            </w:r>
            <w:r>
              <w:rPr>
                <w:lang w:val="ru-RU"/>
              </w:rPr>
              <w:t>5</w:t>
            </w:r>
            <w:r>
              <w:t>/dwh/db/11.2.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1FE98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0B29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484E6F4F" w14:textId="77777777" w:rsidTr="00B14932">
        <w:trPr>
          <w:trHeight w:val="16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07CE90D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0575E8" w14:textId="77777777" w:rsidR="00935EDD" w:rsidRDefault="00935EDD" w:rsidP="00935EDD">
            <w:pPr>
              <w:pStyle w:val="TableText"/>
              <w:jc w:val="both"/>
            </w:pPr>
            <w:r>
              <w:t>2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892B7C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560499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FB1F2B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E7C0AB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70E5B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6ECB347F" w14:textId="77777777" w:rsidTr="00B14932">
        <w:trPr>
          <w:trHeight w:val="16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41107AA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5FAFB2" w14:textId="77777777" w:rsidR="00935EDD" w:rsidRDefault="00935EDD" w:rsidP="00935EDD">
            <w:pPr>
              <w:pStyle w:val="TableText"/>
              <w:jc w:val="both"/>
            </w:pPr>
            <w: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E3F637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695872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ASM (RAW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72FDA8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9F39E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3C938" w14:textId="77777777" w:rsidR="00935EDD" w:rsidRDefault="00935EDD" w:rsidP="00935EDD">
            <w:pPr>
              <w:pStyle w:val="TableText"/>
              <w:jc w:val="both"/>
            </w:pPr>
            <w:r>
              <w:rPr>
                <w:szCs w:val="22"/>
              </w:rPr>
              <w:t>ASM (RAW)</w:t>
            </w:r>
          </w:p>
        </w:tc>
      </w:tr>
      <w:tr w:rsidR="00935EDD" w14:paraId="708C2BF0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4A9CD19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2DED5C" w14:textId="77777777" w:rsidR="00935EDD" w:rsidRDefault="00935EDD" w:rsidP="00935EDD">
            <w:pPr>
              <w:pStyle w:val="TableText"/>
              <w:jc w:val="both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F79B84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rootv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160088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  <w:lang w:val="ru-RU"/>
              </w:rPr>
              <w:t>Стандартны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1F1DB9" w14:textId="77777777" w:rsidR="00935EDD" w:rsidRDefault="00935EDD" w:rsidP="00935EDD">
            <w:pPr>
              <w:pStyle w:val="TableText"/>
              <w:jc w:val="both"/>
            </w:pPr>
            <w:r>
              <w:rPr>
                <w:lang w:val="ru-RU"/>
              </w:rPr>
              <w:t>Установка ОС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42483" w14:textId="77777777" w:rsidR="00935EDD" w:rsidRDefault="00935EDD" w:rsidP="00935EDD">
            <w:pPr>
              <w:pStyle w:val="TableText"/>
              <w:jc w:val="both"/>
            </w:pPr>
            <w:r>
              <w:t>jfs2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99B6B" w14:textId="77777777" w:rsidR="00935EDD" w:rsidRDefault="00935EDD" w:rsidP="00935EDD">
            <w:pPr>
              <w:pStyle w:val="TableText"/>
              <w:jc w:val="both"/>
            </w:pPr>
            <w:r>
              <w:t>rw,noatime</w:t>
            </w:r>
          </w:p>
        </w:tc>
      </w:tr>
      <w:tr w:rsidR="00935EDD" w14:paraId="561E0D89" w14:textId="77777777" w:rsidTr="00B14932">
        <w:trPr>
          <w:trHeight w:val="7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E8EBF" w14:textId="77777777" w:rsidR="00935EDD" w:rsidRDefault="00935EDD" w:rsidP="00935EDD">
            <w:pPr>
              <w:rPr>
                <w:sz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371944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D1246A" w14:textId="77777777" w:rsidR="00935EDD" w:rsidRDefault="00935EDD" w:rsidP="00935EDD">
            <w:pPr>
              <w:pStyle w:val="TableText"/>
              <w:jc w:val="both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6EC0C2" w14:textId="77777777" w:rsidR="00935EDD" w:rsidRDefault="00935EDD" w:rsidP="00935EDD">
            <w:pPr>
              <w:pStyle w:val="TableText"/>
              <w:jc w:val="both"/>
              <w:rPr>
                <w:szCs w:val="22"/>
                <w:lang w:val="ru-RU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E5D2E7" w14:textId="77777777" w:rsidR="00935EDD" w:rsidRDefault="00935EDD" w:rsidP="00935EDD">
            <w:pPr>
              <w:pStyle w:val="TableText"/>
              <w:jc w:val="both"/>
              <w:rPr>
                <w:lang w:val="ru-RU"/>
              </w:rPr>
            </w:pPr>
            <w:r>
              <w:rPr>
                <w:szCs w:val="22"/>
              </w:rPr>
              <w:t>swa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8CEA4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  <w:tc>
          <w:tcPr>
            <w:tcW w:w="2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C6AE8" w14:textId="77777777" w:rsidR="00935EDD" w:rsidRDefault="00935EDD" w:rsidP="00935EDD">
            <w:pPr>
              <w:pStyle w:val="TableText"/>
              <w:jc w:val="both"/>
            </w:pPr>
            <w:r>
              <w:t>-</w:t>
            </w:r>
          </w:p>
        </w:tc>
      </w:tr>
    </w:tbl>
    <w:p w14:paraId="59FA3701" w14:textId="77777777" w:rsidR="009711CC" w:rsidRPr="00DF5931" w:rsidRDefault="00DF5931" w:rsidP="00557825">
      <w:pPr>
        <w:pStyle w:val="a0"/>
        <w:jc w:val="both"/>
        <w:rPr>
          <w:lang w:val="ru-RU"/>
        </w:rPr>
      </w:pPr>
      <w:r>
        <w:rPr>
          <w:lang w:val="ru-RU"/>
        </w:rPr>
        <w:t xml:space="preserve">На платформе </w:t>
      </w:r>
      <w:r>
        <w:t>x</w:t>
      </w:r>
      <w:r w:rsidRPr="00DF5931">
        <w:rPr>
          <w:lang w:val="ru-RU"/>
        </w:rPr>
        <w:t xml:space="preserve">86 </w:t>
      </w:r>
      <w:r>
        <w:rPr>
          <w:lang w:val="ru-RU"/>
        </w:rPr>
        <w:t xml:space="preserve">работают сервера приложений, которым не требуется высокопроизводительная дисковая система. Поэтому в качестве хранилища данных на </w:t>
      </w:r>
      <w:r>
        <w:t>x</w:t>
      </w:r>
      <w:r w:rsidRPr="00DF5931">
        <w:rPr>
          <w:lang w:val="ru-RU"/>
        </w:rPr>
        <w:t xml:space="preserve">86 </w:t>
      </w:r>
      <w:r>
        <w:rPr>
          <w:lang w:val="ru-RU"/>
        </w:rPr>
        <w:t xml:space="preserve">используются решения </w:t>
      </w:r>
      <w:proofErr w:type="gramStart"/>
      <w:r>
        <w:rPr>
          <w:lang w:val="ru-RU"/>
        </w:rPr>
        <w:t>виртуализации</w:t>
      </w:r>
      <w:proofErr w:type="gramEnd"/>
      <w:r>
        <w:rPr>
          <w:lang w:val="ru-RU"/>
        </w:rPr>
        <w:t xml:space="preserve"> такие как </w:t>
      </w:r>
      <w:r>
        <w:rPr>
          <w:rFonts w:ascii="Tahoma" w:hAnsi="Tahoma" w:cs="Tahoma"/>
          <w:color w:val="000000"/>
          <w:shd w:val="clear" w:color="auto" w:fill="FFFFFF"/>
        </w:rPr>
        <w:t>Storage</w:t>
      </w:r>
      <w:r w:rsidRPr="00DF5931">
        <w:rPr>
          <w:rFonts w:ascii="Tahoma" w:hAnsi="Tahoma" w:cs="Tahoma"/>
          <w:color w:val="000000"/>
          <w:shd w:val="clear" w:color="auto" w:fill="FFFFFF"/>
          <w:lang w:val="ru-RU"/>
        </w:rPr>
        <w:t xml:space="preserve"> </w:t>
      </w:r>
      <w:r>
        <w:rPr>
          <w:rFonts w:ascii="Tahoma" w:hAnsi="Tahoma" w:cs="Tahoma"/>
          <w:color w:val="000000"/>
          <w:shd w:val="clear" w:color="auto" w:fill="FFFFFF"/>
        </w:rPr>
        <w:t>Array</w:t>
      </w:r>
      <w:r>
        <w:rPr>
          <w:rFonts w:ascii="Tahoma" w:hAnsi="Tahoma" w:cs="Tahoma"/>
          <w:color w:val="000000"/>
          <w:shd w:val="clear" w:color="auto" w:fill="FFFFFF"/>
          <w:lang w:val="ru-RU"/>
        </w:rPr>
        <w:t xml:space="preserve"> (</w:t>
      </w:r>
      <w:r>
        <w:rPr>
          <w:rFonts w:ascii="Tahoma" w:hAnsi="Tahoma" w:cs="Tahoma"/>
          <w:color w:val="000000"/>
          <w:shd w:val="clear" w:color="auto" w:fill="FFFFFF"/>
        </w:rPr>
        <w:t>Oracle</w:t>
      </w:r>
      <w:r w:rsidRPr="00DF5931">
        <w:rPr>
          <w:rFonts w:ascii="Tahoma" w:hAnsi="Tahoma" w:cs="Tahoma"/>
          <w:color w:val="000000"/>
          <w:shd w:val="clear" w:color="auto" w:fill="FFFFFF"/>
          <w:lang w:val="ru-RU"/>
        </w:rPr>
        <w:t xml:space="preserve"> </w:t>
      </w:r>
      <w:r>
        <w:rPr>
          <w:rFonts w:ascii="Tahoma" w:hAnsi="Tahoma" w:cs="Tahoma"/>
          <w:color w:val="000000"/>
          <w:shd w:val="clear" w:color="auto" w:fill="FFFFFF"/>
        </w:rPr>
        <w:t>VM</w:t>
      </w:r>
      <w:r>
        <w:rPr>
          <w:rFonts w:ascii="Tahoma" w:hAnsi="Tahoma" w:cs="Tahoma"/>
          <w:color w:val="000000"/>
          <w:shd w:val="clear" w:color="auto" w:fill="FFFFFF"/>
          <w:lang w:val="ru-RU"/>
        </w:rPr>
        <w:t>)</w:t>
      </w:r>
      <w:r w:rsidRPr="00DF5931">
        <w:rPr>
          <w:rFonts w:ascii="Tahoma" w:hAnsi="Tahoma" w:cs="Tahoma"/>
          <w:color w:val="000000"/>
          <w:shd w:val="clear" w:color="auto" w:fill="FFFFFF"/>
          <w:lang w:val="ru-RU"/>
        </w:rPr>
        <w:t xml:space="preserve">, </w:t>
      </w:r>
      <w:r>
        <w:rPr>
          <w:rFonts w:ascii="Tahoma" w:hAnsi="Tahoma" w:cs="Tahoma"/>
          <w:color w:val="000000"/>
          <w:shd w:val="clear" w:color="auto" w:fill="FFFFFF"/>
          <w:lang w:val="ru-RU"/>
        </w:rPr>
        <w:t xml:space="preserve">либо </w:t>
      </w:r>
      <w:r>
        <w:rPr>
          <w:rFonts w:ascii="Tahoma" w:hAnsi="Tahoma" w:cs="Tahoma"/>
          <w:color w:val="000000"/>
          <w:shd w:val="clear" w:color="auto" w:fill="FFFFFF"/>
        </w:rPr>
        <w:t>DataStore</w:t>
      </w:r>
      <w:r w:rsidRPr="00DF5931">
        <w:rPr>
          <w:rFonts w:ascii="Tahoma" w:hAnsi="Tahoma" w:cs="Tahoma"/>
          <w:color w:val="000000"/>
          <w:shd w:val="clear" w:color="auto" w:fill="FFFFFF"/>
          <w:lang w:val="ru-RU"/>
        </w:rPr>
        <w:t xml:space="preserve"> (</w:t>
      </w:r>
      <w:r>
        <w:rPr>
          <w:rFonts w:ascii="Tahoma" w:hAnsi="Tahoma" w:cs="Tahoma"/>
          <w:color w:val="000000"/>
          <w:shd w:val="clear" w:color="auto" w:fill="FFFFFF"/>
        </w:rPr>
        <w:t>VMWare</w:t>
      </w:r>
      <w:r w:rsidRPr="00DF5931">
        <w:rPr>
          <w:rFonts w:ascii="Tahoma" w:hAnsi="Tahoma" w:cs="Tahoma"/>
          <w:color w:val="000000"/>
          <w:shd w:val="clear" w:color="auto" w:fill="FFFFFF"/>
          <w:lang w:val="ru-RU"/>
        </w:rPr>
        <w:t>).</w:t>
      </w:r>
    </w:p>
    <w:p w14:paraId="6F1D1354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168" w:name="_Toc459713980"/>
      <w:r w:rsidRPr="00D33B23">
        <w:rPr>
          <w:lang w:val="ru-RU"/>
        </w:rPr>
        <w:t>Распределение ресурсов консолидированных серверов</w:t>
      </w:r>
      <w:bookmarkEnd w:id="168"/>
    </w:p>
    <w:p w14:paraId="497B61EB" w14:textId="77777777" w:rsidR="009711CC" w:rsidRDefault="00364591" w:rsidP="008155B6">
      <w:pPr>
        <w:pStyle w:val="3"/>
        <w:numPr>
          <w:ilvl w:val="2"/>
          <w:numId w:val="12"/>
        </w:numPr>
      </w:pPr>
      <w:r>
        <w:t>IBM</w:t>
      </w:r>
      <w:r w:rsidR="009711CC" w:rsidRPr="00EB4005">
        <w:rPr>
          <w:lang w:val="ru-RU"/>
        </w:rPr>
        <w:t xml:space="preserve"> </w:t>
      </w:r>
      <w:r w:rsidR="009711CC">
        <w:t>Power</w:t>
      </w:r>
    </w:p>
    <w:p w14:paraId="1D685D7F" w14:textId="77777777" w:rsidR="00364591" w:rsidRPr="0062167B" w:rsidRDefault="00FC0BB8" w:rsidP="0062167B">
      <w:pPr>
        <w:pStyle w:val="a0"/>
        <w:rPr>
          <w:lang w:val="ru-RU"/>
        </w:rPr>
      </w:pPr>
      <w:r w:rsidRPr="0062167B">
        <w:rPr>
          <w:lang w:val="ru-RU"/>
        </w:rPr>
        <w:t xml:space="preserve">Распределение процессорных ядер, оперативной памяти </w:t>
      </w:r>
      <w:r w:rsidRPr="0062167B">
        <w:t>fc</w:t>
      </w:r>
      <w:r w:rsidRPr="0062167B">
        <w:rPr>
          <w:lang w:val="ru-RU"/>
        </w:rPr>
        <w:t xml:space="preserve">- и </w:t>
      </w:r>
      <w:r w:rsidRPr="0062167B">
        <w:t>Ethernet</w:t>
      </w:r>
      <w:r w:rsidRPr="0062167B">
        <w:rPr>
          <w:lang w:val="ru-RU"/>
        </w:rPr>
        <w:t>-адаптеров указано в таблице</w:t>
      </w:r>
      <w:r w:rsidR="0062167B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62167B">
        <w:rPr>
          <w:lang w:val="ru-RU"/>
        </w:rPr>
        <w:instrText xml:space="preserve"> REF _Ref424121227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17</w:t>
      </w:r>
      <w:r w:rsidR="005864EC">
        <w:rPr>
          <w:lang w:val="ru-RU"/>
        </w:rPr>
        <w:fldChar w:fldCharType="end"/>
      </w:r>
      <w:r w:rsidRPr="0062167B">
        <w:rPr>
          <w:lang w:val="ru-RU"/>
        </w:rPr>
        <w:t>.</w:t>
      </w:r>
    </w:p>
    <w:p w14:paraId="47D7A4E8" w14:textId="77777777" w:rsidR="00FC0BB8" w:rsidRPr="00CA79AD" w:rsidRDefault="00FC0BB8" w:rsidP="0062167B">
      <w:pPr>
        <w:pStyle w:val="a0"/>
        <w:rPr>
          <w:lang w:val="ru-RU"/>
        </w:rPr>
      </w:pPr>
      <w:r w:rsidRPr="00CA79AD">
        <w:rPr>
          <w:lang w:val="ru-RU"/>
        </w:rPr>
        <w:t>Адаптеры в зависимости от количества распределяются следующим образом:</w:t>
      </w:r>
    </w:p>
    <w:p w14:paraId="36DE34F8" w14:textId="77777777" w:rsidR="00FC0BB8" w:rsidRPr="00FC0BB8" w:rsidRDefault="00FC0BB8" w:rsidP="0062167B">
      <w:pPr>
        <w:pStyle w:val="Bullet"/>
        <w:rPr>
          <w:lang w:val="ru-RU"/>
        </w:rPr>
      </w:pPr>
      <w:r>
        <w:rPr>
          <w:lang w:val="ru-RU"/>
        </w:rPr>
        <w:t xml:space="preserve">2 адаптера назначаются </w:t>
      </w:r>
      <w:r w:rsidR="00EB4005">
        <w:rPr>
          <w:lang w:val="ru-RU"/>
        </w:rPr>
        <w:t>разделам</w:t>
      </w:r>
      <w:r>
        <w:rPr>
          <w:lang w:val="ru-RU"/>
        </w:rPr>
        <w:t xml:space="preserve"> </w:t>
      </w:r>
      <w:r>
        <w:t>vios</w:t>
      </w:r>
      <w:r w:rsidR="0062167B">
        <w:rPr>
          <w:lang w:val="ru-RU"/>
        </w:rPr>
        <w:t>;</w:t>
      </w:r>
    </w:p>
    <w:p w14:paraId="05A2DC06" w14:textId="77777777" w:rsidR="00FC0BB8" w:rsidRDefault="00FC0BB8" w:rsidP="0062167B">
      <w:pPr>
        <w:pStyle w:val="Bullet"/>
        <w:rPr>
          <w:lang w:val="ru-RU"/>
        </w:rPr>
      </w:pPr>
      <w:r>
        <w:t xml:space="preserve">2 </w:t>
      </w:r>
      <w:r>
        <w:rPr>
          <w:lang w:val="ru-RU"/>
        </w:rPr>
        <w:t xml:space="preserve">адаптера назначаются </w:t>
      </w:r>
      <w:bookmarkStart w:id="169" w:name="OLE_LINK18"/>
      <w:r w:rsidR="00EB4005">
        <w:rPr>
          <w:lang w:val="ru-RU"/>
        </w:rPr>
        <w:t>разделу</w:t>
      </w:r>
      <w:r>
        <w:rPr>
          <w:lang w:val="ru-RU"/>
        </w:rPr>
        <w:t xml:space="preserve"> </w:t>
      </w:r>
      <w:bookmarkEnd w:id="169"/>
      <w:r>
        <w:rPr>
          <w:lang w:val="ru-RU"/>
        </w:rPr>
        <w:t>БД</w:t>
      </w:r>
      <w:r w:rsidR="0062167B">
        <w:rPr>
          <w:lang w:val="ru-RU"/>
        </w:rPr>
        <w:t>;</w:t>
      </w:r>
    </w:p>
    <w:p w14:paraId="53DF820F" w14:textId="77777777" w:rsidR="00FC0BB8" w:rsidRDefault="00FC0BB8" w:rsidP="0062167B">
      <w:pPr>
        <w:pStyle w:val="Bullet"/>
        <w:rPr>
          <w:lang w:val="ru-RU"/>
        </w:rPr>
      </w:pPr>
      <w:r>
        <w:rPr>
          <w:lang w:val="ru-RU"/>
        </w:rPr>
        <w:t xml:space="preserve">При наличии дополнительных адаптеров, они назначаются </w:t>
      </w:r>
      <w:r w:rsidR="00EB4005">
        <w:rPr>
          <w:lang w:val="ru-RU"/>
        </w:rPr>
        <w:t xml:space="preserve">остальным </w:t>
      </w:r>
      <w:r>
        <w:rPr>
          <w:lang w:val="ru-RU"/>
        </w:rPr>
        <w:t xml:space="preserve">промышленным </w:t>
      </w:r>
      <w:bookmarkStart w:id="170" w:name="OLE_LINK19"/>
      <w:bookmarkStart w:id="171" w:name="OLE_LINK21"/>
      <w:r w:rsidR="00EB4005">
        <w:rPr>
          <w:lang w:val="ru-RU"/>
        </w:rPr>
        <w:t xml:space="preserve">разделам </w:t>
      </w:r>
      <w:bookmarkEnd w:id="170"/>
      <w:bookmarkEnd w:id="171"/>
      <w:r w:rsidR="00EB4005">
        <w:rPr>
          <w:lang w:val="ru-RU"/>
        </w:rPr>
        <w:t>на сервере</w:t>
      </w:r>
      <w:r w:rsidR="0062167B">
        <w:rPr>
          <w:lang w:val="ru-RU"/>
        </w:rPr>
        <w:t>;</w:t>
      </w:r>
    </w:p>
    <w:p w14:paraId="408D55E9" w14:textId="77777777" w:rsidR="00EB4005" w:rsidRDefault="00EB4005" w:rsidP="0062167B">
      <w:pPr>
        <w:pStyle w:val="Bullet"/>
        <w:rPr>
          <w:lang w:val="ru-RU"/>
        </w:rPr>
      </w:pPr>
      <w:r>
        <w:rPr>
          <w:lang w:val="ru-RU"/>
        </w:rPr>
        <w:lastRenderedPageBreak/>
        <w:t xml:space="preserve">Всем остальным разделам адаптеры назначаются через </w:t>
      </w:r>
      <w:r>
        <w:t>VIOS</w:t>
      </w:r>
      <w:r w:rsidR="0062167B">
        <w:rPr>
          <w:lang w:val="ru-RU"/>
        </w:rPr>
        <w:t>.</w:t>
      </w:r>
    </w:p>
    <w:p w14:paraId="0925AB08" w14:textId="77777777" w:rsidR="00EB4005" w:rsidRDefault="00EB4005" w:rsidP="0062167B">
      <w:pPr>
        <w:pStyle w:val="a0"/>
        <w:rPr>
          <w:shd w:val="clear" w:color="auto" w:fill="FFFFFF"/>
          <w:lang w:val="ru-RU"/>
        </w:rPr>
      </w:pPr>
      <w:proofErr w:type="gramStart"/>
      <w:r w:rsidRPr="0062167B">
        <w:t>Fc</w:t>
      </w:r>
      <w:r w:rsidRPr="00CA79AD">
        <w:rPr>
          <w:lang w:val="ru-RU"/>
        </w:rPr>
        <w:t xml:space="preserve">-адаптеры настраиваются в режиме </w:t>
      </w:r>
      <w:r w:rsidRPr="0062167B">
        <w:rPr>
          <w:shd w:val="clear" w:color="auto" w:fill="FFFFFF"/>
        </w:rPr>
        <w:t>N</w:t>
      </w:r>
      <w:r w:rsidRPr="00CA79AD">
        <w:rPr>
          <w:shd w:val="clear" w:color="auto" w:fill="FFFFFF"/>
          <w:lang w:val="ru-RU"/>
        </w:rPr>
        <w:t>_</w:t>
      </w:r>
      <w:r w:rsidRPr="0062167B">
        <w:rPr>
          <w:shd w:val="clear" w:color="auto" w:fill="FFFFFF"/>
        </w:rPr>
        <w:t>Port</w:t>
      </w:r>
      <w:r w:rsidRPr="00CA79AD">
        <w:rPr>
          <w:shd w:val="clear" w:color="auto" w:fill="FFFFFF"/>
          <w:lang w:val="ru-RU"/>
        </w:rPr>
        <w:t xml:space="preserve"> </w:t>
      </w:r>
      <w:r w:rsidRPr="0062167B">
        <w:rPr>
          <w:shd w:val="clear" w:color="auto" w:fill="FFFFFF"/>
        </w:rPr>
        <w:t>ID</w:t>
      </w:r>
      <w:r w:rsidRPr="00CA79AD">
        <w:rPr>
          <w:shd w:val="clear" w:color="auto" w:fill="FFFFFF"/>
          <w:lang w:val="ru-RU"/>
        </w:rPr>
        <w:t xml:space="preserve"> </w:t>
      </w:r>
      <w:r w:rsidRPr="0062167B">
        <w:rPr>
          <w:shd w:val="clear" w:color="auto" w:fill="FFFFFF"/>
        </w:rPr>
        <w:t>Virtualization</w:t>
      </w:r>
      <w:r w:rsidRPr="00CA79AD">
        <w:rPr>
          <w:shd w:val="clear" w:color="auto" w:fill="FFFFFF"/>
          <w:lang w:val="ru-RU"/>
        </w:rPr>
        <w:t xml:space="preserve"> (</w:t>
      </w:r>
      <w:r w:rsidRPr="0062167B">
        <w:rPr>
          <w:shd w:val="clear" w:color="auto" w:fill="FFFFFF"/>
        </w:rPr>
        <w:t>NPIV</w:t>
      </w:r>
      <w:r w:rsidRPr="00CA79AD">
        <w:rPr>
          <w:shd w:val="clear" w:color="auto" w:fill="FFFFFF"/>
          <w:lang w:val="ru-RU"/>
        </w:rPr>
        <w:t>).</w:t>
      </w:r>
      <w:proofErr w:type="gramEnd"/>
      <w:r w:rsidRPr="00CA79AD">
        <w:rPr>
          <w:shd w:val="clear" w:color="auto" w:fill="FFFFFF"/>
          <w:lang w:val="ru-RU"/>
        </w:rPr>
        <w:t xml:space="preserve"> Для чего на все разделы должен быть установлен драйвер дискового массива.</w:t>
      </w:r>
    </w:p>
    <w:bookmarkStart w:id="172" w:name="_Ref424121213"/>
    <w:p w14:paraId="051F0E27" w14:textId="77777777" w:rsidR="0062167B" w:rsidRPr="00B857BE" w:rsidRDefault="005864EC" w:rsidP="0062167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62167B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73" w:name="_Ref424121227"/>
      <w:r w:rsidR="00AE7A45">
        <w:rPr>
          <w:noProof/>
          <w:szCs w:val="18"/>
        </w:rPr>
        <w:t>17</w:t>
      </w:r>
      <w:bookmarkEnd w:id="173"/>
      <w:r w:rsidRPr="00B857BE">
        <w:rPr>
          <w:szCs w:val="18"/>
        </w:rPr>
        <w:fldChar w:fldCharType="end"/>
      </w:r>
      <w:r w:rsidR="0062167B" w:rsidRPr="00B857BE">
        <w:rPr>
          <w:szCs w:val="18"/>
        </w:rPr>
        <w:t xml:space="preserve">. Распределение </w:t>
      </w:r>
      <w:bookmarkEnd w:id="172"/>
      <w:r w:rsidR="003118D8">
        <w:rPr>
          <w:szCs w:val="18"/>
        </w:rPr>
        <w:t xml:space="preserve">ресурсов сервера </w:t>
      </w:r>
      <w:r w:rsidR="003118D8">
        <w:rPr>
          <w:szCs w:val="18"/>
          <w:lang w:val="en-US"/>
        </w:rPr>
        <w:t>IBM</w:t>
      </w:r>
    </w:p>
    <w:tbl>
      <w:tblPr>
        <w:tblStyle w:val="af9"/>
        <w:tblW w:w="4922" w:type="pct"/>
        <w:tblInd w:w="108" w:type="dxa"/>
        <w:tblLook w:val="04A0" w:firstRow="1" w:lastRow="0" w:firstColumn="1" w:lastColumn="0" w:noHBand="0" w:noVBand="1"/>
      </w:tblPr>
      <w:tblGrid>
        <w:gridCol w:w="1184"/>
        <w:gridCol w:w="665"/>
        <w:gridCol w:w="709"/>
        <w:gridCol w:w="665"/>
        <w:gridCol w:w="694"/>
        <w:gridCol w:w="694"/>
        <w:gridCol w:w="711"/>
        <w:gridCol w:w="745"/>
        <w:gridCol w:w="745"/>
        <w:gridCol w:w="753"/>
        <w:gridCol w:w="1276"/>
        <w:gridCol w:w="1649"/>
      </w:tblGrid>
      <w:tr w:rsidR="003929C6" w14:paraId="13A09927" w14:textId="77777777" w:rsidTr="00B14932">
        <w:trPr>
          <w:trHeight w:val="430"/>
        </w:trPr>
        <w:tc>
          <w:tcPr>
            <w:tcW w:w="56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36EA325" w14:textId="77777777" w:rsidR="003929C6" w:rsidRDefault="003929C6" w:rsidP="00B14932">
            <w:pPr>
              <w:pStyle w:val="TableHeading"/>
              <w:jc w:val="center"/>
            </w:pPr>
            <w:bookmarkStart w:id="174" w:name="OLE_LINK54"/>
            <w:bookmarkStart w:id="175" w:name="OLE_LINK55"/>
            <w:r>
              <w:rPr>
                <w:lang w:val="ru-RU"/>
              </w:rPr>
              <w:t>Имя</w:t>
            </w:r>
          </w:p>
          <w:p w14:paraId="16758608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r>
              <w:t>раздела</w:t>
            </w:r>
          </w:p>
        </w:tc>
        <w:tc>
          <w:tcPr>
            <w:tcW w:w="197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5A38E3D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 ядер</w:t>
            </w:r>
          </w:p>
        </w:tc>
        <w:tc>
          <w:tcPr>
            <w:tcW w:w="106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E948FE0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</w:t>
            </w:r>
            <w:r>
              <w:t xml:space="preserve"> </w:t>
            </w:r>
            <w:r>
              <w:rPr>
                <w:lang w:val="ru-RU"/>
              </w:rPr>
              <w:t>памяти, гб</w:t>
            </w:r>
          </w:p>
        </w:tc>
        <w:tc>
          <w:tcPr>
            <w:tcW w:w="6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4607CCA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bookmarkStart w:id="176" w:name="OLE_LINK41"/>
            <w:r>
              <w:rPr>
                <w:lang w:val="ru-RU"/>
              </w:rPr>
              <w:t>физические</w:t>
            </w:r>
          </w:p>
          <w:p w14:paraId="04A000E4" w14:textId="77777777" w:rsidR="003929C6" w:rsidRDefault="003929C6" w:rsidP="00B14932">
            <w:pPr>
              <w:pStyle w:val="TableHeading"/>
              <w:jc w:val="center"/>
            </w:pPr>
            <w:r>
              <w:t>fc-</w:t>
            </w:r>
            <w:r>
              <w:rPr>
                <w:lang w:val="ru-RU"/>
              </w:rPr>
              <w:t>адаптеры</w:t>
            </w:r>
            <w:bookmarkEnd w:id="176"/>
          </w:p>
        </w:tc>
        <w:tc>
          <w:tcPr>
            <w:tcW w:w="7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94EE474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физические</w:t>
            </w:r>
          </w:p>
          <w:p w14:paraId="329EDD67" w14:textId="77777777" w:rsidR="003929C6" w:rsidRDefault="003929C6" w:rsidP="00B14932">
            <w:pPr>
              <w:pStyle w:val="TableHeading"/>
              <w:jc w:val="center"/>
            </w:pPr>
            <w:r>
              <w:t>Ethernet-</w:t>
            </w:r>
            <w:r>
              <w:rPr>
                <w:lang w:val="ru-RU"/>
              </w:rPr>
              <w:t>адаптеры</w:t>
            </w:r>
          </w:p>
        </w:tc>
      </w:tr>
      <w:tr w:rsidR="003929C6" w14:paraId="50F1B91B" w14:textId="77777777" w:rsidTr="00B14932">
        <w:trPr>
          <w:trHeight w:val="113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033C1" w14:textId="77777777" w:rsidR="003929C6" w:rsidRDefault="003929C6" w:rsidP="00B14932">
            <w:pPr>
              <w:rPr>
                <w:b/>
                <w:sz w:val="16"/>
                <w:lang w:val="ru-RU"/>
              </w:rPr>
            </w:pPr>
            <w:bookmarkStart w:id="177" w:name="_Hlk423547375" w:colFirst="1" w:colLast="9"/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556E2AA2" w14:textId="77777777" w:rsidR="003929C6" w:rsidRDefault="003929C6" w:rsidP="00B14932">
            <w:pPr>
              <w:pStyle w:val="TableHeading"/>
              <w:jc w:val="center"/>
            </w:pPr>
            <w:r>
              <w:t>minimum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7E66798A" w14:textId="77777777" w:rsidR="003929C6" w:rsidRDefault="003929C6" w:rsidP="00B14932">
            <w:pPr>
              <w:pStyle w:val="TableHeading"/>
              <w:jc w:val="center"/>
            </w:pPr>
            <w:r>
              <w:t>desired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3C51AA87" w14:textId="77777777" w:rsidR="003929C6" w:rsidRDefault="003929C6" w:rsidP="00B14932">
            <w:pPr>
              <w:pStyle w:val="TableHeading"/>
              <w:jc w:val="center"/>
            </w:pPr>
            <w:r>
              <w:t>maximum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2407DF93" w14:textId="77777777" w:rsidR="003929C6" w:rsidRDefault="003929C6" w:rsidP="00B14932">
            <w:pPr>
              <w:pStyle w:val="TableHeading"/>
              <w:jc w:val="center"/>
            </w:pPr>
            <w:bookmarkStart w:id="178" w:name="OLE_LINK49"/>
            <w:r>
              <w:t xml:space="preserve">virtual </w:t>
            </w:r>
            <w:bookmarkEnd w:id="178"/>
            <w:r>
              <w:t>minimum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5D18DEC5" w14:textId="77777777" w:rsidR="003929C6" w:rsidRDefault="003929C6" w:rsidP="00B14932">
            <w:pPr>
              <w:pStyle w:val="TableHeading"/>
              <w:jc w:val="center"/>
            </w:pPr>
            <w:r>
              <w:t>virtual desired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1E2719A3" w14:textId="77777777" w:rsidR="003929C6" w:rsidRDefault="003929C6" w:rsidP="00B14932">
            <w:pPr>
              <w:pStyle w:val="TableHeading"/>
              <w:jc w:val="center"/>
            </w:pPr>
            <w:r>
              <w:t>virtual maximum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5D0F5589" w14:textId="77777777" w:rsidR="003929C6" w:rsidRDefault="003929C6" w:rsidP="00B14932">
            <w:pPr>
              <w:pStyle w:val="TableHeading"/>
              <w:jc w:val="center"/>
            </w:pPr>
            <w:r>
              <w:t>minimum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30514203" w14:textId="77777777" w:rsidR="003929C6" w:rsidRDefault="003929C6" w:rsidP="00B14932">
            <w:pPr>
              <w:pStyle w:val="TableHeading"/>
              <w:jc w:val="center"/>
            </w:pPr>
            <w:r>
              <w:t>desired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14:paraId="385E2D61" w14:textId="77777777" w:rsidR="003929C6" w:rsidRDefault="003929C6" w:rsidP="00B14932">
            <w:pPr>
              <w:pStyle w:val="TableHeading"/>
              <w:jc w:val="center"/>
            </w:pPr>
            <w:r>
              <w:t>maximum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FB63C" w14:textId="77777777" w:rsidR="003929C6" w:rsidRDefault="003929C6" w:rsidP="00B14932">
            <w:pPr>
              <w:rPr>
                <w:b/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EE706" w14:textId="77777777" w:rsidR="003929C6" w:rsidRDefault="003929C6" w:rsidP="00B14932">
            <w:pPr>
              <w:rPr>
                <w:b/>
                <w:sz w:val="16"/>
              </w:rPr>
            </w:pPr>
          </w:p>
        </w:tc>
      </w:tr>
      <w:bookmarkEnd w:id="177"/>
      <w:tr w:rsidR="003929C6" w14:paraId="6EB415DF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7182C" w14:textId="77777777" w:rsidR="003929C6" w:rsidRDefault="003929C6" w:rsidP="00B14932">
            <w:pPr>
              <w:pStyle w:val="TableText"/>
              <w:jc w:val="both"/>
            </w:pPr>
            <w:r>
              <w:t>vios1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7483E" w14:textId="77777777" w:rsidR="003929C6" w:rsidRDefault="003929C6" w:rsidP="00B14932">
            <w:pPr>
              <w:pStyle w:val="TableText"/>
              <w:jc w:val="both"/>
            </w:pPr>
            <w:r>
              <w:t>0,2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B60D1" w14:textId="77777777" w:rsidR="003929C6" w:rsidRDefault="003929C6" w:rsidP="00B14932">
            <w:pPr>
              <w:pStyle w:val="TableText"/>
              <w:jc w:val="both"/>
            </w:pPr>
            <w:r>
              <w:t>0,2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E1A27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E170B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6E8C6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CBD70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C2C6F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16163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1E7BF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6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653D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7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CA509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</w:tr>
      <w:tr w:rsidR="003929C6" w14:paraId="6FA03DFA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7F06B" w14:textId="77777777" w:rsidR="003929C6" w:rsidRDefault="003929C6" w:rsidP="00B14932">
            <w:pPr>
              <w:pStyle w:val="TableText"/>
              <w:jc w:val="both"/>
            </w:pPr>
            <w:r>
              <w:t>vios2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EFBA1" w14:textId="77777777" w:rsidR="003929C6" w:rsidRDefault="003929C6" w:rsidP="00B14932">
            <w:pPr>
              <w:pStyle w:val="TableText"/>
              <w:jc w:val="both"/>
            </w:pPr>
            <w:r>
              <w:t>0,2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8499F" w14:textId="77777777" w:rsidR="003929C6" w:rsidRDefault="003929C6" w:rsidP="00B14932">
            <w:pPr>
              <w:pStyle w:val="TableText"/>
              <w:jc w:val="both"/>
            </w:pPr>
            <w:r>
              <w:t>0,2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D3573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84AB5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6B1A3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97050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68C72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6D404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509F28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68530" w14:textId="77777777" w:rsidR="003929C6" w:rsidRDefault="003929C6" w:rsidP="00B14932">
            <w:pPr>
              <w:rPr>
                <w:sz w:val="16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08376" w14:textId="77777777" w:rsidR="003929C6" w:rsidRDefault="003929C6" w:rsidP="00B14932">
            <w:pPr>
              <w:rPr>
                <w:sz w:val="16"/>
              </w:rPr>
            </w:pPr>
          </w:p>
        </w:tc>
      </w:tr>
      <w:tr w:rsidR="003929C6" w14:paraId="1633847A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68040" w14:textId="77777777" w:rsidR="003929C6" w:rsidRDefault="003929C6" w:rsidP="00B14932">
            <w:pPr>
              <w:pStyle w:val="TableText"/>
              <w:jc w:val="both"/>
            </w:pPr>
            <w:bookmarkStart w:id="179" w:name="_Hlk428107722"/>
            <w:bookmarkStart w:id="180" w:name="_Hlk423553036"/>
            <w:bookmarkStart w:id="181" w:name="_Hlk430630604"/>
            <w:r>
              <w:t>hq-db-p1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30EC2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A1DE3" w14:textId="77777777" w:rsidR="003929C6" w:rsidRDefault="003929C6" w:rsidP="00B14932">
            <w:pPr>
              <w:pStyle w:val="TableText"/>
              <w:jc w:val="both"/>
            </w:pPr>
            <w:r>
              <w:t>11,6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97F81" w14:textId="77777777" w:rsidR="003929C6" w:rsidRDefault="003929C6" w:rsidP="00B14932">
            <w:pPr>
              <w:pStyle w:val="TableText"/>
              <w:jc w:val="both"/>
            </w:pPr>
            <w:r>
              <w:t>2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D633D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4D9CC" w14:textId="77777777" w:rsidR="003929C6" w:rsidRDefault="003929C6" w:rsidP="00B14932">
            <w:pPr>
              <w:pStyle w:val="TableText"/>
              <w:jc w:val="both"/>
            </w:pPr>
            <w:r>
              <w:t>2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4619F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1C3A4" w14:textId="77777777" w:rsidR="003929C6" w:rsidRDefault="003929C6" w:rsidP="00B14932">
            <w:pPr>
              <w:pStyle w:val="TableText"/>
              <w:jc w:val="both"/>
            </w:pPr>
            <w:r>
              <w:t>1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B2ADF" w14:textId="77777777" w:rsidR="003929C6" w:rsidRDefault="003929C6" w:rsidP="00B14932">
            <w:pPr>
              <w:pStyle w:val="TableText"/>
              <w:jc w:val="both"/>
            </w:pPr>
            <w:r>
              <w:t>192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7871A6" w14:textId="77777777" w:rsidR="003929C6" w:rsidRDefault="003929C6" w:rsidP="00B14932">
            <w:pPr>
              <w:pStyle w:val="TableText"/>
              <w:jc w:val="both"/>
            </w:pPr>
            <w:r>
              <w:t>256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CAF78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450FB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bookmarkEnd w:id="179"/>
      </w:tr>
      <w:bookmarkEnd w:id="174"/>
      <w:bookmarkEnd w:id="175"/>
      <w:bookmarkEnd w:id="180"/>
      <w:bookmarkEnd w:id="181"/>
      <w:tr w:rsidR="003929C6" w14:paraId="34DDD574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E073F" w14:textId="77777777" w:rsidR="003929C6" w:rsidRDefault="003929C6" w:rsidP="00B14932">
            <w:pPr>
              <w:pStyle w:val="TableText"/>
              <w:jc w:val="both"/>
            </w:pPr>
            <w:r>
              <w:t>hq-db-p2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18EE4E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AE7D3" w14:textId="77777777" w:rsidR="003929C6" w:rsidRDefault="003929C6" w:rsidP="00B14932">
            <w:pPr>
              <w:pStyle w:val="TableText"/>
              <w:jc w:val="both"/>
            </w:pPr>
            <w:r>
              <w:t>11,6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C5A0E" w14:textId="77777777" w:rsidR="003929C6" w:rsidRDefault="003929C6" w:rsidP="00B14932">
            <w:pPr>
              <w:pStyle w:val="TableText"/>
              <w:jc w:val="both"/>
            </w:pPr>
            <w:r>
              <w:t>2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77ABD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C9294" w14:textId="77777777" w:rsidR="003929C6" w:rsidRDefault="003929C6" w:rsidP="00B14932">
            <w:pPr>
              <w:pStyle w:val="TableText"/>
              <w:jc w:val="both"/>
            </w:pPr>
            <w:r>
              <w:t>2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02397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219F1" w14:textId="77777777" w:rsidR="003929C6" w:rsidRDefault="003929C6" w:rsidP="00B14932">
            <w:pPr>
              <w:pStyle w:val="TableText"/>
              <w:jc w:val="both"/>
            </w:pPr>
            <w:r>
              <w:t>1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A1455" w14:textId="77777777" w:rsidR="003929C6" w:rsidRDefault="003929C6" w:rsidP="00B14932">
            <w:pPr>
              <w:pStyle w:val="TableText"/>
              <w:jc w:val="both"/>
            </w:pPr>
            <w:r>
              <w:t>192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ADC4B" w14:textId="77777777" w:rsidR="003929C6" w:rsidRDefault="003929C6" w:rsidP="00B14932">
            <w:pPr>
              <w:pStyle w:val="TableText"/>
              <w:jc w:val="both"/>
            </w:pPr>
            <w:r>
              <w:t>256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1F3CD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2CF0B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</w:tr>
      <w:tr w:rsidR="003929C6" w14:paraId="60330CCA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291AA" w14:textId="77777777" w:rsidR="003929C6" w:rsidRDefault="003929C6" w:rsidP="00B14932">
            <w:pPr>
              <w:pStyle w:val="TableText"/>
              <w:jc w:val="both"/>
            </w:pPr>
            <w:bookmarkStart w:id="182" w:name="_Hlk428303829"/>
            <w:bookmarkStart w:id="183" w:name="_Hlk430630612"/>
            <w:r>
              <w:t>hq-db-t1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B0E63" w14:textId="77777777" w:rsidR="003929C6" w:rsidRDefault="003929C6" w:rsidP="00B14932">
            <w:pPr>
              <w:pStyle w:val="TableText"/>
              <w:jc w:val="both"/>
            </w:pPr>
            <w:r>
              <w:t>0,5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3A774" w14:textId="77777777" w:rsidR="003929C6" w:rsidRDefault="003929C6" w:rsidP="00B14932">
            <w:pPr>
              <w:pStyle w:val="TableText"/>
              <w:jc w:val="both"/>
            </w:pPr>
            <w:r>
              <w:t>1,5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C15E2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06BF9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B0661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05F54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5D3CF" w14:textId="77777777" w:rsidR="003929C6" w:rsidRDefault="003929C6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B922D" w14:textId="77777777" w:rsidR="003929C6" w:rsidRDefault="003929C6" w:rsidP="00B14932">
            <w:pPr>
              <w:pStyle w:val="TableText"/>
              <w:jc w:val="both"/>
            </w:pPr>
            <w:r>
              <w:t>7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73AA5B" w14:textId="77777777" w:rsidR="003929C6" w:rsidRDefault="003929C6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2F03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76AA6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bookmarkEnd w:id="182"/>
      </w:tr>
      <w:bookmarkEnd w:id="183"/>
      <w:tr w:rsidR="003929C6" w14:paraId="5CD45848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E7ADA" w14:textId="77777777" w:rsidR="003929C6" w:rsidRDefault="003929C6" w:rsidP="00B14932">
            <w:pPr>
              <w:pStyle w:val="TableText"/>
              <w:jc w:val="both"/>
            </w:pPr>
            <w:r>
              <w:t>hq-db-t2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BB77E" w14:textId="77777777" w:rsidR="003929C6" w:rsidRDefault="003929C6" w:rsidP="00B14932">
            <w:pPr>
              <w:pStyle w:val="TableText"/>
              <w:jc w:val="both"/>
            </w:pPr>
            <w:r>
              <w:t>0,5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B1C63" w14:textId="77777777" w:rsidR="003929C6" w:rsidRDefault="003929C6" w:rsidP="00B14932">
            <w:pPr>
              <w:pStyle w:val="TableText"/>
              <w:jc w:val="both"/>
            </w:pPr>
            <w:r>
              <w:t>1,5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CE3F8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2916A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14DB4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E9CBB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F5718" w14:textId="77777777" w:rsidR="003929C6" w:rsidRDefault="003929C6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D3784" w14:textId="77777777" w:rsidR="003929C6" w:rsidRDefault="003929C6" w:rsidP="00B14932">
            <w:pPr>
              <w:pStyle w:val="TableText"/>
              <w:jc w:val="both"/>
            </w:pPr>
            <w:r>
              <w:t>7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7B046" w14:textId="77777777" w:rsidR="003929C6" w:rsidRDefault="003929C6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247CB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912D5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</w:tr>
      <w:tr w:rsidR="003929C6" w14:paraId="293B92B9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BB95E" w14:textId="77777777" w:rsidR="003929C6" w:rsidRDefault="003929C6" w:rsidP="00B14932">
            <w:pPr>
              <w:pStyle w:val="TableText"/>
              <w:jc w:val="both"/>
            </w:pPr>
            <w:r>
              <w:t>hq-db-d1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3249D" w14:textId="77777777" w:rsidR="003929C6" w:rsidRDefault="003929C6" w:rsidP="00B14932">
            <w:pPr>
              <w:pStyle w:val="TableText"/>
              <w:jc w:val="both"/>
            </w:pPr>
            <w:r>
              <w:t>0,5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0703A" w14:textId="77777777" w:rsidR="003929C6" w:rsidRDefault="003929C6" w:rsidP="00B14932">
            <w:pPr>
              <w:pStyle w:val="TableText"/>
              <w:jc w:val="both"/>
            </w:pPr>
            <w:r>
              <w:t>1,5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E4F11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C0B88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31768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5B0B3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87FAE" w14:textId="77777777" w:rsidR="003929C6" w:rsidRDefault="003929C6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724B1" w14:textId="77777777" w:rsidR="003929C6" w:rsidRDefault="003929C6" w:rsidP="00B14932">
            <w:pPr>
              <w:pStyle w:val="TableText"/>
              <w:jc w:val="both"/>
            </w:pPr>
            <w:r>
              <w:t>7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780CE" w14:textId="77777777" w:rsidR="003929C6" w:rsidRDefault="003929C6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524E4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538A9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</w:tr>
      <w:tr w:rsidR="003929C6" w14:paraId="620DB396" w14:textId="77777777" w:rsidTr="00B14932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88930" w14:textId="77777777" w:rsidR="003929C6" w:rsidRDefault="003929C6" w:rsidP="00B14932">
            <w:pPr>
              <w:pStyle w:val="TableText"/>
              <w:jc w:val="both"/>
            </w:pPr>
            <w:r>
              <w:t>hq-db-s1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3E94D" w14:textId="77777777" w:rsidR="003929C6" w:rsidRDefault="003929C6" w:rsidP="00B14932">
            <w:pPr>
              <w:pStyle w:val="TableText"/>
              <w:jc w:val="both"/>
            </w:pPr>
            <w:r>
              <w:t>0,5</w:t>
            </w:r>
          </w:p>
        </w:tc>
        <w:tc>
          <w:tcPr>
            <w:tcW w:w="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A1A59" w14:textId="77777777" w:rsidR="003929C6" w:rsidRDefault="003929C6" w:rsidP="00B14932">
            <w:pPr>
              <w:pStyle w:val="TableText"/>
              <w:jc w:val="both"/>
            </w:pPr>
            <w:r>
              <w:t>1,5</w:t>
            </w:r>
          </w:p>
        </w:tc>
        <w:tc>
          <w:tcPr>
            <w:tcW w:w="3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186F9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3D29A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3371D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60CDC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805AD" w14:textId="77777777" w:rsidR="003929C6" w:rsidRDefault="003929C6" w:rsidP="00B14932">
            <w:pPr>
              <w:pStyle w:val="TableText"/>
              <w:jc w:val="both"/>
            </w:pPr>
            <w:r>
              <w:t>5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E88B3" w14:textId="77777777" w:rsidR="003929C6" w:rsidRDefault="003929C6" w:rsidP="00B14932">
            <w:pPr>
              <w:pStyle w:val="TableText"/>
              <w:jc w:val="both"/>
            </w:pPr>
            <w:r>
              <w:t>76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F267A" w14:textId="77777777" w:rsidR="003929C6" w:rsidRDefault="003929C6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3DBEE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9097C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</w:tr>
    </w:tbl>
    <w:p w14:paraId="42AF5DA7" w14:textId="77777777" w:rsidR="009711CC" w:rsidRDefault="00EB4005" w:rsidP="00EB4005">
      <w:pPr>
        <w:pStyle w:val="3"/>
      </w:pPr>
      <w:r>
        <w:t>Intel</w:t>
      </w:r>
      <w:r w:rsidR="00D21B95">
        <w:rPr>
          <w:lang w:val="ru-RU"/>
        </w:rPr>
        <w:t xml:space="preserve"> </w:t>
      </w:r>
      <w:r w:rsidR="00D21B95">
        <w:t>x86</w:t>
      </w:r>
    </w:p>
    <w:p w14:paraId="5CA8B98A" w14:textId="77777777" w:rsidR="00EB4005" w:rsidRPr="00FD7517" w:rsidRDefault="00DF5931" w:rsidP="0062167B">
      <w:pPr>
        <w:pStyle w:val="a0"/>
        <w:rPr>
          <w:lang w:val="ru-RU"/>
        </w:rPr>
      </w:pPr>
      <w:r w:rsidRPr="00CA79AD">
        <w:rPr>
          <w:lang w:val="ru-RU"/>
        </w:rPr>
        <w:t xml:space="preserve">Поскольку для хранения данных на платформе </w:t>
      </w:r>
      <w:r w:rsidRPr="0062167B">
        <w:t>x</w:t>
      </w:r>
      <w:r w:rsidRPr="00CA79AD">
        <w:rPr>
          <w:lang w:val="ru-RU"/>
        </w:rPr>
        <w:t xml:space="preserve">86 используется виртуализация </w:t>
      </w:r>
      <w:r w:rsidRPr="0062167B">
        <w:t>Oracle</w:t>
      </w:r>
      <w:r w:rsidRPr="00CA79AD">
        <w:rPr>
          <w:lang w:val="ru-RU"/>
        </w:rPr>
        <w:t xml:space="preserve"> </w:t>
      </w:r>
      <w:r w:rsidRPr="0062167B">
        <w:t>VM</w:t>
      </w:r>
      <w:r w:rsidRPr="00CA79AD">
        <w:rPr>
          <w:lang w:val="ru-RU"/>
        </w:rPr>
        <w:t xml:space="preserve"> или </w:t>
      </w:r>
      <w:r w:rsidRPr="0062167B">
        <w:t>VMWare</w:t>
      </w:r>
      <w:r w:rsidRPr="00CA79AD">
        <w:rPr>
          <w:lang w:val="ru-RU"/>
        </w:rPr>
        <w:t xml:space="preserve">, дополнительных настроек для </w:t>
      </w:r>
      <w:r w:rsidRPr="0062167B">
        <w:t>fc</w:t>
      </w:r>
      <w:r w:rsidRPr="00CA79AD">
        <w:rPr>
          <w:lang w:val="ru-RU"/>
        </w:rPr>
        <w:t>-адаптеров не требуется.</w:t>
      </w:r>
      <w:r w:rsidR="002171EF" w:rsidRPr="00CA79AD">
        <w:rPr>
          <w:lang w:val="ru-RU"/>
        </w:rPr>
        <w:t xml:space="preserve"> </w:t>
      </w:r>
      <w:proofErr w:type="gramStart"/>
      <w:r w:rsidR="00B937F1" w:rsidRPr="0062167B">
        <w:t>Ethernet</w:t>
      </w:r>
      <w:r w:rsidR="00B937F1" w:rsidRPr="00FD7517">
        <w:rPr>
          <w:lang w:val="ru-RU"/>
        </w:rPr>
        <w:t xml:space="preserve">-адаптеры настраиваются в режиме </w:t>
      </w:r>
      <w:r w:rsidR="00B937F1" w:rsidRPr="0062167B">
        <w:t>NAT</w:t>
      </w:r>
      <w:r w:rsidR="00B937F1" w:rsidRPr="00FD7517">
        <w:rPr>
          <w:lang w:val="ru-RU"/>
        </w:rPr>
        <w:t>.</w:t>
      </w:r>
      <w:r w:rsidR="00F374C7">
        <w:rPr>
          <w:lang w:val="ru-RU"/>
        </w:rPr>
        <w:t xml:space="preserve"> Распределение</w:t>
      </w:r>
      <w:r w:rsidR="00FD7517">
        <w:rPr>
          <w:lang w:val="ru-RU"/>
        </w:rPr>
        <w:t xml:space="preserve"> ресурсов представлено в таблице </w:t>
      </w:r>
      <w:r w:rsidR="005864EC">
        <w:rPr>
          <w:lang w:val="ru-RU"/>
        </w:rPr>
        <w:fldChar w:fldCharType="begin"/>
      </w:r>
      <w:r w:rsidR="00FD7517">
        <w:rPr>
          <w:lang w:val="ru-RU"/>
        </w:rPr>
        <w:instrText xml:space="preserve"> REF _Ref424204988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D072AD">
        <w:rPr>
          <w:noProof/>
          <w:szCs w:val="18"/>
          <w:lang w:val="ru-RU"/>
        </w:rPr>
        <w:t>18</w:t>
      </w:r>
      <w:r w:rsidR="005864EC">
        <w:rPr>
          <w:lang w:val="ru-RU"/>
        </w:rPr>
        <w:fldChar w:fldCharType="end"/>
      </w:r>
      <w:r w:rsidR="00FD7517">
        <w:rPr>
          <w:lang w:val="ru-RU"/>
        </w:rPr>
        <w:t>.</w:t>
      </w:r>
      <w:proofErr w:type="gramEnd"/>
    </w:p>
    <w:p w14:paraId="4FE2D639" w14:textId="77777777" w:rsidR="0062167B" w:rsidRPr="00B857BE" w:rsidRDefault="005864EC" w:rsidP="0062167B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62167B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184" w:name="_Ref424204988"/>
      <w:r w:rsidR="00AE7A45">
        <w:rPr>
          <w:noProof/>
          <w:szCs w:val="18"/>
        </w:rPr>
        <w:t>18</w:t>
      </w:r>
      <w:bookmarkEnd w:id="184"/>
      <w:r w:rsidRPr="00B857BE">
        <w:rPr>
          <w:szCs w:val="18"/>
        </w:rPr>
        <w:fldChar w:fldCharType="end"/>
      </w:r>
      <w:r w:rsidR="0062167B" w:rsidRPr="00B857BE">
        <w:rPr>
          <w:szCs w:val="18"/>
        </w:rPr>
        <w:t xml:space="preserve">. </w:t>
      </w:r>
      <w:r w:rsidR="003118D8" w:rsidRPr="00B857BE">
        <w:rPr>
          <w:szCs w:val="18"/>
        </w:rPr>
        <w:t xml:space="preserve">Распределение </w:t>
      </w:r>
      <w:r w:rsidR="003118D8">
        <w:rPr>
          <w:szCs w:val="18"/>
        </w:rPr>
        <w:t xml:space="preserve">ресурсов сервера </w:t>
      </w:r>
      <w:r w:rsidR="003118D8">
        <w:rPr>
          <w:szCs w:val="18"/>
          <w:lang w:val="en-US"/>
        </w:rPr>
        <w:t>x86</w:t>
      </w:r>
    </w:p>
    <w:tbl>
      <w:tblPr>
        <w:tblStyle w:val="af9"/>
        <w:tblW w:w="4949" w:type="pct"/>
        <w:jc w:val="center"/>
        <w:tblLook w:val="04A0" w:firstRow="1" w:lastRow="0" w:firstColumn="1" w:lastColumn="0" w:noHBand="0" w:noVBand="1"/>
      </w:tblPr>
      <w:tblGrid>
        <w:gridCol w:w="4246"/>
        <w:gridCol w:w="2677"/>
        <w:gridCol w:w="3624"/>
      </w:tblGrid>
      <w:tr w:rsidR="003929C6" w14:paraId="3FD44869" w14:textId="77777777" w:rsidTr="003D21DD">
        <w:trPr>
          <w:trHeight w:val="422"/>
          <w:tblHeader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C41228C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bookmarkStart w:id="185" w:name="_Ref439153912"/>
            <w:bookmarkStart w:id="186" w:name="_Ref439153917"/>
            <w:r>
              <w:rPr>
                <w:lang w:val="ru-RU"/>
              </w:rPr>
              <w:t>Имя сервера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9D72687" w14:textId="77777777" w:rsidR="003929C6" w:rsidRDefault="003929C6" w:rsidP="00B14932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 ядер (</w:t>
            </w:r>
            <w:r>
              <w:t>vCPU</w:t>
            </w:r>
            <w:r>
              <w:rPr>
                <w:lang w:val="ru-RU"/>
              </w:rPr>
              <w:t>)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DEE08CC" w14:textId="77777777" w:rsidR="003929C6" w:rsidRDefault="003929C6" w:rsidP="00B14932">
            <w:pPr>
              <w:pStyle w:val="TableHeading"/>
              <w:jc w:val="center"/>
            </w:pPr>
            <w:r>
              <w:rPr>
                <w:lang w:val="ru-RU"/>
              </w:rPr>
              <w:t>Количество</w:t>
            </w:r>
            <w:r>
              <w:t xml:space="preserve"> </w:t>
            </w:r>
            <w:r>
              <w:rPr>
                <w:lang w:val="ru-RU"/>
              </w:rPr>
              <w:t>памяти, гб</w:t>
            </w:r>
          </w:p>
        </w:tc>
      </w:tr>
      <w:tr w:rsidR="003929C6" w14:paraId="6D920E42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AB6DD" w14:textId="77777777" w:rsidR="003929C6" w:rsidRDefault="003929C6" w:rsidP="00B14932">
            <w:pPr>
              <w:pStyle w:val="TableText"/>
              <w:jc w:val="both"/>
            </w:pPr>
            <w:bookmarkStart w:id="187" w:name="_Hlk428303877"/>
            <w:r>
              <w:t>hq-bi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62A81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97820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  <w:bookmarkEnd w:id="187"/>
      </w:tr>
      <w:tr w:rsidR="003929C6" w14:paraId="2E015B62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9E161" w14:textId="77777777" w:rsidR="003929C6" w:rsidRDefault="003929C6" w:rsidP="00B14932">
            <w:pPr>
              <w:pStyle w:val="TableText"/>
              <w:jc w:val="both"/>
            </w:pPr>
            <w:r>
              <w:t>hq-bi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81331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55072E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</w:tr>
      <w:tr w:rsidR="003929C6" w14:paraId="19EB38D0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B4BD1" w14:textId="77777777" w:rsidR="003929C6" w:rsidRDefault="003929C6" w:rsidP="00B14932">
            <w:pPr>
              <w:pStyle w:val="TableText"/>
              <w:jc w:val="both"/>
            </w:pPr>
            <w:bookmarkStart w:id="188" w:name="_Hlk428303886"/>
            <w:r>
              <w:t>hq-soa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88A4E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CEDC6F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  <w:bookmarkEnd w:id="188"/>
      </w:tr>
      <w:tr w:rsidR="003929C6" w14:paraId="2D9C6DA7" w14:textId="77777777" w:rsidTr="00B14932">
        <w:trPr>
          <w:trHeight w:val="17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F36A9" w14:textId="77777777" w:rsidR="003929C6" w:rsidRDefault="003929C6" w:rsidP="00B14932">
            <w:pPr>
              <w:pStyle w:val="TableText"/>
              <w:jc w:val="both"/>
            </w:pPr>
            <w:r>
              <w:t>hq-soa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0ECF4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F1458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</w:tr>
      <w:tr w:rsidR="003929C6" w14:paraId="4AA3A984" w14:textId="77777777" w:rsidTr="00B14932">
        <w:trPr>
          <w:trHeight w:val="12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778E8" w14:textId="77777777" w:rsidR="003929C6" w:rsidRDefault="003929C6" w:rsidP="00B14932">
            <w:pPr>
              <w:pStyle w:val="TableText"/>
              <w:jc w:val="both"/>
            </w:pPr>
            <w:bookmarkStart w:id="189" w:name="OLE_LINK22"/>
            <w:r>
              <w:t>hq-otm-p1</w:t>
            </w:r>
            <w:bookmarkEnd w:id="189"/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642EF" w14:textId="77777777" w:rsidR="003929C6" w:rsidRPr="00476AF6" w:rsidRDefault="003929C6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529ED2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</w:tr>
      <w:tr w:rsidR="003929C6" w14:paraId="0F2EDBB0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B14E2" w14:textId="77777777" w:rsidR="003929C6" w:rsidRDefault="003929C6" w:rsidP="00B14932">
            <w:pPr>
              <w:pStyle w:val="TableText"/>
              <w:jc w:val="both"/>
            </w:pPr>
            <w:r>
              <w:t>hq-otm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CD31B" w14:textId="77777777" w:rsidR="003929C6" w:rsidRPr="00476AF6" w:rsidRDefault="003929C6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B84B4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</w:tr>
      <w:tr w:rsidR="003929C6" w14:paraId="76135E99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EB0CD" w14:textId="77777777" w:rsidR="003929C6" w:rsidRDefault="003929C6" w:rsidP="00B14932">
            <w:pPr>
              <w:pStyle w:val="TableText"/>
              <w:jc w:val="both"/>
            </w:pPr>
            <w:r>
              <w:t>hq-crm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1755A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FBF1C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</w:tr>
      <w:tr w:rsidR="003929C6" w14:paraId="446A5161" w14:textId="77777777" w:rsidTr="00B14932">
        <w:trPr>
          <w:trHeight w:val="11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11415" w14:textId="77777777" w:rsidR="003929C6" w:rsidRDefault="003929C6" w:rsidP="00B14932">
            <w:pPr>
              <w:pStyle w:val="TableText"/>
              <w:jc w:val="both"/>
            </w:pPr>
            <w:r>
              <w:t>hq-crm-p</w:t>
            </w:r>
            <w:r>
              <w:rPr>
                <w:lang w:val="ru-RU"/>
              </w:rPr>
              <w:t>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C573F" w14:textId="77777777" w:rsidR="003929C6" w:rsidRDefault="003929C6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C0220" w14:textId="77777777" w:rsidR="003929C6" w:rsidRDefault="003929C6" w:rsidP="00B14932">
            <w:pPr>
              <w:pStyle w:val="TableText"/>
              <w:jc w:val="both"/>
            </w:pPr>
            <w:r>
              <w:t>32</w:t>
            </w:r>
          </w:p>
        </w:tc>
      </w:tr>
      <w:tr w:rsidR="003929C6" w14:paraId="3BD6F67B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0C237" w14:textId="77777777" w:rsidR="003929C6" w:rsidRDefault="003929C6" w:rsidP="00B14932">
            <w:pPr>
              <w:pStyle w:val="TableText"/>
              <w:jc w:val="both"/>
            </w:pPr>
            <w:bookmarkStart w:id="190" w:name="OLE_LINK80"/>
            <w:bookmarkStart w:id="191" w:name="_Hlk428304019"/>
            <w:r>
              <w:t>hq-prx-p1</w:t>
            </w:r>
            <w:bookmarkEnd w:id="190"/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798DD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02ACF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</w:tr>
      <w:tr w:rsidR="003929C6" w14:paraId="6AA37445" w14:textId="77777777" w:rsidTr="00B14932">
        <w:trPr>
          <w:trHeight w:val="14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A97C3" w14:textId="77777777" w:rsidR="003929C6" w:rsidRDefault="003929C6" w:rsidP="00B14932">
            <w:pPr>
              <w:pStyle w:val="TableText"/>
              <w:jc w:val="both"/>
            </w:pPr>
            <w:r>
              <w:t>hq-prx-p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CEDD4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CBD9F" w14:textId="77777777" w:rsidR="003929C6" w:rsidRDefault="003929C6" w:rsidP="00B14932">
            <w:pPr>
              <w:pStyle w:val="TableText"/>
              <w:jc w:val="both"/>
            </w:pPr>
            <w:r>
              <w:t>6</w:t>
            </w:r>
          </w:p>
        </w:tc>
        <w:bookmarkEnd w:id="191"/>
      </w:tr>
      <w:tr w:rsidR="003929C6" w14:paraId="3BDF6EC0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0707B" w14:textId="77777777" w:rsidR="003929C6" w:rsidRDefault="003929C6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em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7EA5C" w14:textId="77777777" w:rsidR="003929C6" w:rsidRDefault="003929C6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6B6CC" w14:textId="77777777" w:rsidR="003929C6" w:rsidRDefault="003929C6" w:rsidP="00B14932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6</w:t>
            </w:r>
          </w:p>
        </w:tc>
      </w:tr>
      <w:tr w:rsidR="006D51CC" w14:paraId="2CBC7394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3E069" w14:textId="09C4CA29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 w:rsidRPr="00EC089D">
              <w:t>hq-ats-p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4F8D5" w14:textId="5D8C3460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AD14E" w14:textId="66C22A8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lang w:val="ru-RU"/>
              </w:rPr>
              <w:t>24</w:t>
            </w:r>
          </w:p>
        </w:tc>
      </w:tr>
      <w:tr w:rsidR="006D51CC" w14:paraId="6C70EA6E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5E7A0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bookmarkStart w:id="192" w:name="_Hlk428303921"/>
            <w:r>
              <w:rPr>
                <w:szCs w:val="16"/>
              </w:rPr>
              <w:t>hq-soa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3BD2B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CDE81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  <w:bookmarkEnd w:id="192"/>
      </w:tr>
      <w:tr w:rsidR="006D51CC" w14:paraId="60BA5AA8" w14:textId="77777777" w:rsidTr="00B14932">
        <w:trPr>
          <w:trHeight w:val="11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E698F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4667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CDDEC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2C48BB00" w14:textId="77777777" w:rsidTr="00B14932">
        <w:trPr>
          <w:trHeight w:val="92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4DA8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bookmarkStart w:id="193" w:name="_Hlk428303925"/>
            <w:r>
              <w:rPr>
                <w:szCs w:val="16"/>
              </w:rPr>
              <w:t>hq-bi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FBA9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970FDF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  <w:bookmarkEnd w:id="193"/>
      </w:tr>
      <w:tr w:rsidR="006D51CC" w14:paraId="7851530A" w14:textId="77777777" w:rsidTr="00B14932">
        <w:trPr>
          <w:trHeight w:val="13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AB26F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C3872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E4B7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299AB4D5" w14:textId="77777777" w:rsidTr="00B14932">
        <w:trPr>
          <w:trHeight w:val="9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BA5C9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3F34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99E4D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40FA3231" w14:textId="77777777" w:rsidTr="00B14932">
        <w:trPr>
          <w:trHeight w:val="72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182672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7BFCD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5F3E4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665FD8D8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45CC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crm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7924F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4C900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235E6FB5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EBA21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crm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7276D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07D9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1C6491C2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03D9B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prx-t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84EC2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22E3D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6</w:t>
            </w:r>
          </w:p>
        </w:tc>
      </w:tr>
      <w:tr w:rsidR="006D51CC" w14:paraId="7DD6CB10" w14:textId="77777777" w:rsidTr="00B14932">
        <w:trPr>
          <w:trHeight w:val="12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890C6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prx-t2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6D8D7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992F1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6</w:t>
            </w:r>
          </w:p>
        </w:tc>
      </w:tr>
      <w:tr w:rsidR="006D51CC" w14:paraId="0F30F90C" w14:textId="77777777" w:rsidTr="00B14932">
        <w:trPr>
          <w:trHeight w:val="14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6839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41267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2B04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59BA4413" w14:textId="77777777" w:rsidTr="00B14932">
        <w:trPr>
          <w:trHeight w:val="9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EFAD4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97D11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FDE27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28FF2E54" w14:textId="77777777" w:rsidTr="00B14932">
        <w:trPr>
          <w:trHeight w:val="18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278CC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11986" w14:textId="742276A3" w:rsidR="006D51CC" w:rsidRPr="009966BD" w:rsidRDefault="009966BD" w:rsidP="006D51CC">
            <w:pPr>
              <w:pStyle w:val="TableText"/>
              <w:jc w:val="both"/>
              <w:rPr>
                <w:szCs w:val="16"/>
                <w:lang w:val="ru-RU"/>
              </w:rPr>
            </w:pPr>
            <w:r>
              <w:rPr>
                <w:szCs w:val="16"/>
                <w:lang w:val="ru-RU"/>
              </w:rPr>
              <w:t>4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D2DB4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29EAB633" w14:textId="77777777" w:rsidTr="00B14932">
        <w:trPr>
          <w:trHeight w:val="126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1217C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crm-d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E6B24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0F66F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333C89E2" w14:textId="77777777" w:rsidTr="00B14932">
        <w:trPr>
          <w:trHeight w:val="174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D52CB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soa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E2C36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2CDC3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4EA128E5" w14:textId="77777777" w:rsidTr="00B14932">
        <w:trPr>
          <w:trHeight w:val="12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266FD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bi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5C11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E6122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15C1E1B6" w14:textId="77777777" w:rsidTr="00B14932">
        <w:trPr>
          <w:trHeight w:val="208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AC757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hq-otm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E0889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A1E86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  <w:tr w:rsidR="006D51CC" w14:paraId="39C86339" w14:textId="77777777" w:rsidTr="00B14932">
        <w:trPr>
          <w:trHeight w:val="140"/>
          <w:jc w:val="center"/>
        </w:trPr>
        <w:tc>
          <w:tcPr>
            <w:tcW w:w="2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CAD3A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t>hq-crm-s1</w:t>
            </w:r>
          </w:p>
        </w:tc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E670E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46DE2" w14:textId="77777777" w:rsidR="006D51CC" w:rsidRDefault="006D51CC" w:rsidP="006D51CC">
            <w:pPr>
              <w:pStyle w:val="TableText"/>
              <w:jc w:val="both"/>
              <w:rPr>
                <w:szCs w:val="16"/>
              </w:rPr>
            </w:pPr>
            <w:r>
              <w:rPr>
                <w:szCs w:val="16"/>
              </w:rPr>
              <w:t>12</w:t>
            </w:r>
          </w:p>
        </w:tc>
      </w:tr>
    </w:tbl>
    <w:p w14:paraId="57935FAA" w14:textId="77777777" w:rsidR="00D33B23" w:rsidRPr="00D33B23" w:rsidRDefault="00D33B23" w:rsidP="00D33B23">
      <w:pPr>
        <w:pStyle w:val="1"/>
        <w:rPr>
          <w:lang w:val="ru-RU"/>
        </w:rPr>
      </w:pPr>
      <w:bookmarkStart w:id="194" w:name="_Toc459713981"/>
      <w:r w:rsidRPr="00D33B23">
        <w:rPr>
          <w:lang w:val="ru-RU"/>
        </w:rPr>
        <w:lastRenderedPageBreak/>
        <w:t>Конфигурация системного программного обеспечения</w:t>
      </w:r>
      <w:bookmarkEnd w:id="185"/>
      <w:bookmarkEnd w:id="186"/>
      <w:bookmarkEnd w:id="194"/>
    </w:p>
    <w:p w14:paraId="4BC9F46B" w14:textId="77777777" w:rsidR="00840EF7" w:rsidRDefault="005F2DA8" w:rsidP="00CA0B41">
      <w:pPr>
        <w:pStyle w:val="2"/>
        <w:rPr>
          <w:lang w:val="ru-RU"/>
        </w:rPr>
      </w:pPr>
      <w:bookmarkStart w:id="195" w:name="_Toc459713982"/>
      <w:r>
        <w:rPr>
          <w:lang w:val="ru-RU"/>
        </w:rPr>
        <w:t>Общесистемные сервисы</w:t>
      </w:r>
      <w:bookmarkEnd w:id="195"/>
    </w:p>
    <w:p w14:paraId="1DB289C9" w14:textId="77777777" w:rsidR="00082323" w:rsidRPr="00EE3F0C" w:rsidRDefault="00082323" w:rsidP="007C4278">
      <w:pPr>
        <w:pStyle w:val="Bullet"/>
        <w:rPr>
          <w:lang w:val="ru-RU"/>
        </w:rPr>
      </w:pPr>
      <w:bookmarkStart w:id="196" w:name="OLE_LINK38"/>
      <w:r w:rsidRPr="00EE3F0C">
        <w:rPr>
          <w:lang w:val="ru-RU"/>
        </w:rPr>
        <w:t xml:space="preserve">Сервер </w:t>
      </w:r>
      <w:r w:rsidRPr="007C4278">
        <w:t>NTP</w:t>
      </w:r>
      <w:r w:rsidRPr="00EE3F0C">
        <w:rPr>
          <w:lang w:val="ru-RU"/>
        </w:rPr>
        <w:t xml:space="preserve"> доступен по адресу 172.16.11.1;</w:t>
      </w:r>
    </w:p>
    <w:bookmarkEnd w:id="196"/>
    <w:p w14:paraId="655CA07C" w14:textId="77777777" w:rsidR="00082323" w:rsidRPr="00EE3F0C" w:rsidRDefault="00082323" w:rsidP="007C4278">
      <w:pPr>
        <w:pStyle w:val="Bullet"/>
        <w:rPr>
          <w:lang w:val="ru-RU"/>
        </w:rPr>
      </w:pPr>
      <w:r w:rsidRPr="00EE3F0C">
        <w:rPr>
          <w:lang w:val="ru-RU"/>
        </w:rPr>
        <w:t xml:space="preserve">Почтовый сервер </w:t>
      </w:r>
      <w:r w:rsidRPr="007C4278">
        <w:t>SMTP</w:t>
      </w:r>
      <w:r w:rsidRPr="00EE3F0C">
        <w:rPr>
          <w:lang w:val="ru-RU"/>
        </w:rPr>
        <w:t xml:space="preserve"> расположен по адресу </w:t>
      </w:r>
      <w:r w:rsidRPr="007C4278">
        <w:t>hq</w:t>
      </w:r>
      <w:r w:rsidRPr="00EE3F0C">
        <w:rPr>
          <w:lang w:val="ru-RU"/>
        </w:rPr>
        <w:t>-</w:t>
      </w:r>
      <w:r w:rsidRPr="007C4278">
        <w:t>cas</w:t>
      </w:r>
      <w:r w:rsidRPr="00EE3F0C">
        <w:rPr>
          <w:lang w:val="ru-RU"/>
        </w:rPr>
        <w:t>-</w:t>
      </w:r>
      <w:r w:rsidRPr="007C4278">
        <w:t>array</w:t>
      </w:r>
      <w:r w:rsidRPr="00EE3F0C">
        <w:rPr>
          <w:lang w:val="ru-RU"/>
        </w:rPr>
        <w:t>.</w:t>
      </w:r>
      <w:r w:rsidRPr="007C4278">
        <w:t>trcont</w:t>
      </w:r>
      <w:r w:rsidRPr="00EE3F0C">
        <w:rPr>
          <w:lang w:val="ru-RU"/>
        </w:rPr>
        <w:t>.</w:t>
      </w:r>
      <w:r w:rsidRPr="007C4278">
        <w:t>ru</w:t>
      </w:r>
      <w:r w:rsidRPr="00EE3F0C">
        <w:rPr>
          <w:lang w:val="ru-RU"/>
        </w:rPr>
        <w:t xml:space="preserve">, порт для отправки 25, требуется поддержка шифрования </w:t>
      </w:r>
      <w:r w:rsidRPr="007C4278">
        <w:t>SSL</w:t>
      </w:r>
      <w:r w:rsidRPr="00EE3F0C">
        <w:rPr>
          <w:lang w:val="ru-RU"/>
        </w:rPr>
        <w:t xml:space="preserve">. Для мониторинга каждого </w:t>
      </w:r>
      <w:r w:rsidR="00D229CE">
        <w:rPr>
          <w:lang w:val="ru-RU"/>
        </w:rPr>
        <w:t>ПО</w:t>
      </w:r>
      <w:r w:rsidRPr="00EE3F0C">
        <w:rPr>
          <w:lang w:val="ru-RU"/>
        </w:rPr>
        <w:t xml:space="preserve"> заведен отдельный почтовый ящик в домене ТК;</w:t>
      </w:r>
    </w:p>
    <w:p w14:paraId="2D85A54A" w14:textId="77777777" w:rsidR="00082323" w:rsidRPr="00EE3F0C" w:rsidRDefault="00082323" w:rsidP="007C4278">
      <w:pPr>
        <w:pStyle w:val="Bullet"/>
        <w:rPr>
          <w:lang w:val="ru-RU"/>
        </w:rPr>
      </w:pPr>
      <w:r w:rsidRPr="00EE3F0C">
        <w:rPr>
          <w:lang w:val="ru-RU"/>
        </w:rPr>
        <w:t xml:space="preserve">Каталог </w:t>
      </w:r>
      <w:r w:rsidRPr="007C4278">
        <w:t>Active</w:t>
      </w:r>
      <w:r w:rsidRPr="00EE3F0C">
        <w:rPr>
          <w:lang w:val="ru-RU"/>
        </w:rPr>
        <w:t xml:space="preserve"> </w:t>
      </w:r>
      <w:r w:rsidRPr="007C4278">
        <w:t>Directory</w:t>
      </w:r>
      <w:r w:rsidRPr="00EE3F0C">
        <w:rPr>
          <w:lang w:val="ru-RU"/>
        </w:rPr>
        <w:t xml:space="preserve"> доступен по адресам 172.16.11.213, 172.16.11.214, 172.16.11.199.</w:t>
      </w:r>
    </w:p>
    <w:p w14:paraId="7B22E577" w14:textId="77777777" w:rsidR="00930545" w:rsidRDefault="00930545" w:rsidP="00930545">
      <w:pPr>
        <w:pStyle w:val="2"/>
        <w:rPr>
          <w:lang w:val="ru-RU"/>
        </w:rPr>
      </w:pPr>
      <w:bookmarkStart w:id="197" w:name="_Toc459713983"/>
      <w:r>
        <w:rPr>
          <w:lang w:val="ru-RU"/>
        </w:rPr>
        <w:t>Доступ к консолям серверов</w:t>
      </w:r>
      <w:bookmarkEnd w:id="197"/>
    </w:p>
    <w:p w14:paraId="04CA016B" w14:textId="77777777" w:rsidR="00930545" w:rsidRPr="009F3D17" w:rsidRDefault="00930545" w:rsidP="00930545">
      <w:pPr>
        <w:pStyle w:val="a0"/>
        <w:rPr>
          <w:lang w:val="ru-RU"/>
        </w:rPr>
      </w:pPr>
      <w:r>
        <w:rPr>
          <w:lang w:val="ru-RU"/>
        </w:rPr>
        <w:t>Д</w:t>
      </w:r>
      <w:r w:rsidRPr="009F3D17">
        <w:rPr>
          <w:lang w:val="ru-RU"/>
        </w:rPr>
        <w:t>оступ к консол</w:t>
      </w:r>
      <w:r>
        <w:rPr>
          <w:lang w:val="ru-RU"/>
        </w:rPr>
        <w:t>ям</w:t>
      </w:r>
      <w:r w:rsidRPr="009F3D17">
        <w:rPr>
          <w:lang w:val="ru-RU"/>
        </w:rPr>
        <w:t xml:space="preserve"> серверов </w:t>
      </w:r>
      <w:r>
        <w:rPr>
          <w:lang w:val="ru-RU"/>
        </w:rPr>
        <w:t xml:space="preserve">администраторов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 осуществляется под персонифицированным</w:t>
      </w:r>
      <w:r w:rsidRPr="009F3D17">
        <w:rPr>
          <w:lang w:val="ru-RU"/>
        </w:rPr>
        <w:t xml:space="preserve"> учет</w:t>
      </w:r>
      <w:r>
        <w:rPr>
          <w:lang w:val="ru-RU"/>
        </w:rPr>
        <w:t>ными записями.</w:t>
      </w:r>
      <w:r w:rsidRPr="009F3D17">
        <w:rPr>
          <w:lang w:val="ru-RU"/>
        </w:rPr>
        <w:t xml:space="preserve"> </w:t>
      </w:r>
      <w:r>
        <w:rPr>
          <w:lang w:val="ru-RU"/>
        </w:rPr>
        <w:t>П</w:t>
      </w:r>
      <w:r w:rsidRPr="009F3D17">
        <w:rPr>
          <w:lang w:val="ru-RU"/>
        </w:rPr>
        <w:t xml:space="preserve">рава </w:t>
      </w:r>
      <w:r>
        <w:rPr>
          <w:lang w:val="ru-RU"/>
        </w:rPr>
        <w:t xml:space="preserve">данным учетным запиям выдаются </w:t>
      </w:r>
      <w:r w:rsidRPr="009F3D17">
        <w:rPr>
          <w:lang w:val="ru-RU"/>
        </w:rPr>
        <w:t xml:space="preserve">через sudo. </w:t>
      </w:r>
      <w:r>
        <w:rPr>
          <w:lang w:val="ru-RU"/>
        </w:rPr>
        <w:t>Прямой до</w:t>
      </w:r>
      <w:r w:rsidRPr="009F3D17">
        <w:rPr>
          <w:lang w:val="ru-RU"/>
        </w:rPr>
        <w:t xml:space="preserve">ступ </w:t>
      </w:r>
      <w:r>
        <w:rPr>
          <w:lang w:val="ru-RU"/>
        </w:rPr>
        <w:t>пользователем</w:t>
      </w:r>
      <w:r w:rsidRPr="009F3D17">
        <w:rPr>
          <w:lang w:val="ru-RU"/>
        </w:rPr>
        <w:t xml:space="preserve"> </w:t>
      </w:r>
      <w:r>
        <w:t>root</w:t>
      </w:r>
      <w:r w:rsidRPr="009F3D17">
        <w:rPr>
          <w:lang w:val="ru-RU"/>
        </w:rPr>
        <w:t xml:space="preserve"> за</w:t>
      </w:r>
      <w:r>
        <w:rPr>
          <w:lang w:val="ru-RU"/>
        </w:rPr>
        <w:t>прещен</w:t>
      </w:r>
      <w:r w:rsidRPr="009F3D17">
        <w:rPr>
          <w:lang w:val="ru-RU"/>
        </w:rPr>
        <w:t xml:space="preserve">. </w:t>
      </w:r>
      <w:r>
        <w:rPr>
          <w:lang w:val="ru-RU"/>
        </w:rPr>
        <w:t>Прямой до</w:t>
      </w:r>
      <w:r w:rsidRPr="009F3D17">
        <w:rPr>
          <w:lang w:val="ru-RU"/>
        </w:rPr>
        <w:t xml:space="preserve">ступ </w:t>
      </w:r>
      <w:r>
        <w:rPr>
          <w:lang w:val="ru-RU"/>
        </w:rPr>
        <w:t>под пользователями-</w:t>
      </w:r>
      <w:r w:rsidRPr="009F3D17">
        <w:rPr>
          <w:lang w:val="ru-RU"/>
        </w:rPr>
        <w:t xml:space="preserve">владельцами </w:t>
      </w:r>
      <w:proofErr w:type="gramStart"/>
      <w:r w:rsidRPr="009F3D17">
        <w:rPr>
          <w:lang w:val="ru-RU"/>
        </w:rPr>
        <w:t>ПО</w:t>
      </w:r>
      <w:proofErr w:type="gramEnd"/>
      <w:r w:rsidRPr="009F3D17">
        <w:rPr>
          <w:lang w:val="ru-RU"/>
        </w:rPr>
        <w:t xml:space="preserve"> запрещен.</w:t>
      </w:r>
    </w:p>
    <w:p w14:paraId="54A50AA9" w14:textId="77777777" w:rsidR="00A64664" w:rsidRDefault="00A64664" w:rsidP="00D33B23">
      <w:pPr>
        <w:pStyle w:val="2"/>
        <w:tabs>
          <w:tab w:val="clear" w:pos="4320"/>
        </w:tabs>
        <w:rPr>
          <w:lang w:val="ru-RU"/>
        </w:rPr>
      </w:pPr>
      <w:bookmarkStart w:id="198" w:name="_Toc459713984"/>
      <w:r>
        <w:rPr>
          <w:lang w:val="ru-RU"/>
        </w:rPr>
        <w:t>Требования к дополнительному программному обеспечению, патчам ОС</w:t>
      </w:r>
      <w:bookmarkEnd w:id="198"/>
    </w:p>
    <w:p w14:paraId="5A96D65A" w14:textId="77777777" w:rsidR="00A64664" w:rsidRDefault="00A64664" w:rsidP="00A64664">
      <w:pPr>
        <w:pStyle w:val="3"/>
      </w:pPr>
      <w:r>
        <w:rPr>
          <w:lang w:val="ru-RU"/>
        </w:rPr>
        <w:t xml:space="preserve">ОС </w:t>
      </w:r>
      <w:r>
        <w:t>AIX</w:t>
      </w:r>
    </w:p>
    <w:p w14:paraId="67AA162E" w14:textId="77777777" w:rsidR="00A64664" w:rsidRPr="001B063F" w:rsidRDefault="00747ACB" w:rsidP="00FD7517">
      <w:pPr>
        <w:pStyle w:val="a0"/>
      </w:pPr>
      <w:r w:rsidRPr="00747ACB">
        <w:rPr>
          <w:lang w:val="ru-RU"/>
        </w:rPr>
        <w:t>Версия</w:t>
      </w:r>
      <w:r w:rsidRPr="00747ACB">
        <w:t xml:space="preserve"> </w:t>
      </w:r>
      <w:r w:rsidRPr="00747ACB">
        <w:rPr>
          <w:lang w:val="ru-RU"/>
        </w:rPr>
        <w:t>ОС</w:t>
      </w:r>
      <w:r w:rsidRPr="00747ACB">
        <w:t xml:space="preserve"> </w:t>
      </w:r>
      <w:r w:rsidR="00A64664" w:rsidRPr="00747ACB">
        <w:t>IBM AIX (64-bit) 7 (7.1</w:t>
      </w:r>
      <w:r w:rsidRPr="00747ACB">
        <w:t>) TL 3 SP 5</w:t>
      </w:r>
      <w:r w:rsidR="001B063F" w:rsidRPr="001B063F">
        <w:t>.</w:t>
      </w:r>
    </w:p>
    <w:p w14:paraId="0321DA9A" w14:textId="77777777" w:rsidR="00747ACB" w:rsidRPr="00747ACB" w:rsidRDefault="00747ACB" w:rsidP="00FD7517">
      <w:pPr>
        <w:pStyle w:val="a0"/>
        <w:rPr>
          <w:lang w:val="ru-RU"/>
        </w:rPr>
      </w:pPr>
      <w:proofErr w:type="gramStart"/>
      <w:r w:rsidRPr="00747ACB">
        <w:rPr>
          <w:lang w:val="ru-RU"/>
        </w:rPr>
        <w:t>Требуемые</w:t>
      </w:r>
      <w:proofErr w:type="gramEnd"/>
      <w:r w:rsidRPr="00747ACB">
        <w:rPr>
          <w:lang w:val="ru-RU"/>
        </w:rPr>
        <w:t xml:space="preserve"> патчи ОС:</w:t>
      </w:r>
    </w:p>
    <w:p w14:paraId="44CBEB09" w14:textId="77777777" w:rsidR="00747ACB" w:rsidRPr="00747ACB" w:rsidRDefault="00747ACB" w:rsidP="00FD7517">
      <w:pPr>
        <w:pStyle w:val="Bullet"/>
      </w:pPr>
      <w:r w:rsidRPr="00747ACB">
        <w:rPr>
          <w:lang w:eastAsia="ru-RU"/>
        </w:rPr>
        <w:t>IZ87216</w:t>
      </w:r>
      <w:r w:rsidR="00FD7517">
        <w:rPr>
          <w:lang w:val="ru-RU" w:eastAsia="ru-RU"/>
        </w:rPr>
        <w:t>;</w:t>
      </w:r>
    </w:p>
    <w:p w14:paraId="5E048EBD" w14:textId="77777777" w:rsidR="00747ACB" w:rsidRPr="00747ACB" w:rsidRDefault="00747ACB" w:rsidP="00FD7517">
      <w:pPr>
        <w:pStyle w:val="Bullet"/>
      </w:pPr>
      <w:r w:rsidRPr="00747ACB">
        <w:rPr>
          <w:lang w:eastAsia="ru-RU"/>
        </w:rPr>
        <w:t>IZ87564</w:t>
      </w:r>
      <w:r w:rsidR="00FD7517">
        <w:rPr>
          <w:lang w:val="ru-RU" w:eastAsia="ru-RU"/>
        </w:rPr>
        <w:t>;</w:t>
      </w:r>
    </w:p>
    <w:p w14:paraId="6FE4CAAA" w14:textId="77777777" w:rsidR="00747ACB" w:rsidRPr="00747ACB" w:rsidRDefault="00747ACB" w:rsidP="00FD7517">
      <w:pPr>
        <w:pStyle w:val="Bullet"/>
      </w:pPr>
      <w:r w:rsidRPr="00747ACB">
        <w:rPr>
          <w:lang w:eastAsia="ru-RU"/>
        </w:rPr>
        <w:t>IZ89165</w:t>
      </w:r>
      <w:r w:rsidR="00FD7517">
        <w:rPr>
          <w:lang w:val="ru-RU" w:eastAsia="ru-RU"/>
        </w:rPr>
        <w:t>.</w:t>
      </w:r>
    </w:p>
    <w:p w14:paraId="373FCC14" w14:textId="77777777" w:rsidR="00747ACB" w:rsidRDefault="00747ACB" w:rsidP="00FD7517">
      <w:pPr>
        <w:pStyle w:val="a0"/>
      </w:pPr>
      <w:r>
        <w:rPr>
          <w:lang w:val="ru-RU"/>
        </w:rPr>
        <w:t>Требуемые</w:t>
      </w:r>
      <w:r w:rsidRPr="00747ACB">
        <w:t xml:space="preserve"> </w:t>
      </w:r>
      <w:r>
        <w:rPr>
          <w:lang w:val="ru-RU"/>
        </w:rPr>
        <w:t>компоненты</w:t>
      </w:r>
      <w:r w:rsidRPr="00747ACB">
        <w:t xml:space="preserve"> </w:t>
      </w:r>
      <w:r>
        <w:t>AIX (Filesets):</w:t>
      </w:r>
    </w:p>
    <w:p w14:paraId="2584D988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xlC.aix61.rte:</w:t>
      </w:r>
      <w:r w:rsidR="00AE33B6">
        <w:rPr>
          <w:lang w:eastAsia="ru-RU"/>
        </w:rPr>
        <w:t>12.1.0.2</w:t>
      </w:r>
      <w:r w:rsidR="00FD7517">
        <w:rPr>
          <w:lang w:val="ru-RU" w:eastAsia="ru-RU"/>
        </w:rPr>
        <w:t>;</w:t>
      </w:r>
    </w:p>
    <w:p w14:paraId="749A0E12" w14:textId="77777777" w:rsidR="00747ACB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xlC.rte:</w:t>
      </w:r>
      <w:r w:rsidR="00AE33B6" w:rsidRPr="00AE33B6">
        <w:rPr>
          <w:lang w:eastAsia="ru-RU"/>
        </w:rPr>
        <w:t>12.1.0.2</w:t>
      </w:r>
      <w:r w:rsidR="00FD7517">
        <w:rPr>
          <w:lang w:val="ru-RU" w:eastAsia="ru-RU"/>
        </w:rPr>
        <w:t>;</w:t>
      </w:r>
    </w:p>
    <w:p w14:paraId="551AB64F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adt.base</w:t>
      </w:r>
      <w:r w:rsidR="00FD7517">
        <w:rPr>
          <w:lang w:val="ru-RU" w:eastAsia="ru-RU"/>
        </w:rPr>
        <w:t>;</w:t>
      </w:r>
    </w:p>
    <w:p w14:paraId="7CD0D295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adt.lib</w:t>
      </w:r>
      <w:r w:rsidR="00FD7517">
        <w:rPr>
          <w:lang w:val="ru-RU" w:eastAsia="ru-RU"/>
        </w:rPr>
        <w:t>;</w:t>
      </w:r>
    </w:p>
    <w:p w14:paraId="722B8ED1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adt.libm</w:t>
      </w:r>
      <w:r w:rsidR="00FD7517">
        <w:rPr>
          <w:lang w:val="ru-RU" w:eastAsia="ru-RU"/>
        </w:rPr>
        <w:t>;</w:t>
      </w:r>
    </w:p>
    <w:p w14:paraId="0C12EF53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perf.libperfstat</w:t>
      </w:r>
      <w:r w:rsidR="00FD7517">
        <w:rPr>
          <w:lang w:val="ru-RU" w:eastAsia="ru-RU"/>
        </w:rPr>
        <w:t>;</w:t>
      </w:r>
    </w:p>
    <w:p w14:paraId="4D73FF52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perf.perfstat</w:t>
      </w:r>
      <w:r w:rsidR="00FD7517">
        <w:rPr>
          <w:lang w:val="ru-RU" w:eastAsia="ru-RU"/>
        </w:rPr>
        <w:t>;</w:t>
      </w:r>
    </w:p>
    <w:p w14:paraId="7616C128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bos.perf.proctools</w:t>
      </w:r>
      <w:r w:rsidR="00FD7517">
        <w:rPr>
          <w:lang w:val="ru-RU" w:eastAsia="ru-RU"/>
        </w:rPr>
        <w:t>;</w:t>
      </w:r>
    </w:p>
    <w:p w14:paraId="61FD0999" w14:textId="77777777" w:rsidR="00747ACB" w:rsidRPr="006D3A5D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rsct.basic.rte</w:t>
      </w:r>
      <w:r w:rsidR="00FD7517">
        <w:rPr>
          <w:lang w:val="ru-RU" w:eastAsia="ru-RU"/>
        </w:rPr>
        <w:t>;</w:t>
      </w:r>
    </w:p>
    <w:p w14:paraId="43662C57" w14:textId="77777777" w:rsidR="00747ACB" w:rsidRPr="00747ACB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rsct.compat.clients.rte</w:t>
      </w:r>
      <w:r w:rsidR="00FD7517">
        <w:rPr>
          <w:lang w:val="ru-RU" w:eastAsia="ru-RU"/>
        </w:rPr>
        <w:t>;</w:t>
      </w:r>
    </w:p>
    <w:p w14:paraId="41BFE5D0" w14:textId="77777777" w:rsidR="00747ACB" w:rsidRPr="00747ACB" w:rsidRDefault="00747ACB" w:rsidP="00FD7517">
      <w:pPr>
        <w:pStyle w:val="Bullet"/>
        <w:rPr>
          <w:lang w:eastAsia="ru-RU"/>
        </w:rPr>
      </w:pPr>
      <w:r w:rsidRPr="006D3A5D">
        <w:rPr>
          <w:lang w:eastAsia="ru-RU"/>
        </w:rPr>
        <w:t>X11.motif.lib</w:t>
      </w:r>
      <w:r w:rsidR="00FD7517">
        <w:rPr>
          <w:lang w:val="ru-RU" w:eastAsia="ru-RU"/>
        </w:rPr>
        <w:t>.</w:t>
      </w:r>
    </w:p>
    <w:p w14:paraId="79E03F17" w14:textId="77777777" w:rsidR="00747ACB" w:rsidRDefault="00747ACB" w:rsidP="00FD7517">
      <w:pPr>
        <w:pStyle w:val="a0"/>
        <w:rPr>
          <w:lang w:val="ru-RU" w:eastAsia="ru-RU"/>
        </w:rPr>
      </w:pPr>
      <w:r>
        <w:rPr>
          <w:lang w:val="ru-RU" w:eastAsia="ru-RU"/>
        </w:rPr>
        <w:t>Требуемые утилиты:</w:t>
      </w:r>
    </w:p>
    <w:p w14:paraId="2AE15017" w14:textId="77777777" w:rsidR="00A64664" w:rsidRPr="006D3A5D" w:rsidRDefault="00A64664" w:rsidP="00FD7517">
      <w:pPr>
        <w:pStyle w:val="Bullet"/>
        <w:rPr>
          <w:lang w:eastAsia="ru-RU"/>
        </w:rPr>
      </w:pPr>
      <w:r w:rsidRPr="006D3A5D">
        <w:rPr>
          <w:lang w:eastAsia="ru-RU"/>
        </w:rPr>
        <w:t>ar</w:t>
      </w:r>
      <w:r w:rsidR="00FD7517">
        <w:rPr>
          <w:lang w:val="ru-RU" w:eastAsia="ru-RU"/>
        </w:rPr>
        <w:t>;</w:t>
      </w:r>
    </w:p>
    <w:p w14:paraId="20CA4A37" w14:textId="77777777" w:rsidR="00A64664" w:rsidRPr="006D3A5D" w:rsidRDefault="00A64664" w:rsidP="00FD7517">
      <w:pPr>
        <w:pStyle w:val="Bullet"/>
        <w:rPr>
          <w:lang w:eastAsia="ru-RU"/>
        </w:rPr>
      </w:pPr>
      <w:r w:rsidRPr="006D3A5D">
        <w:rPr>
          <w:lang w:eastAsia="ru-RU"/>
        </w:rPr>
        <w:lastRenderedPageBreak/>
        <w:t>ld</w:t>
      </w:r>
      <w:r w:rsidR="00FD7517">
        <w:rPr>
          <w:lang w:val="ru-RU" w:eastAsia="ru-RU"/>
        </w:rPr>
        <w:t>;</w:t>
      </w:r>
    </w:p>
    <w:p w14:paraId="0B8DDAE1" w14:textId="77777777" w:rsidR="00A64664" w:rsidRPr="006D3A5D" w:rsidRDefault="00A64664" w:rsidP="00FD7517">
      <w:pPr>
        <w:pStyle w:val="Bullet"/>
        <w:rPr>
          <w:lang w:eastAsia="ru-RU"/>
        </w:rPr>
      </w:pPr>
      <w:r w:rsidRPr="006D3A5D">
        <w:rPr>
          <w:lang w:eastAsia="ru-RU"/>
        </w:rPr>
        <w:t>linkxlC</w:t>
      </w:r>
      <w:r w:rsidR="00FD7517">
        <w:rPr>
          <w:lang w:val="ru-RU" w:eastAsia="ru-RU"/>
        </w:rPr>
        <w:t>;</w:t>
      </w:r>
    </w:p>
    <w:p w14:paraId="5C12945F" w14:textId="77777777" w:rsidR="00A64664" w:rsidRPr="006D3A5D" w:rsidRDefault="00A64664" w:rsidP="00FD7517">
      <w:pPr>
        <w:pStyle w:val="Bullet"/>
        <w:rPr>
          <w:lang w:eastAsia="ru-RU"/>
        </w:rPr>
      </w:pPr>
      <w:r w:rsidRPr="006D3A5D">
        <w:rPr>
          <w:lang w:eastAsia="ru-RU"/>
        </w:rPr>
        <w:t>make</w:t>
      </w:r>
      <w:r w:rsidR="00FD7517">
        <w:rPr>
          <w:lang w:val="ru-RU" w:eastAsia="ru-RU"/>
        </w:rPr>
        <w:t>;</w:t>
      </w:r>
    </w:p>
    <w:p w14:paraId="4FD2E7EA" w14:textId="77777777" w:rsidR="00747ACB" w:rsidRPr="00747ACB" w:rsidRDefault="00A64664" w:rsidP="00FD7517">
      <w:pPr>
        <w:pStyle w:val="Bullet"/>
        <w:rPr>
          <w:rFonts w:ascii="Verdana" w:hAnsi="Verdana"/>
          <w:sz w:val="17"/>
          <w:szCs w:val="17"/>
          <w:shd w:val="clear" w:color="auto" w:fill="EAF4DA"/>
        </w:rPr>
      </w:pPr>
      <w:r w:rsidRPr="006D3A5D">
        <w:rPr>
          <w:lang w:eastAsia="ru-RU"/>
        </w:rPr>
        <w:t>X Display Server</w:t>
      </w:r>
      <w:r w:rsidR="00FD7517">
        <w:rPr>
          <w:lang w:val="ru-RU" w:eastAsia="ru-RU"/>
        </w:rPr>
        <w:t>.</w:t>
      </w:r>
    </w:p>
    <w:p w14:paraId="6917C8F5" w14:textId="77777777" w:rsidR="00A64664" w:rsidRDefault="00A64664" w:rsidP="00A64664">
      <w:pPr>
        <w:pStyle w:val="3"/>
      </w:pPr>
      <w:r>
        <w:rPr>
          <w:lang w:val="ru-RU"/>
        </w:rPr>
        <w:t xml:space="preserve">ОС </w:t>
      </w:r>
      <w:r>
        <w:t>Linux</w:t>
      </w:r>
    </w:p>
    <w:p w14:paraId="50854DBF" w14:textId="77777777" w:rsidR="000F6D99" w:rsidRPr="001B063F" w:rsidRDefault="000F6D99" w:rsidP="00FD7517">
      <w:pPr>
        <w:pStyle w:val="a0"/>
      </w:pPr>
      <w:r w:rsidRPr="00747ACB">
        <w:rPr>
          <w:lang w:val="ru-RU"/>
        </w:rPr>
        <w:t>Версия</w:t>
      </w:r>
      <w:r w:rsidRPr="00747ACB">
        <w:t xml:space="preserve"> </w:t>
      </w:r>
      <w:r w:rsidRPr="00747ACB">
        <w:rPr>
          <w:lang w:val="ru-RU"/>
        </w:rPr>
        <w:t>ОС</w:t>
      </w:r>
      <w:r w:rsidRPr="00747ACB">
        <w:t xml:space="preserve"> </w:t>
      </w:r>
      <w:r>
        <w:t>Oracle Enterprise Linux 6.6</w:t>
      </w:r>
      <w:r w:rsidRPr="00747ACB">
        <w:t xml:space="preserve"> 64-bit</w:t>
      </w:r>
      <w:r>
        <w:t xml:space="preserve">, </w:t>
      </w:r>
      <w:r w:rsidR="007A0A3D">
        <w:rPr>
          <w:lang w:val="ru-RU"/>
        </w:rPr>
        <w:t>версия</w:t>
      </w:r>
      <w:r w:rsidR="007A0A3D" w:rsidRPr="007A0A3D">
        <w:t xml:space="preserve"> </w:t>
      </w:r>
      <w:r w:rsidR="007A0A3D">
        <w:rPr>
          <w:lang w:val="ru-RU"/>
        </w:rPr>
        <w:t>ядра</w:t>
      </w:r>
      <w:r w:rsidR="007A0A3D" w:rsidRPr="007A0A3D">
        <w:t xml:space="preserve"> </w:t>
      </w:r>
      <w:r w:rsidR="007A0A3D" w:rsidRPr="001873AC">
        <w:t>kernel-uek-3.8.13-44.1.1</w:t>
      </w:r>
      <w:r w:rsidR="001B063F" w:rsidRPr="001873AC">
        <w:t>.</w:t>
      </w:r>
    </w:p>
    <w:p w14:paraId="25048410" w14:textId="77777777" w:rsidR="00135672" w:rsidRDefault="00135672" w:rsidP="00FD7517">
      <w:pPr>
        <w:pStyle w:val="a0"/>
      </w:pPr>
      <w:r>
        <w:rPr>
          <w:lang w:val="ru-RU"/>
        </w:rPr>
        <w:t>Требуемые</w:t>
      </w:r>
      <w:r w:rsidRPr="00747ACB">
        <w:t xml:space="preserve"> </w:t>
      </w:r>
      <w:r>
        <w:rPr>
          <w:lang w:val="ru-RU"/>
        </w:rPr>
        <w:t>пакеты</w:t>
      </w:r>
      <w:r w:rsidRPr="00747ACB">
        <w:t xml:space="preserve"> </w:t>
      </w:r>
      <w:r>
        <w:t>Linux (RPM):</w:t>
      </w:r>
    </w:p>
    <w:p w14:paraId="394B0DF7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binutils-2.20.51.0.2-5.28.el6</w:t>
      </w:r>
      <w:r w:rsidR="00FD7517">
        <w:rPr>
          <w:lang w:val="ru-RU" w:eastAsia="ru-RU"/>
        </w:rPr>
        <w:t>;</w:t>
      </w:r>
    </w:p>
    <w:p w14:paraId="0F638065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compat-glibc-2.5-46.2.0.1</w:t>
      </w:r>
      <w:r w:rsidR="00FD7517">
        <w:rPr>
          <w:lang w:val="ru-RU" w:eastAsia="ru-RU"/>
        </w:rPr>
        <w:t>;</w:t>
      </w:r>
    </w:p>
    <w:p w14:paraId="774156FD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compat-glibc-headers-2.5-46.2.0.1</w:t>
      </w:r>
      <w:r w:rsidR="00FD7517">
        <w:rPr>
          <w:lang w:val="ru-RU" w:eastAsia="ru-RU"/>
        </w:rPr>
        <w:t>;</w:t>
      </w:r>
    </w:p>
    <w:p w14:paraId="20B31FDF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compat-libcap1-1.10-1</w:t>
      </w:r>
      <w:r w:rsidR="00FD7517">
        <w:rPr>
          <w:lang w:val="ru-RU" w:eastAsia="ru-RU"/>
        </w:rPr>
        <w:t>;</w:t>
      </w:r>
    </w:p>
    <w:p w14:paraId="12DA8083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compat-libstdc++-33-3.2.3-69.el6 for i686</w:t>
      </w:r>
      <w:r w:rsidR="00FD7517" w:rsidRPr="00FD7517">
        <w:rPr>
          <w:lang w:eastAsia="ru-RU"/>
        </w:rPr>
        <w:t>;</w:t>
      </w:r>
    </w:p>
    <w:p w14:paraId="6380D48A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compat-libstdc++-33-3.2.3-69.el6 for x86_64</w:t>
      </w:r>
      <w:r w:rsidR="00FD7517" w:rsidRPr="00FD7517">
        <w:rPr>
          <w:lang w:eastAsia="ru-RU"/>
        </w:rPr>
        <w:t>;</w:t>
      </w:r>
    </w:p>
    <w:p w14:paraId="60669FC0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cc-4.4.4-13.el6</w:t>
      </w:r>
      <w:r w:rsidR="00FD7517">
        <w:rPr>
          <w:lang w:val="ru-RU" w:eastAsia="ru-RU"/>
        </w:rPr>
        <w:t>;</w:t>
      </w:r>
    </w:p>
    <w:p w14:paraId="5C0B7EFC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cc-c++-4.4.4-13.el6</w:t>
      </w:r>
      <w:r w:rsidR="00FD7517">
        <w:rPr>
          <w:lang w:val="ru-RU" w:eastAsia="ru-RU"/>
        </w:rPr>
        <w:t>;</w:t>
      </w:r>
    </w:p>
    <w:p w14:paraId="40137B83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dbm-1.8.0-36</w:t>
      </w:r>
      <w:r w:rsidR="00FD7517">
        <w:rPr>
          <w:lang w:val="ru-RU" w:eastAsia="ru-RU"/>
        </w:rPr>
        <w:t>;</w:t>
      </w:r>
    </w:p>
    <w:p w14:paraId="467634FE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libc-2.12-1.25.el6 for i686</w:t>
      </w:r>
      <w:r w:rsidR="00FD7517">
        <w:rPr>
          <w:lang w:val="ru-RU" w:eastAsia="ru-RU"/>
        </w:rPr>
        <w:t>;</w:t>
      </w:r>
    </w:p>
    <w:p w14:paraId="3FDBDD66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libc-2.12-1.25.el6 for x86_64</w:t>
      </w:r>
      <w:r w:rsidR="00FD7517">
        <w:rPr>
          <w:lang w:val="ru-RU" w:eastAsia="ru-RU"/>
        </w:rPr>
        <w:t>;</w:t>
      </w:r>
    </w:p>
    <w:p w14:paraId="70C965D2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libc-common-2.12-1.25</w:t>
      </w:r>
      <w:r w:rsidR="00FD7517">
        <w:rPr>
          <w:lang w:val="ru-RU" w:eastAsia="ru-RU"/>
        </w:rPr>
        <w:t>;</w:t>
      </w:r>
    </w:p>
    <w:p w14:paraId="79542C56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libc-devel-2.12-1.25</w:t>
      </w:r>
      <w:r w:rsidR="00FD7517">
        <w:rPr>
          <w:lang w:val="ru-RU" w:eastAsia="ru-RU"/>
        </w:rPr>
        <w:t>;</w:t>
      </w:r>
    </w:p>
    <w:p w14:paraId="2D35D39B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glibc-headers-2.12-1.25</w:t>
      </w:r>
      <w:r w:rsidR="00FD7517">
        <w:rPr>
          <w:lang w:val="ru-RU" w:eastAsia="ru-RU"/>
        </w:rPr>
        <w:t>;</w:t>
      </w:r>
    </w:p>
    <w:p w14:paraId="0503BE99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aio-0.3.107-10.el6</w:t>
      </w:r>
      <w:r w:rsidR="00FD7517">
        <w:rPr>
          <w:lang w:val="ru-RU" w:eastAsia="ru-RU"/>
        </w:rPr>
        <w:t>;</w:t>
      </w:r>
    </w:p>
    <w:p w14:paraId="7BB3AC86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aio-devel-0.3.107-10.el6</w:t>
      </w:r>
      <w:r w:rsidR="00FD7517">
        <w:rPr>
          <w:lang w:val="ru-RU" w:eastAsia="ru-RU"/>
        </w:rPr>
        <w:t>;</w:t>
      </w:r>
    </w:p>
    <w:p w14:paraId="36EE92AE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gcc-4.4.5-6</w:t>
      </w:r>
      <w:r w:rsidR="00FD7517">
        <w:rPr>
          <w:lang w:val="ru-RU" w:eastAsia="ru-RU"/>
        </w:rPr>
        <w:t>;</w:t>
      </w:r>
    </w:p>
    <w:p w14:paraId="797DFCBE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gomp-4.4.5-6</w:t>
      </w:r>
      <w:r w:rsidR="00FD7517">
        <w:rPr>
          <w:lang w:val="ru-RU" w:eastAsia="ru-RU"/>
        </w:rPr>
        <w:t>;</w:t>
      </w:r>
    </w:p>
    <w:p w14:paraId="7155F590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stdc++-4.4.4-13.el6 for x86_64</w:t>
      </w:r>
      <w:r w:rsidR="00FD7517">
        <w:rPr>
          <w:lang w:val="ru-RU" w:eastAsia="ru-RU"/>
        </w:rPr>
        <w:t>;</w:t>
      </w:r>
    </w:p>
    <w:p w14:paraId="09BA8EED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stdc++-4.4.5-6</w:t>
      </w:r>
      <w:r w:rsidR="00FD7517">
        <w:rPr>
          <w:lang w:val="ru-RU" w:eastAsia="ru-RU"/>
        </w:rPr>
        <w:t>;</w:t>
      </w:r>
    </w:p>
    <w:p w14:paraId="5509C614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stdc++-devel-4.4.5-6</w:t>
      </w:r>
      <w:r w:rsidR="00FD7517">
        <w:rPr>
          <w:lang w:val="ru-RU" w:eastAsia="ru-RU"/>
        </w:rPr>
        <w:t>;</w:t>
      </w:r>
    </w:p>
    <w:p w14:paraId="7300DF01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Xext for i386</w:t>
      </w:r>
      <w:r w:rsidR="00FD7517">
        <w:rPr>
          <w:lang w:val="ru-RU" w:eastAsia="ru-RU"/>
        </w:rPr>
        <w:t>;</w:t>
      </w:r>
    </w:p>
    <w:p w14:paraId="03781F3B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Xi for i386</w:t>
      </w:r>
      <w:r w:rsidR="00FD7517">
        <w:rPr>
          <w:lang w:val="ru-RU" w:eastAsia="ru-RU"/>
        </w:rPr>
        <w:t>;</w:t>
      </w:r>
    </w:p>
    <w:p w14:paraId="3252C345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Xp-1.0.0-15.1</w:t>
      </w:r>
      <w:r w:rsidR="00FD7517">
        <w:rPr>
          <w:lang w:val="ru-RU" w:eastAsia="ru-RU"/>
        </w:rPr>
        <w:t>;</w:t>
      </w:r>
    </w:p>
    <w:p w14:paraId="2C1A07AF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libXtst for i386</w:t>
      </w:r>
      <w:r w:rsidR="00FD7517">
        <w:rPr>
          <w:lang w:val="ru-RU" w:eastAsia="ru-RU"/>
        </w:rPr>
        <w:t>;</w:t>
      </w:r>
    </w:p>
    <w:p w14:paraId="7DA58156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make-3.81-19</w:t>
      </w:r>
      <w:r w:rsidR="00FD7517">
        <w:rPr>
          <w:lang w:val="ru-RU" w:eastAsia="ru-RU"/>
        </w:rPr>
        <w:t>;</w:t>
      </w:r>
    </w:p>
    <w:p w14:paraId="515FCC5B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openmotif21-2.1.30-11.EL6.i686</w:t>
      </w:r>
      <w:r w:rsidR="00FD7517">
        <w:rPr>
          <w:lang w:val="ru-RU" w:eastAsia="ru-RU"/>
        </w:rPr>
        <w:t>;</w:t>
      </w:r>
    </w:p>
    <w:p w14:paraId="632FB2AC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openmotif21-2.1.30-11.EL6.x86_64</w:t>
      </w:r>
      <w:r w:rsidR="00FD7517">
        <w:rPr>
          <w:lang w:val="ru-RU" w:eastAsia="ru-RU"/>
        </w:rPr>
        <w:t>;</w:t>
      </w:r>
    </w:p>
    <w:p w14:paraId="37E654BD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redhat-lsb-4.0-3.el6 for x86_64</w:t>
      </w:r>
      <w:r w:rsidR="00FD7517" w:rsidRPr="00FD7517">
        <w:rPr>
          <w:lang w:eastAsia="ru-RU"/>
        </w:rPr>
        <w:t>;</w:t>
      </w:r>
    </w:p>
    <w:p w14:paraId="1A4DB1DA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lastRenderedPageBreak/>
        <w:t>sysstat-9.0.4-11.el6</w:t>
      </w:r>
      <w:r w:rsidR="00FD7517">
        <w:rPr>
          <w:lang w:val="ru-RU" w:eastAsia="ru-RU"/>
        </w:rPr>
        <w:t>;</w:t>
      </w:r>
    </w:p>
    <w:p w14:paraId="31ACADD8" w14:textId="77777777" w:rsidR="00135672" w:rsidRPr="00135672" w:rsidRDefault="00135672" w:rsidP="00FD7517">
      <w:pPr>
        <w:pStyle w:val="Bullet"/>
        <w:rPr>
          <w:lang w:eastAsia="ru-RU"/>
        </w:rPr>
      </w:pPr>
      <w:r w:rsidRPr="00135672">
        <w:rPr>
          <w:lang w:eastAsia="ru-RU"/>
        </w:rPr>
        <w:t>xorg-x11-libs-compat-6.8.2-1.EL.33.0.1.i386</w:t>
      </w:r>
      <w:r w:rsidR="00FD7517" w:rsidRPr="00FD7517">
        <w:rPr>
          <w:lang w:eastAsia="ru-RU"/>
        </w:rPr>
        <w:t>;</w:t>
      </w:r>
    </w:p>
    <w:p w14:paraId="48961368" w14:textId="77777777" w:rsidR="00135672" w:rsidRPr="00135672" w:rsidRDefault="00135672" w:rsidP="00FD7517">
      <w:pPr>
        <w:pStyle w:val="Bullet"/>
        <w:rPr>
          <w:lang w:eastAsia="ru-RU"/>
        </w:rPr>
      </w:pPr>
      <w:proofErr w:type="gramStart"/>
      <w:r w:rsidRPr="00135672">
        <w:rPr>
          <w:lang w:eastAsia="ru-RU"/>
        </w:rPr>
        <w:t>zlib</w:t>
      </w:r>
      <w:proofErr w:type="gramEnd"/>
      <w:r w:rsidRPr="00135672">
        <w:rPr>
          <w:lang w:eastAsia="ru-RU"/>
        </w:rPr>
        <w:t xml:space="preserve"> for i386</w:t>
      </w:r>
      <w:r w:rsidR="00FD7517">
        <w:rPr>
          <w:lang w:val="ru-RU" w:eastAsia="ru-RU"/>
        </w:rPr>
        <w:t>.</w:t>
      </w:r>
    </w:p>
    <w:p w14:paraId="407351C0" w14:textId="77777777" w:rsidR="00AE33B6" w:rsidRPr="00D117D9" w:rsidRDefault="00135672" w:rsidP="00FD7517">
      <w:pPr>
        <w:pStyle w:val="a0"/>
        <w:rPr>
          <w:lang w:val="ru-RU" w:eastAsia="ru-RU"/>
        </w:rPr>
      </w:pPr>
      <w:r>
        <w:rPr>
          <w:lang w:val="ru-RU" w:eastAsia="ru-RU"/>
        </w:rPr>
        <w:t>Указаны</w:t>
      </w:r>
      <w:r w:rsidRPr="000F6D99">
        <w:rPr>
          <w:lang w:val="ru-RU" w:eastAsia="ru-RU"/>
        </w:rPr>
        <w:t xml:space="preserve"> </w:t>
      </w:r>
      <w:r w:rsidR="000F6D99">
        <w:rPr>
          <w:lang w:val="ru-RU" w:eastAsia="ru-RU"/>
        </w:rPr>
        <w:t>минимально</w:t>
      </w:r>
      <w:r w:rsidR="000F6D99" w:rsidRPr="000F6D99">
        <w:rPr>
          <w:lang w:val="ru-RU" w:eastAsia="ru-RU"/>
        </w:rPr>
        <w:t xml:space="preserve"> </w:t>
      </w:r>
      <w:r w:rsidR="000F6D99">
        <w:rPr>
          <w:lang w:val="ru-RU" w:eastAsia="ru-RU"/>
        </w:rPr>
        <w:t>поддерживаемые</w:t>
      </w:r>
      <w:r w:rsidR="000F6D99" w:rsidRPr="000F6D99">
        <w:rPr>
          <w:lang w:val="ru-RU" w:eastAsia="ru-RU"/>
        </w:rPr>
        <w:t xml:space="preserve"> </w:t>
      </w:r>
      <w:r>
        <w:rPr>
          <w:lang w:val="ru-RU" w:eastAsia="ru-RU"/>
        </w:rPr>
        <w:t>версии</w:t>
      </w:r>
      <w:r w:rsidRPr="000F6D99">
        <w:rPr>
          <w:lang w:val="ru-RU" w:eastAsia="ru-RU"/>
        </w:rPr>
        <w:t xml:space="preserve"> </w:t>
      </w:r>
      <w:r>
        <w:rPr>
          <w:lang w:val="ru-RU" w:eastAsia="ru-RU"/>
        </w:rPr>
        <w:t>пакетов</w:t>
      </w:r>
      <w:r w:rsidR="000F6D99">
        <w:rPr>
          <w:lang w:val="ru-RU" w:eastAsia="ru-RU"/>
        </w:rPr>
        <w:t xml:space="preserve">. Допускается установка более новых версий, за исключением пакета </w:t>
      </w:r>
      <w:r w:rsidR="00AE33B6" w:rsidRPr="00D117D9">
        <w:rPr>
          <w:lang w:eastAsia="ru-RU"/>
        </w:rPr>
        <w:t>openmotif</w:t>
      </w:r>
      <w:r w:rsidR="000F6D99">
        <w:rPr>
          <w:lang w:val="ru-RU" w:eastAsia="ru-RU"/>
        </w:rPr>
        <w:t xml:space="preserve">, версия которого должна быть </w:t>
      </w:r>
      <w:r w:rsidR="00AE33B6" w:rsidRPr="00D117D9">
        <w:rPr>
          <w:lang w:val="ru-RU" w:eastAsia="ru-RU"/>
        </w:rPr>
        <w:t>2.1.30</w:t>
      </w:r>
      <w:r w:rsidR="000F6D99">
        <w:rPr>
          <w:lang w:val="ru-RU" w:eastAsia="ru-RU"/>
        </w:rPr>
        <w:t>.</w:t>
      </w:r>
    </w:p>
    <w:p w14:paraId="23140BD8" w14:textId="77777777" w:rsidR="00AE33B6" w:rsidRDefault="00AE33B6" w:rsidP="00FD7517">
      <w:pPr>
        <w:pStyle w:val="a0"/>
        <w:rPr>
          <w:lang w:val="ru-RU" w:eastAsia="ru-RU"/>
        </w:rPr>
      </w:pPr>
      <w:r>
        <w:rPr>
          <w:lang w:val="ru-RU" w:eastAsia="ru-RU"/>
        </w:rPr>
        <w:t>Требуемые утилиты:</w:t>
      </w:r>
    </w:p>
    <w:p w14:paraId="53170FD2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ar</w:t>
      </w:r>
      <w:r w:rsidR="00FD7517">
        <w:rPr>
          <w:lang w:val="ru-RU" w:eastAsia="ru-RU"/>
        </w:rPr>
        <w:t>;</w:t>
      </w:r>
    </w:p>
    <w:p w14:paraId="36C6C787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gcc</w:t>
      </w:r>
      <w:r w:rsidR="00FD7517">
        <w:rPr>
          <w:lang w:val="ru-RU" w:eastAsia="ru-RU"/>
        </w:rPr>
        <w:t>;</w:t>
      </w:r>
    </w:p>
    <w:p w14:paraId="02E15087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g++</w:t>
      </w:r>
      <w:r w:rsidR="00FD7517">
        <w:rPr>
          <w:lang w:val="ru-RU" w:eastAsia="ru-RU"/>
        </w:rPr>
        <w:t>;</w:t>
      </w:r>
    </w:p>
    <w:p w14:paraId="18DAED4A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ld</w:t>
      </w:r>
      <w:r w:rsidR="00FD7517">
        <w:rPr>
          <w:lang w:val="ru-RU" w:eastAsia="ru-RU"/>
        </w:rPr>
        <w:t>;</w:t>
      </w:r>
    </w:p>
    <w:p w14:paraId="21CDE3BD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ksh</w:t>
      </w:r>
      <w:r w:rsidR="00FD7517">
        <w:rPr>
          <w:lang w:val="ru-RU" w:eastAsia="ru-RU"/>
        </w:rPr>
        <w:t>;</w:t>
      </w:r>
    </w:p>
    <w:p w14:paraId="72A68873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make</w:t>
      </w:r>
      <w:r w:rsidR="00FD7517">
        <w:rPr>
          <w:lang w:val="ru-RU" w:eastAsia="ru-RU"/>
        </w:rPr>
        <w:t>;</w:t>
      </w:r>
    </w:p>
    <w:p w14:paraId="79CD85DB" w14:textId="77777777" w:rsidR="00AE33B6" w:rsidRPr="00D117D9" w:rsidRDefault="00AE33B6" w:rsidP="00FD7517">
      <w:pPr>
        <w:pStyle w:val="Bullet"/>
        <w:rPr>
          <w:lang w:eastAsia="ru-RU"/>
        </w:rPr>
      </w:pPr>
      <w:r w:rsidRPr="00D117D9">
        <w:rPr>
          <w:lang w:eastAsia="ru-RU"/>
        </w:rPr>
        <w:t>X Display Server</w:t>
      </w:r>
      <w:r w:rsidR="00FD7517">
        <w:rPr>
          <w:lang w:val="ru-RU" w:eastAsia="ru-RU"/>
        </w:rPr>
        <w:t>.</w:t>
      </w:r>
    </w:p>
    <w:p w14:paraId="5C9519EB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199" w:name="_Toc459713985"/>
      <w:r w:rsidRPr="00D33B23">
        <w:rPr>
          <w:lang w:val="ru-RU"/>
        </w:rPr>
        <w:t>Настройки ОС AIX</w:t>
      </w:r>
      <w:bookmarkEnd w:id="199"/>
    </w:p>
    <w:p w14:paraId="5F1033D8" w14:textId="77777777" w:rsidR="00D21B95" w:rsidRPr="00D21B95" w:rsidRDefault="00D21B95" w:rsidP="00D21B95">
      <w:pPr>
        <w:pStyle w:val="a0"/>
        <w:rPr>
          <w:lang w:val="ru-RU"/>
        </w:rPr>
      </w:pPr>
      <w:bookmarkStart w:id="200" w:name="OLE_LINK51"/>
      <w:bookmarkStart w:id="201" w:name="OLE_LINK52"/>
      <w:r>
        <w:rPr>
          <w:lang w:val="ru-RU"/>
        </w:rPr>
        <w:t xml:space="preserve">Настройки для каждого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 описаны в соответствующем разделе.</w:t>
      </w:r>
    </w:p>
    <w:bookmarkEnd w:id="200"/>
    <w:bookmarkEnd w:id="201"/>
    <w:p w14:paraId="0BA1DFC1" w14:textId="77777777" w:rsidR="00D33B23" w:rsidRDefault="00D33B23" w:rsidP="00074BBC">
      <w:pPr>
        <w:pStyle w:val="3"/>
        <w:numPr>
          <w:ilvl w:val="2"/>
          <w:numId w:val="17"/>
        </w:numPr>
      </w:pPr>
      <w:r>
        <w:t>Oracle</w:t>
      </w:r>
      <w:r w:rsidRPr="00A32452">
        <w:rPr>
          <w:lang w:val="ru-RU"/>
        </w:rPr>
        <w:t xml:space="preserve"> </w:t>
      </w:r>
      <w:r>
        <w:t>DB</w:t>
      </w:r>
    </w:p>
    <w:p w14:paraId="5C11B35F" w14:textId="77777777" w:rsidR="00396E47" w:rsidRPr="00396E47" w:rsidRDefault="00396E47" w:rsidP="00396E47">
      <w:pPr>
        <w:pStyle w:val="a0"/>
        <w:rPr>
          <w:lang w:val="ru-RU"/>
        </w:rPr>
      </w:pPr>
      <w:r w:rsidRPr="00396E47">
        <w:rPr>
          <w:lang w:val="ru-RU"/>
        </w:rPr>
        <w:t xml:space="preserve">Параметры операционной системы </w:t>
      </w:r>
      <w:r w:rsidRPr="008D05DB">
        <w:t>AIX</w:t>
      </w:r>
      <w:r w:rsidR="00014623">
        <w:rPr>
          <w:lang w:val="ru-RU"/>
        </w:rPr>
        <w:t xml:space="preserve"> для БД</w:t>
      </w:r>
      <w:r w:rsidRPr="00396E47">
        <w:rPr>
          <w:lang w:val="ru-RU"/>
        </w:rPr>
        <w:t xml:space="preserve"> должны быть установлены в значения, приведенные в таблице</w:t>
      </w:r>
      <w:r>
        <w:t> </w:t>
      </w:r>
      <w:r w:rsidR="005864EC">
        <w:fldChar w:fldCharType="begin"/>
      </w:r>
      <w:r w:rsidRPr="00396E47">
        <w:rPr>
          <w:lang w:val="ru-RU"/>
        </w:rPr>
        <w:instrText xml:space="preserve"> </w:instrText>
      </w:r>
      <w:r>
        <w:instrText>REF</w:instrText>
      </w:r>
      <w:r w:rsidRPr="00396E47">
        <w:rPr>
          <w:lang w:val="ru-RU"/>
        </w:rPr>
        <w:instrText xml:space="preserve"> _</w:instrText>
      </w:r>
      <w:r>
        <w:instrText>Ref</w:instrText>
      </w:r>
      <w:r w:rsidRPr="00396E47">
        <w:rPr>
          <w:lang w:val="ru-RU"/>
        </w:rPr>
        <w:instrText>424122433 \</w:instrText>
      </w:r>
      <w:r>
        <w:instrText>h</w:instrText>
      </w:r>
      <w:r w:rsidRPr="00396E47">
        <w:rPr>
          <w:lang w:val="ru-RU"/>
        </w:rPr>
        <w:instrText xml:space="preserve"> </w:instrText>
      </w:r>
      <w:r w:rsidR="005864EC">
        <w:fldChar w:fldCharType="separate"/>
      </w:r>
      <w:r w:rsidR="00AE7A45" w:rsidRPr="00524E2D">
        <w:rPr>
          <w:noProof/>
          <w:szCs w:val="18"/>
          <w:lang w:val="ru-RU"/>
        </w:rPr>
        <w:t>19</w:t>
      </w:r>
      <w:r w:rsidR="005864EC">
        <w:fldChar w:fldCharType="end"/>
      </w:r>
      <w:r w:rsidRPr="00396E47">
        <w:rPr>
          <w:lang w:val="ru-RU"/>
        </w:rPr>
        <w:t>.</w:t>
      </w:r>
    </w:p>
    <w:p w14:paraId="2E1B2F8F" w14:textId="77777777" w:rsidR="00396E47" w:rsidRPr="00B857BE" w:rsidRDefault="005864EC" w:rsidP="00396E4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02" w:name="_Ref424122433"/>
      <w:r w:rsidR="00AE7A45">
        <w:rPr>
          <w:noProof/>
          <w:szCs w:val="18"/>
        </w:rPr>
        <w:t>19</w:t>
      </w:r>
      <w:bookmarkEnd w:id="202"/>
      <w:r w:rsidRPr="00B857BE">
        <w:rPr>
          <w:szCs w:val="18"/>
        </w:rPr>
        <w:fldChar w:fldCharType="end"/>
      </w:r>
      <w:r w:rsidR="00396E47" w:rsidRPr="00B857BE">
        <w:rPr>
          <w:szCs w:val="18"/>
        </w:rPr>
        <w:t xml:space="preserve">. </w:t>
      </w:r>
      <w:r w:rsidR="00014623" w:rsidRPr="00B857BE">
        <w:rPr>
          <w:szCs w:val="18"/>
        </w:rPr>
        <w:t>Н</w:t>
      </w:r>
      <w:r w:rsidR="00396E47" w:rsidRPr="00B857BE">
        <w:rPr>
          <w:szCs w:val="18"/>
        </w:rPr>
        <w:t xml:space="preserve">астройки ОС </w:t>
      </w:r>
      <w:bookmarkStart w:id="203" w:name="OLE_LINK71"/>
      <w:bookmarkStart w:id="204" w:name="OLE_LINK74"/>
      <w:r w:rsidR="00396E47" w:rsidRPr="00B857BE">
        <w:rPr>
          <w:szCs w:val="18"/>
        </w:rPr>
        <w:t>AIX</w:t>
      </w:r>
      <w:r w:rsidR="00014623" w:rsidRPr="00B857BE">
        <w:rPr>
          <w:szCs w:val="18"/>
        </w:rPr>
        <w:t xml:space="preserve"> для БД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22"/>
        <w:gridCol w:w="3010"/>
        <w:gridCol w:w="3010"/>
        <w:gridCol w:w="3006"/>
      </w:tblGrid>
      <w:tr w:rsidR="003929C6" w14:paraId="7C41BBBD" w14:textId="77777777" w:rsidTr="00B14932">
        <w:trPr>
          <w:tblHeader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bookmarkEnd w:id="203"/>
          <w:bookmarkEnd w:id="204"/>
          <w:p w14:paraId="63FC57F0" w14:textId="77777777" w:rsidR="003929C6" w:rsidRDefault="003929C6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2C68DF8" w14:textId="77777777" w:rsidR="003929C6" w:rsidRDefault="003929C6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6413FA1" w14:textId="77777777" w:rsidR="003929C6" w:rsidRDefault="003929C6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032E9D7" w14:textId="77777777" w:rsidR="003929C6" w:rsidRDefault="003929C6" w:rsidP="00B14932">
            <w:pPr>
              <w:pStyle w:val="TableHeading"/>
              <w:jc w:val="center"/>
            </w:pPr>
            <w:bookmarkStart w:id="205" w:name="OLE_LINK69"/>
            <w:bookmarkStart w:id="206" w:name="OLE_LINK70"/>
            <w:bookmarkStart w:id="207" w:name="OLE_LINK75"/>
            <w:r>
              <w:t>Значение TST/DEV</w:t>
            </w:r>
            <w:bookmarkEnd w:id="205"/>
            <w:bookmarkEnd w:id="206"/>
            <w:bookmarkEnd w:id="207"/>
          </w:p>
        </w:tc>
      </w:tr>
      <w:tr w:rsidR="003929C6" w14:paraId="33A65409" w14:textId="77777777" w:rsidTr="00B14932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C2B50" w14:textId="77777777" w:rsidR="003929C6" w:rsidRDefault="003929C6" w:rsidP="00B14932">
            <w:pPr>
              <w:pStyle w:val="TableText"/>
              <w:jc w:val="both"/>
            </w:pPr>
            <w:r>
              <w:rPr>
                <w:b/>
              </w:rPr>
              <w:t>Лимиты</w:t>
            </w:r>
          </w:p>
        </w:tc>
      </w:tr>
      <w:tr w:rsidR="003929C6" w14:paraId="1CC2B547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2AB0D" w14:textId="77777777" w:rsidR="003929C6" w:rsidRDefault="003929C6" w:rsidP="00B14932">
            <w:pPr>
              <w:pStyle w:val="TableText"/>
              <w:jc w:val="both"/>
            </w:pPr>
            <w:r>
              <w:t>arg_max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8BF2C" w14:textId="77777777" w:rsidR="003929C6" w:rsidRDefault="003929C6" w:rsidP="00B14932">
            <w:pPr>
              <w:pStyle w:val="TableText"/>
              <w:jc w:val="both"/>
            </w:pPr>
            <w:r>
              <w:t>524288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EAA19D" w14:textId="77777777" w:rsidR="003929C6" w:rsidRDefault="003929C6" w:rsidP="00B14932">
            <w:pPr>
              <w:pStyle w:val="TableText"/>
              <w:jc w:val="both"/>
            </w:pPr>
            <w:r>
              <w:t>524288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6BCB9" w14:textId="77777777" w:rsidR="003929C6" w:rsidRDefault="003929C6" w:rsidP="00B14932">
            <w:pPr>
              <w:pStyle w:val="TableText"/>
              <w:jc w:val="both"/>
            </w:pPr>
            <w:r>
              <w:t>524288</w:t>
            </w:r>
          </w:p>
        </w:tc>
      </w:tr>
      <w:tr w:rsidR="003929C6" w14:paraId="4C29C3B8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11921" w14:textId="77777777" w:rsidR="003929C6" w:rsidRDefault="003929C6" w:rsidP="00B14932">
            <w:pPr>
              <w:pStyle w:val="TableText"/>
              <w:jc w:val="both"/>
            </w:pPr>
            <w:r>
              <w:t>max_lognam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DEF40" w14:textId="77777777" w:rsidR="003929C6" w:rsidRDefault="003929C6" w:rsidP="00B14932">
            <w:pPr>
              <w:pStyle w:val="TableText"/>
              <w:jc w:val="both"/>
            </w:pPr>
            <w:r>
              <w:t>12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04DD5" w14:textId="77777777" w:rsidR="003929C6" w:rsidRDefault="003929C6" w:rsidP="00B14932">
            <w:pPr>
              <w:pStyle w:val="TableText"/>
              <w:jc w:val="both"/>
            </w:pPr>
            <w:r>
              <w:t>12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6A738" w14:textId="77777777" w:rsidR="003929C6" w:rsidRDefault="003929C6" w:rsidP="00B14932">
            <w:pPr>
              <w:pStyle w:val="TableText"/>
              <w:jc w:val="both"/>
            </w:pPr>
            <w:r>
              <w:t>12</w:t>
            </w:r>
          </w:p>
        </w:tc>
      </w:tr>
      <w:tr w:rsidR="003929C6" w14:paraId="1AE51630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64268" w14:textId="77777777" w:rsidR="003929C6" w:rsidRDefault="003929C6" w:rsidP="00B14932">
            <w:pPr>
              <w:pStyle w:val="TableText"/>
              <w:jc w:val="both"/>
            </w:pPr>
            <w:r>
              <w:t>maxuproc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6E8473" w14:textId="77777777" w:rsidR="003929C6" w:rsidRDefault="003929C6" w:rsidP="00B14932">
            <w:pPr>
              <w:pStyle w:val="TableText"/>
              <w:jc w:val="both"/>
            </w:pPr>
            <w:r>
              <w:t>4096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BDC37" w14:textId="77777777" w:rsidR="003929C6" w:rsidRDefault="003929C6" w:rsidP="00B14932">
            <w:pPr>
              <w:pStyle w:val="TableText"/>
              <w:jc w:val="both"/>
            </w:pPr>
            <w:r>
              <w:t>4096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BD271" w14:textId="77777777" w:rsidR="003929C6" w:rsidRDefault="003929C6" w:rsidP="00B14932">
            <w:pPr>
              <w:pStyle w:val="TableText"/>
              <w:jc w:val="both"/>
            </w:pPr>
            <w:r>
              <w:t>4096</w:t>
            </w:r>
          </w:p>
        </w:tc>
      </w:tr>
      <w:tr w:rsidR="003929C6" w14:paraId="29D961F8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100CF" w14:textId="77777777" w:rsidR="003929C6" w:rsidRDefault="003929C6" w:rsidP="00B14932">
            <w:pPr>
              <w:pStyle w:val="TableText"/>
              <w:jc w:val="both"/>
            </w:pPr>
            <w:r>
              <w:t>ncarg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8E915" w14:textId="77777777" w:rsidR="003929C6" w:rsidRDefault="003929C6" w:rsidP="00B14932">
            <w:pPr>
              <w:pStyle w:val="TableText"/>
              <w:jc w:val="both"/>
            </w:pPr>
            <w:r>
              <w:t>128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282FA" w14:textId="77777777" w:rsidR="003929C6" w:rsidRDefault="003929C6" w:rsidP="00B14932">
            <w:pPr>
              <w:pStyle w:val="TableText"/>
              <w:jc w:val="both"/>
            </w:pPr>
            <w:r>
              <w:t>128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77B14" w14:textId="77777777" w:rsidR="003929C6" w:rsidRDefault="003929C6" w:rsidP="00B14932">
            <w:pPr>
              <w:pStyle w:val="TableText"/>
              <w:jc w:val="both"/>
            </w:pPr>
            <w:r>
              <w:t>128</w:t>
            </w:r>
          </w:p>
        </w:tc>
      </w:tr>
      <w:tr w:rsidR="003929C6" w14:paraId="1C40CEBA" w14:textId="77777777" w:rsidTr="00B14932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0274F" w14:textId="77777777" w:rsidR="003929C6" w:rsidRDefault="003929C6" w:rsidP="00B14932">
            <w:pPr>
              <w:pStyle w:val="TableText"/>
              <w:jc w:val="both"/>
            </w:pPr>
            <w:r>
              <w:rPr>
                <w:rStyle w:val="ASFKSymBold"/>
                <w:rFonts w:eastAsiaTheme="majorEastAsia"/>
              </w:rPr>
              <w:t>Параметры сети</w:t>
            </w:r>
          </w:p>
        </w:tc>
      </w:tr>
      <w:tr w:rsidR="003929C6" w14:paraId="68AAAE8A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784EA" w14:textId="77777777" w:rsidR="003929C6" w:rsidRDefault="003929C6" w:rsidP="00B14932">
            <w:pPr>
              <w:pStyle w:val="TableText"/>
              <w:jc w:val="both"/>
              <w:rPr>
                <w:rFonts w:eastAsiaTheme="majorEastAsia"/>
              </w:rPr>
            </w:pPr>
            <w:r>
              <w:t>tcp_keepidl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312EC" w14:textId="77777777" w:rsidR="003929C6" w:rsidRDefault="003929C6" w:rsidP="00B14932">
            <w:pPr>
              <w:pStyle w:val="TableText"/>
              <w:jc w:val="both"/>
            </w:pPr>
            <w:r>
              <w:t>4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9C2C6" w14:textId="77777777" w:rsidR="003929C6" w:rsidRDefault="003929C6" w:rsidP="00B14932">
            <w:pPr>
              <w:pStyle w:val="TableText"/>
              <w:jc w:val="both"/>
            </w:pPr>
            <w:r>
              <w:t>4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1F402" w14:textId="77777777" w:rsidR="003929C6" w:rsidRDefault="003929C6" w:rsidP="00B14932">
            <w:pPr>
              <w:pStyle w:val="TableText"/>
              <w:jc w:val="both"/>
            </w:pPr>
            <w:r>
              <w:t>40</w:t>
            </w:r>
          </w:p>
        </w:tc>
      </w:tr>
      <w:tr w:rsidR="003929C6" w14:paraId="3B781C23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6DEB7" w14:textId="77777777" w:rsidR="003929C6" w:rsidRDefault="003929C6" w:rsidP="00B14932">
            <w:pPr>
              <w:pStyle w:val="TableText"/>
              <w:jc w:val="both"/>
            </w:pPr>
            <w:r>
              <w:t>tcp_keepinit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B099D" w14:textId="77777777" w:rsidR="003929C6" w:rsidRDefault="003929C6" w:rsidP="00B14932">
            <w:pPr>
              <w:pStyle w:val="TableText"/>
              <w:jc w:val="both"/>
            </w:pPr>
            <w:r>
              <w:t>1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C50B" w14:textId="77777777" w:rsidR="003929C6" w:rsidRDefault="003929C6" w:rsidP="00B14932">
            <w:pPr>
              <w:pStyle w:val="TableText"/>
              <w:jc w:val="both"/>
            </w:pPr>
            <w:r>
              <w:t>1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01E53" w14:textId="77777777" w:rsidR="003929C6" w:rsidRDefault="003929C6" w:rsidP="00B14932">
            <w:pPr>
              <w:pStyle w:val="TableText"/>
              <w:jc w:val="both"/>
            </w:pPr>
            <w:r>
              <w:t>10</w:t>
            </w:r>
          </w:p>
        </w:tc>
      </w:tr>
      <w:tr w:rsidR="003929C6" w14:paraId="603F2447" w14:textId="77777777" w:rsidTr="00B14932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C3738" w14:textId="77777777" w:rsidR="003929C6" w:rsidRDefault="003929C6" w:rsidP="00B14932">
            <w:pPr>
              <w:pStyle w:val="TableText"/>
              <w:jc w:val="both"/>
            </w:pPr>
            <w:r>
              <w:rPr>
                <w:rStyle w:val="ASFKSymBold"/>
                <w:rFonts w:eastAsiaTheme="majorEastAsia"/>
              </w:rPr>
              <w:t>Подсистема памяти</w:t>
            </w:r>
          </w:p>
        </w:tc>
      </w:tr>
      <w:tr w:rsidR="003929C6" w14:paraId="27F13246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F95D3" w14:textId="77777777" w:rsidR="003929C6" w:rsidRDefault="003929C6" w:rsidP="00B14932">
            <w:pPr>
              <w:pStyle w:val="TableText"/>
              <w:jc w:val="both"/>
              <w:rPr>
                <w:rFonts w:eastAsiaTheme="majorEastAsia"/>
              </w:rPr>
            </w:pPr>
            <w:r>
              <w:t>esid_allocator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3BE4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7A918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EEEF0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3EFF7567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26D09" w14:textId="77777777" w:rsidR="003929C6" w:rsidRDefault="003929C6" w:rsidP="00B14932">
            <w:pPr>
              <w:pStyle w:val="TableText"/>
              <w:jc w:val="both"/>
              <w:rPr>
                <w:lang w:val="ru-RU"/>
              </w:rPr>
            </w:pPr>
            <w:bookmarkStart w:id="208" w:name="OLE_LINK103"/>
            <w:r>
              <w:t>lgpg</w:t>
            </w:r>
            <w:r>
              <w:rPr>
                <w:lang w:val="ru-RU"/>
              </w:rPr>
              <w:t>_</w:t>
            </w:r>
            <w:r>
              <w:t>regions</w:t>
            </w:r>
            <w:r>
              <w:rPr>
                <w:lang w:val="ru-RU"/>
              </w:rPr>
              <w:t xml:space="preserve"> для сервера БД</w:t>
            </w:r>
            <w:bookmarkEnd w:id="208"/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DE8A9" w14:textId="77777777" w:rsidR="003929C6" w:rsidRDefault="003929C6" w:rsidP="00B14932">
            <w:pPr>
              <w:pStyle w:val="TableText"/>
              <w:jc w:val="both"/>
            </w:pPr>
            <w:r>
              <w:t>(((</w:t>
            </w:r>
            <w:bookmarkStart w:id="209" w:name="OLE_LINK105"/>
            <w:bookmarkStart w:id="210" w:name="OLE_LINK106"/>
            <w:r>
              <w:t>server memory size</w:t>
            </w:r>
            <w:bookmarkEnd w:id="209"/>
            <w:bookmarkEnd w:id="210"/>
            <w:r>
              <w:rPr>
                <w:szCs w:val="24"/>
              </w:rPr>
              <w:t xml:space="preserve"> </w:t>
            </w:r>
            <w:r>
              <w:rPr>
                <w:szCs w:val="24"/>
                <w:lang w:val="ru-RU"/>
              </w:rPr>
              <w:t>в</w:t>
            </w:r>
            <w:r>
              <w:rPr>
                <w:szCs w:val="24"/>
              </w:rPr>
              <w:t xml:space="preserve"> </w:t>
            </w:r>
            <w:r>
              <w:rPr>
                <w:szCs w:val="24"/>
                <w:lang w:val="ru-RU"/>
              </w:rPr>
              <w:t>байтах</w:t>
            </w:r>
            <w:r>
              <w:t xml:space="preserve">)/2 ) / </w:t>
            </w:r>
            <w:bookmarkStart w:id="211" w:name="OLE_LINK107"/>
            <w:r>
              <w:t>16777216</w:t>
            </w:r>
            <w:bookmarkEnd w:id="211"/>
            <w:r>
              <w:t>)+1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34E91" w14:textId="77777777" w:rsidR="003929C6" w:rsidRDefault="003929C6" w:rsidP="00B14932">
            <w:pPr>
              <w:pStyle w:val="TableText"/>
              <w:jc w:val="both"/>
              <w:rPr>
                <w:lang w:val="ru-RU"/>
              </w:rPr>
            </w:pPr>
            <w:r>
              <w:t>6154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A1334" w14:textId="77777777" w:rsidR="003929C6" w:rsidRDefault="003929C6" w:rsidP="00B14932">
            <w:pPr>
              <w:pStyle w:val="TableText"/>
              <w:jc w:val="both"/>
            </w:pPr>
            <w:r>
              <w:t>2442</w:t>
            </w:r>
          </w:p>
        </w:tc>
      </w:tr>
      <w:tr w:rsidR="003929C6" w14:paraId="079DD165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7BD24" w14:textId="77777777" w:rsidR="003929C6" w:rsidRDefault="003929C6" w:rsidP="00B14932">
            <w:pPr>
              <w:pStyle w:val="TableText"/>
              <w:jc w:val="both"/>
            </w:pPr>
            <w:r>
              <w:t>lgpg_siz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00E49" w14:textId="77777777" w:rsidR="003929C6" w:rsidRDefault="003929C6" w:rsidP="00B14932">
            <w:pPr>
              <w:pStyle w:val="TableText"/>
              <w:jc w:val="both"/>
            </w:pPr>
            <w:r>
              <w:t>16777216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0B1D4" w14:textId="77777777" w:rsidR="003929C6" w:rsidRDefault="003929C6" w:rsidP="00B14932">
            <w:pPr>
              <w:pStyle w:val="TableText"/>
              <w:jc w:val="both"/>
            </w:pPr>
            <w:r>
              <w:t>16777216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2EB69" w14:textId="77777777" w:rsidR="003929C6" w:rsidRDefault="003929C6" w:rsidP="00B14932">
            <w:pPr>
              <w:pStyle w:val="TableText"/>
              <w:jc w:val="both"/>
            </w:pPr>
            <w:r>
              <w:t>16777216</w:t>
            </w:r>
          </w:p>
        </w:tc>
      </w:tr>
      <w:tr w:rsidR="003929C6" w14:paraId="140AADBF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6D6A6" w14:textId="77777777" w:rsidR="003929C6" w:rsidRDefault="003929C6" w:rsidP="00B14932">
            <w:pPr>
              <w:pStyle w:val="TableText"/>
              <w:jc w:val="both"/>
            </w:pPr>
            <w:r>
              <w:t>lru_file_repag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578AC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31436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B1828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</w:tr>
      <w:tr w:rsidR="003929C6" w14:paraId="1BFF5F85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836F3" w14:textId="77777777" w:rsidR="003929C6" w:rsidRDefault="003929C6" w:rsidP="00B14932">
            <w:pPr>
              <w:pStyle w:val="TableText"/>
              <w:jc w:val="both"/>
            </w:pPr>
            <w:r>
              <w:t>maxclient%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0FBD1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95E5C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5DCAA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</w:tr>
      <w:tr w:rsidR="003929C6" w14:paraId="4F285F29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02B3D" w14:textId="77777777" w:rsidR="003929C6" w:rsidRDefault="003929C6" w:rsidP="00B14932">
            <w:pPr>
              <w:pStyle w:val="TableText"/>
              <w:jc w:val="both"/>
            </w:pPr>
            <w:r>
              <w:t>maxperm%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7864C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7E1DB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07D01" w14:textId="77777777" w:rsidR="003929C6" w:rsidRDefault="003929C6" w:rsidP="00B14932">
            <w:pPr>
              <w:pStyle w:val="TableText"/>
              <w:jc w:val="both"/>
            </w:pPr>
            <w:r>
              <w:t>90</w:t>
            </w:r>
          </w:p>
        </w:tc>
      </w:tr>
      <w:tr w:rsidR="003929C6" w14:paraId="22D884AF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792E4" w14:textId="77777777" w:rsidR="003929C6" w:rsidRDefault="003929C6" w:rsidP="00B14932">
            <w:pPr>
              <w:pStyle w:val="TableText"/>
              <w:jc w:val="both"/>
            </w:pPr>
            <w:r>
              <w:t>maxpin%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B1D5B" w14:textId="77777777" w:rsidR="003929C6" w:rsidRDefault="003929C6" w:rsidP="00B14932">
            <w:pPr>
              <w:pStyle w:val="TableText"/>
              <w:jc w:val="both"/>
            </w:pPr>
            <w:r>
              <w:t>8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1EE72" w14:textId="77777777" w:rsidR="003929C6" w:rsidRDefault="003929C6" w:rsidP="00B14932">
            <w:pPr>
              <w:pStyle w:val="TableText"/>
              <w:jc w:val="both"/>
            </w:pPr>
            <w:r>
              <w:t>8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562B5" w14:textId="77777777" w:rsidR="003929C6" w:rsidRDefault="003929C6" w:rsidP="00B14932">
            <w:pPr>
              <w:pStyle w:val="TableText"/>
              <w:jc w:val="both"/>
            </w:pPr>
            <w:r>
              <w:t>80</w:t>
            </w:r>
          </w:p>
        </w:tc>
      </w:tr>
      <w:tr w:rsidR="003929C6" w14:paraId="4E151649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6F9A0" w14:textId="77777777" w:rsidR="003929C6" w:rsidRDefault="003929C6" w:rsidP="00B14932">
            <w:pPr>
              <w:pStyle w:val="TableText"/>
              <w:jc w:val="both"/>
            </w:pPr>
            <w:r>
              <w:t>memplace_data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356F9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C853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F8B71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5061EF05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4DD1E" w14:textId="77777777" w:rsidR="003929C6" w:rsidRDefault="003929C6" w:rsidP="00B14932">
            <w:pPr>
              <w:pStyle w:val="TableText"/>
              <w:jc w:val="both"/>
            </w:pPr>
            <w:r>
              <w:t>memplace_shm_anonymou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37F45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5CD2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3CD91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63330949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1B6742" w14:textId="77777777" w:rsidR="003929C6" w:rsidRDefault="003929C6" w:rsidP="00B14932">
            <w:pPr>
              <w:pStyle w:val="TableText"/>
              <w:jc w:val="both"/>
            </w:pPr>
            <w:r>
              <w:t>memplace_shm_named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54404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F1CA8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B0C4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7E0D77D8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81B59" w14:textId="77777777" w:rsidR="003929C6" w:rsidRDefault="003929C6" w:rsidP="00B14932">
            <w:pPr>
              <w:pStyle w:val="TableText"/>
              <w:jc w:val="both"/>
            </w:pPr>
            <w:r>
              <w:t>memplace_stack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DF96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5B69E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B88D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6548E111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B8E34" w14:textId="77777777" w:rsidR="003929C6" w:rsidRDefault="003929C6" w:rsidP="00B14932">
            <w:pPr>
              <w:pStyle w:val="TableText"/>
              <w:jc w:val="both"/>
            </w:pPr>
            <w:r>
              <w:t>memplace_text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B611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8A764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A80B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27B9F464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F3B4B" w14:textId="77777777" w:rsidR="003929C6" w:rsidRDefault="003929C6" w:rsidP="00B14932">
            <w:pPr>
              <w:pStyle w:val="TableText"/>
              <w:jc w:val="both"/>
            </w:pPr>
            <w:r>
              <w:t>minperm%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27839" w14:textId="77777777" w:rsidR="003929C6" w:rsidRDefault="003929C6" w:rsidP="00B14932">
            <w:pPr>
              <w:pStyle w:val="TableText"/>
              <w:jc w:val="both"/>
            </w:pPr>
            <w:r>
              <w:t>3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B0398" w14:textId="77777777" w:rsidR="003929C6" w:rsidRDefault="003929C6" w:rsidP="00B14932">
            <w:pPr>
              <w:pStyle w:val="TableText"/>
              <w:jc w:val="both"/>
            </w:pPr>
            <w:r>
              <w:t>3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58C72" w14:textId="77777777" w:rsidR="003929C6" w:rsidRDefault="003929C6" w:rsidP="00B14932">
            <w:pPr>
              <w:pStyle w:val="TableText"/>
              <w:jc w:val="both"/>
            </w:pPr>
            <w:r>
              <w:t>3</w:t>
            </w:r>
          </w:p>
        </w:tc>
      </w:tr>
      <w:tr w:rsidR="003929C6" w14:paraId="001C57D2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1674A" w14:textId="77777777" w:rsidR="003929C6" w:rsidRDefault="003929C6" w:rsidP="00B14932">
            <w:pPr>
              <w:pStyle w:val="TableText"/>
              <w:jc w:val="both"/>
            </w:pPr>
            <w:r>
              <w:t>page_steal_method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435E3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3FB30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84358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6F4BA6F3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1C664" w14:textId="77777777" w:rsidR="003929C6" w:rsidRDefault="003929C6" w:rsidP="00B14932">
            <w:pPr>
              <w:pStyle w:val="TableText"/>
              <w:jc w:val="both"/>
            </w:pPr>
            <w:r>
              <w:t>strict_maxclient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4BF85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44DB2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59395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0A16DFCB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0A0CD" w14:textId="77777777" w:rsidR="003929C6" w:rsidRDefault="003929C6" w:rsidP="00B14932">
            <w:pPr>
              <w:pStyle w:val="TableText"/>
              <w:jc w:val="both"/>
            </w:pPr>
            <w:r>
              <w:t>strict_maxperm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5C14C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55EDE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557D1" w14:textId="77777777" w:rsidR="003929C6" w:rsidRDefault="003929C6" w:rsidP="00B14932">
            <w:pPr>
              <w:pStyle w:val="TableText"/>
              <w:jc w:val="both"/>
            </w:pPr>
            <w:r>
              <w:t>0</w:t>
            </w:r>
          </w:p>
        </w:tc>
      </w:tr>
      <w:tr w:rsidR="003929C6" w14:paraId="410D3336" w14:textId="77777777" w:rsidTr="00B14932"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433AF" w14:textId="77777777" w:rsidR="003929C6" w:rsidRDefault="003929C6" w:rsidP="00B14932">
            <w:pPr>
              <w:pStyle w:val="TableText"/>
              <w:jc w:val="both"/>
            </w:pPr>
            <w:r>
              <w:t>v_pinshm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F7840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4E127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E6DF5" w14:textId="77777777" w:rsidR="003929C6" w:rsidRDefault="003929C6" w:rsidP="00B14932">
            <w:pPr>
              <w:pStyle w:val="TableText"/>
              <w:jc w:val="both"/>
            </w:pPr>
            <w:r>
              <w:t>1</w:t>
            </w:r>
          </w:p>
        </w:tc>
      </w:tr>
      <w:tr w:rsidR="003929C6" w14:paraId="6404FD47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264FA" w14:textId="77777777" w:rsidR="003929C6" w:rsidRDefault="003929C6" w:rsidP="00B14932">
            <w:pPr>
              <w:pStyle w:val="TableText"/>
              <w:jc w:val="both"/>
            </w:pPr>
            <w:r>
              <w:lastRenderedPageBreak/>
              <w:t>vmm_klock_mod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893CC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AF62B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2892B" w14:textId="77777777" w:rsidR="003929C6" w:rsidRDefault="003929C6" w:rsidP="00B14932">
            <w:pPr>
              <w:pStyle w:val="TableText"/>
              <w:jc w:val="both"/>
            </w:pPr>
            <w:r>
              <w:t>2</w:t>
            </w:r>
          </w:p>
        </w:tc>
      </w:tr>
      <w:tr w:rsidR="003929C6" w14:paraId="6A95B383" w14:textId="77777777" w:rsidTr="00B14932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571A6" w14:textId="77777777" w:rsidR="003929C6" w:rsidRDefault="003929C6" w:rsidP="00B14932">
            <w:pPr>
              <w:pStyle w:val="TableText"/>
              <w:jc w:val="both"/>
            </w:pPr>
            <w:r>
              <w:rPr>
                <w:rStyle w:val="ASFKSymBold"/>
                <w:rFonts w:eastAsiaTheme="majorEastAsia"/>
              </w:rPr>
              <w:t>Диски с СХД</w:t>
            </w:r>
          </w:p>
        </w:tc>
      </w:tr>
      <w:tr w:rsidR="003929C6" w14:paraId="2FC204D9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48A00" w14:textId="77777777" w:rsidR="003929C6" w:rsidRDefault="003929C6" w:rsidP="00B14932">
            <w:pPr>
              <w:pStyle w:val="TableText"/>
              <w:jc w:val="both"/>
              <w:rPr>
                <w:rFonts w:eastAsiaTheme="majorEastAsia"/>
              </w:rPr>
            </w:pPr>
            <w:r>
              <w:t>algorithm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EDA93" w14:textId="77777777" w:rsidR="003929C6" w:rsidRDefault="003929C6" w:rsidP="00B14932">
            <w:pPr>
              <w:pStyle w:val="TableText"/>
              <w:jc w:val="both"/>
            </w:pPr>
            <w:r>
              <w:t>round_robin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3F232" w14:textId="77777777" w:rsidR="003929C6" w:rsidRDefault="003929C6" w:rsidP="00B14932">
            <w:pPr>
              <w:pStyle w:val="TableText"/>
              <w:jc w:val="both"/>
            </w:pPr>
            <w:r>
              <w:t>round_robin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F5C3B" w14:textId="77777777" w:rsidR="003929C6" w:rsidRDefault="003929C6" w:rsidP="00B14932">
            <w:pPr>
              <w:pStyle w:val="TableText"/>
              <w:jc w:val="both"/>
            </w:pPr>
            <w:r>
              <w:t>round_robin</w:t>
            </w:r>
          </w:p>
        </w:tc>
      </w:tr>
      <w:tr w:rsidR="003929C6" w14:paraId="1AF1030E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0C243" w14:textId="77777777" w:rsidR="003929C6" w:rsidRDefault="003929C6" w:rsidP="00B14932">
            <w:pPr>
              <w:pStyle w:val="TableText"/>
              <w:jc w:val="both"/>
            </w:pPr>
            <w:r>
              <w:t>max_transfer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95E7A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A5BDE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31CB5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</w:tr>
      <w:tr w:rsidR="003929C6" w14:paraId="7587999E" w14:textId="77777777" w:rsidTr="00B14932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0EE583" w14:textId="77777777" w:rsidR="003929C6" w:rsidRDefault="003929C6" w:rsidP="00B14932">
            <w:pPr>
              <w:pStyle w:val="TableText"/>
              <w:jc w:val="both"/>
            </w:pPr>
            <w:r>
              <w:rPr>
                <w:rStyle w:val="ASFKSymBold"/>
                <w:rFonts w:eastAsiaTheme="majorEastAsia"/>
              </w:rPr>
              <w:t>Внутренние диски сервера (rootvg)</w:t>
            </w:r>
          </w:p>
        </w:tc>
      </w:tr>
      <w:tr w:rsidR="003929C6" w14:paraId="64AD5F49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D4A17" w14:textId="77777777" w:rsidR="003929C6" w:rsidRDefault="003929C6" w:rsidP="00B14932">
            <w:pPr>
              <w:pStyle w:val="TableText"/>
              <w:jc w:val="both"/>
              <w:rPr>
                <w:rFonts w:eastAsiaTheme="majorEastAsia"/>
              </w:rPr>
            </w:pPr>
            <w:r>
              <w:t>queue_depth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052C2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63C6CD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E76B9" w14:textId="77777777" w:rsidR="003929C6" w:rsidRDefault="003929C6" w:rsidP="00B14932">
            <w:pPr>
              <w:pStyle w:val="TableText"/>
              <w:jc w:val="both"/>
            </w:pPr>
            <w:r>
              <w:t>16</w:t>
            </w:r>
          </w:p>
        </w:tc>
      </w:tr>
      <w:tr w:rsidR="003929C6" w14:paraId="4C715C3C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D69AE" w14:textId="77777777" w:rsidR="003929C6" w:rsidRDefault="003929C6" w:rsidP="00B14932">
            <w:pPr>
              <w:pStyle w:val="TableText"/>
              <w:jc w:val="both"/>
            </w:pPr>
            <w:r>
              <w:rPr>
                <w:b/>
              </w:rPr>
              <w:t>FC адаптеры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C2335" w14:textId="77777777" w:rsidR="003929C6" w:rsidRDefault="003929C6" w:rsidP="00B14932">
            <w:pPr>
              <w:pStyle w:val="TableText"/>
              <w:jc w:val="both"/>
            </w:pP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F90C7" w14:textId="77777777" w:rsidR="003929C6" w:rsidRDefault="003929C6" w:rsidP="00B14932">
            <w:pPr>
              <w:pStyle w:val="TableText"/>
              <w:jc w:val="both"/>
            </w:pP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20B1E" w14:textId="77777777" w:rsidR="003929C6" w:rsidRDefault="003929C6" w:rsidP="00B14932">
            <w:pPr>
              <w:pStyle w:val="TableText"/>
              <w:jc w:val="both"/>
            </w:pPr>
          </w:p>
        </w:tc>
      </w:tr>
      <w:tr w:rsidR="003929C6" w14:paraId="7626A95C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C3793" w14:textId="77777777" w:rsidR="003929C6" w:rsidRDefault="003929C6" w:rsidP="00B14932">
            <w:pPr>
              <w:pStyle w:val="TableText"/>
              <w:jc w:val="both"/>
            </w:pPr>
            <w:r>
              <w:t>max_xfer_siz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CCAB6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96675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C7524" w14:textId="77777777" w:rsidR="003929C6" w:rsidRDefault="003929C6" w:rsidP="00B14932">
            <w:pPr>
              <w:pStyle w:val="TableText"/>
              <w:jc w:val="both"/>
            </w:pPr>
            <w:r>
              <w:t>0x200000</w:t>
            </w:r>
          </w:p>
        </w:tc>
      </w:tr>
      <w:tr w:rsidR="003929C6" w14:paraId="33F5DAEE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C32F8" w14:textId="77777777" w:rsidR="003929C6" w:rsidRDefault="003929C6" w:rsidP="00B14932">
            <w:pPr>
              <w:pStyle w:val="TableText"/>
              <w:jc w:val="both"/>
            </w:pPr>
            <w:r>
              <w:t>num_cmd_elem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C3A5F" w14:textId="77777777" w:rsidR="003929C6" w:rsidRDefault="003929C6" w:rsidP="00B14932">
            <w:pPr>
              <w:pStyle w:val="TableText"/>
              <w:jc w:val="both"/>
            </w:pPr>
            <w:r>
              <w:t>2048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82607" w14:textId="77777777" w:rsidR="003929C6" w:rsidRDefault="003929C6" w:rsidP="00B14932">
            <w:pPr>
              <w:pStyle w:val="TableText"/>
              <w:jc w:val="both"/>
            </w:pPr>
            <w:r>
              <w:t>2048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7BA60" w14:textId="77777777" w:rsidR="003929C6" w:rsidRDefault="003929C6" w:rsidP="00B14932">
            <w:pPr>
              <w:pStyle w:val="TableText"/>
              <w:jc w:val="both"/>
            </w:pPr>
            <w:r>
              <w:t>2048</w:t>
            </w:r>
          </w:p>
        </w:tc>
      </w:tr>
      <w:tr w:rsidR="003929C6" w14:paraId="1FCF61BD" w14:textId="77777777" w:rsidTr="00B14932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C9F12" w14:textId="77777777" w:rsidR="003929C6" w:rsidRDefault="003929C6" w:rsidP="00B14932">
            <w:pPr>
              <w:pStyle w:val="TableText"/>
              <w:jc w:val="both"/>
            </w:pPr>
            <w:r>
              <w:rPr>
                <w:rStyle w:val="ASFKSymBold"/>
                <w:rFonts w:eastAsiaTheme="majorEastAsia"/>
              </w:rPr>
              <w:t>Параметры AIO</w:t>
            </w:r>
          </w:p>
        </w:tc>
      </w:tr>
      <w:tr w:rsidR="003929C6" w14:paraId="49EC89AA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54E39" w14:textId="77777777" w:rsidR="003929C6" w:rsidRDefault="003929C6" w:rsidP="00B14932">
            <w:pPr>
              <w:pStyle w:val="TableText"/>
              <w:jc w:val="both"/>
              <w:rPr>
                <w:rFonts w:eastAsiaTheme="majorEastAsia"/>
              </w:rPr>
            </w:pPr>
            <w:r>
              <w:t>maxreq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6D440" w14:textId="77777777" w:rsidR="003929C6" w:rsidRDefault="003929C6" w:rsidP="00B14932">
            <w:pPr>
              <w:pStyle w:val="TableText"/>
              <w:jc w:val="both"/>
            </w:pPr>
            <w:r>
              <w:t>8192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95253" w14:textId="77777777" w:rsidR="003929C6" w:rsidRDefault="003929C6" w:rsidP="00B14932">
            <w:pPr>
              <w:pStyle w:val="TableText"/>
              <w:jc w:val="both"/>
            </w:pPr>
            <w:r>
              <w:t>8192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8010A" w14:textId="77777777" w:rsidR="003929C6" w:rsidRDefault="003929C6" w:rsidP="00B14932">
            <w:pPr>
              <w:pStyle w:val="TableText"/>
              <w:jc w:val="both"/>
            </w:pPr>
            <w:r>
              <w:t>8192</w:t>
            </w:r>
          </w:p>
        </w:tc>
      </w:tr>
      <w:tr w:rsidR="003929C6" w14:paraId="43DF74F9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A1EF8" w14:textId="77777777" w:rsidR="003929C6" w:rsidRDefault="003929C6" w:rsidP="00B14932">
            <w:pPr>
              <w:pStyle w:val="TableText"/>
              <w:jc w:val="both"/>
            </w:pPr>
            <w:r>
              <w:t>maxserver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2CC44" w14:textId="77777777" w:rsidR="003929C6" w:rsidRDefault="003929C6" w:rsidP="00B14932">
            <w:pPr>
              <w:pStyle w:val="TableText"/>
              <w:jc w:val="both"/>
            </w:pPr>
            <w:r>
              <w:t>40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2FAB6" w14:textId="77777777" w:rsidR="003929C6" w:rsidRDefault="003929C6" w:rsidP="00B14932">
            <w:pPr>
              <w:pStyle w:val="TableText"/>
              <w:jc w:val="both"/>
            </w:pPr>
            <w:r>
              <w:t>40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8DFD3" w14:textId="77777777" w:rsidR="003929C6" w:rsidRDefault="003929C6" w:rsidP="00B14932">
            <w:pPr>
              <w:pStyle w:val="TableText"/>
              <w:jc w:val="both"/>
            </w:pPr>
            <w:r>
              <w:t>400</w:t>
            </w:r>
          </w:p>
        </w:tc>
      </w:tr>
      <w:tr w:rsidR="003929C6" w14:paraId="0161E794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74DB2" w14:textId="77777777" w:rsidR="003929C6" w:rsidRDefault="003929C6" w:rsidP="00B14932">
            <w:pPr>
              <w:pStyle w:val="TableText"/>
              <w:jc w:val="both"/>
            </w:pPr>
            <w:r>
              <w:t>minserver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C8C51" w14:textId="77777777" w:rsidR="003929C6" w:rsidRDefault="003929C6" w:rsidP="00B14932">
            <w:pPr>
              <w:pStyle w:val="TableText"/>
              <w:jc w:val="both"/>
            </w:pPr>
            <w:r>
              <w:t>200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FD392" w14:textId="77777777" w:rsidR="003929C6" w:rsidRDefault="003929C6" w:rsidP="00B14932">
            <w:pPr>
              <w:pStyle w:val="TableText"/>
              <w:jc w:val="both"/>
            </w:pPr>
            <w:r>
              <w:t>200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46134" w14:textId="77777777" w:rsidR="003929C6" w:rsidRDefault="003929C6" w:rsidP="00B14932">
            <w:pPr>
              <w:pStyle w:val="TableText"/>
              <w:jc w:val="both"/>
            </w:pPr>
            <w:r>
              <w:t>200</w:t>
            </w:r>
          </w:p>
        </w:tc>
      </w:tr>
      <w:tr w:rsidR="003929C6" w:rsidRPr="00103D50" w14:paraId="5A4F1B2B" w14:textId="77777777" w:rsidTr="00B14932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DCA85" w14:textId="77777777" w:rsidR="003929C6" w:rsidRDefault="003929C6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b/>
                <w:lang w:val="ru-RU"/>
              </w:rPr>
              <w:t>Переменные окружения</w:t>
            </w:r>
          </w:p>
        </w:tc>
      </w:tr>
      <w:tr w:rsidR="003929C6" w:rsidRPr="00D072AD" w14:paraId="12B211CA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D23792" w14:textId="77777777" w:rsidR="003929C6" w:rsidRDefault="003929C6" w:rsidP="00B14932">
            <w:pPr>
              <w:pStyle w:val="TableText"/>
              <w:jc w:val="both"/>
              <w:rPr>
                <w:b/>
                <w:lang w:val="ru-RU"/>
              </w:rPr>
            </w:pPr>
            <w:r>
              <w:t>LDR_CNTRL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AB042" w14:textId="77777777" w:rsidR="003929C6" w:rsidRDefault="003929C6" w:rsidP="00B14932">
            <w:pPr>
              <w:pStyle w:val="TableText"/>
              <w:jc w:val="both"/>
              <w:rPr>
                <w:b/>
                <w:lang w:val="ru-RU"/>
              </w:rPr>
            </w:pPr>
            <w:r>
              <w:t>DATA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TEXT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STACKPSIZE</w:t>
            </w:r>
            <w:r>
              <w:rPr>
                <w:lang w:val="ru-RU"/>
              </w:rPr>
              <w:t>=64</w:t>
            </w:r>
            <w:r>
              <w:t>K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8B41D" w14:textId="77777777" w:rsidR="003929C6" w:rsidRDefault="003929C6" w:rsidP="00B14932">
            <w:pPr>
              <w:pStyle w:val="TableText"/>
              <w:jc w:val="both"/>
              <w:rPr>
                <w:b/>
                <w:lang w:val="ru-RU"/>
              </w:rPr>
            </w:pPr>
            <w:r>
              <w:t>DATA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TEXT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STACKPSIZE</w:t>
            </w:r>
            <w:r>
              <w:rPr>
                <w:lang w:val="ru-RU"/>
              </w:rPr>
              <w:t>=64</w:t>
            </w:r>
            <w:r>
              <w:t>K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6271BC" w14:textId="77777777" w:rsidR="003929C6" w:rsidRDefault="003929C6" w:rsidP="00B14932">
            <w:pPr>
              <w:pStyle w:val="TableText"/>
              <w:jc w:val="both"/>
              <w:rPr>
                <w:lang w:val="ru-RU"/>
              </w:rPr>
            </w:pPr>
            <w:r>
              <w:t>DATA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TEXTPSIZE</w:t>
            </w:r>
            <w:r>
              <w:rPr>
                <w:lang w:val="ru-RU"/>
              </w:rPr>
              <w:t>=64</w:t>
            </w:r>
            <w:r>
              <w:t>K</w:t>
            </w:r>
            <w:r>
              <w:rPr>
                <w:lang w:val="ru-RU"/>
              </w:rPr>
              <w:t>@</w:t>
            </w:r>
            <w:r>
              <w:t>STACKPSIZE</w:t>
            </w:r>
            <w:r>
              <w:rPr>
                <w:lang w:val="ru-RU"/>
              </w:rPr>
              <w:t>=64</w:t>
            </w:r>
            <w:r>
              <w:t>K</w:t>
            </w:r>
          </w:p>
        </w:tc>
      </w:tr>
      <w:tr w:rsidR="003929C6" w14:paraId="3FDEAC18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139B7" w14:textId="77777777" w:rsidR="003929C6" w:rsidRDefault="003929C6" w:rsidP="00B14932">
            <w:pPr>
              <w:pStyle w:val="TableText"/>
              <w:jc w:val="both"/>
            </w:pPr>
            <w:r>
              <w:t>AIXTHREAD_SCOPE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FF853" w14:textId="77777777" w:rsidR="003929C6" w:rsidRDefault="003929C6" w:rsidP="00B14932">
            <w:pPr>
              <w:pStyle w:val="TableText"/>
              <w:jc w:val="both"/>
            </w:pPr>
            <w:r>
              <w:t>S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64FA3" w14:textId="77777777" w:rsidR="003929C6" w:rsidRDefault="003929C6" w:rsidP="00B14932">
            <w:pPr>
              <w:pStyle w:val="TableText"/>
              <w:jc w:val="both"/>
            </w:pPr>
            <w:r>
              <w:t>S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9DEA1" w14:textId="77777777" w:rsidR="003929C6" w:rsidRDefault="003929C6" w:rsidP="00B14932">
            <w:pPr>
              <w:pStyle w:val="TableText"/>
              <w:jc w:val="both"/>
            </w:pPr>
            <w:r>
              <w:t>S</w:t>
            </w:r>
          </w:p>
        </w:tc>
      </w:tr>
      <w:tr w:rsidR="003929C6" w14:paraId="2623D28A" w14:textId="77777777" w:rsidTr="00B14932">
        <w:trPr>
          <w:trHeight w:val="20"/>
        </w:trPr>
        <w:tc>
          <w:tcPr>
            <w:tcW w:w="7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CDF59" w14:textId="77777777" w:rsidR="003929C6" w:rsidRDefault="003929C6" w:rsidP="00B14932">
            <w:pPr>
              <w:pStyle w:val="TableText"/>
              <w:jc w:val="both"/>
            </w:pPr>
            <w:r>
              <w:t>MEMORY_AFFINITY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12FE0" w14:textId="77777777" w:rsidR="003929C6" w:rsidRDefault="003929C6" w:rsidP="00B14932">
            <w:pPr>
              <w:pStyle w:val="TableText"/>
              <w:jc w:val="both"/>
            </w:pPr>
            <w:r>
              <w:t>MCM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6765A" w14:textId="77777777" w:rsidR="003929C6" w:rsidRDefault="003929C6" w:rsidP="00B14932">
            <w:pPr>
              <w:pStyle w:val="TableText"/>
              <w:jc w:val="both"/>
            </w:pPr>
            <w:r>
              <w:t>MCM</w:t>
            </w:r>
          </w:p>
        </w:tc>
        <w:tc>
          <w:tcPr>
            <w:tcW w:w="1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7033B" w14:textId="77777777" w:rsidR="003929C6" w:rsidRDefault="003929C6" w:rsidP="00B14932">
            <w:pPr>
              <w:pStyle w:val="TableText"/>
              <w:jc w:val="both"/>
            </w:pPr>
            <w:r>
              <w:t>MCM</w:t>
            </w:r>
          </w:p>
        </w:tc>
      </w:tr>
    </w:tbl>
    <w:p w14:paraId="4750C562" w14:textId="77777777" w:rsidR="0055688A" w:rsidRPr="00CA79AD" w:rsidRDefault="006862BF" w:rsidP="00396E47">
      <w:pPr>
        <w:pStyle w:val="a0"/>
        <w:rPr>
          <w:lang w:val="ru-RU"/>
        </w:rPr>
      </w:pPr>
      <w:r w:rsidRPr="00CA79AD">
        <w:rPr>
          <w:lang w:val="ru-RU"/>
        </w:rPr>
        <w:t>Также н</w:t>
      </w:r>
      <w:r w:rsidR="0055688A" w:rsidRPr="00CA79AD">
        <w:rPr>
          <w:lang w:val="ru-RU"/>
        </w:rPr>
        <w:t xml:space="preserve">еобходимо отключить </w:t>
      </w:r>
      <w:r w:rsidR="0055688A" w:rsidRPr="00BD2A19">
        <w:t>memory</w:t>
      </w:r>
      <w:r w:rsidR="0055688A" w:rsidRPr="00CA79AD">
        <w:rPr>
          <w:lang w:val="ru-RU"/>
        </w:rPr>
        <w:t xml:space="preserve"> </w:t>
      </w:r>
      <w:r w:rsidR="0055688A" w:rsidRPr="00BD2A19">
        <w:t>prefetch</w:t>
      </w:r>
      <w:r w:rsidRPr="00CA79AD">
        <w:rPr>
          <w:lang w:val="ru-RU"/>
        </w:rPr>
        <w:t xml:space="preserve"> с помощью команды</w:t>
      </w:r>
      <w:r w:rsidR="0055688A" w:rsidRPr="00CA79AD">
        <w:rPr>
          <w:lang w:val="ru-RU"/>
        </w:rPr>
        <w:t>:</w:t>
      </w:r>
    </w:p>
    <w:p w14:paraId="00B124DC" w14:textId="77777777" w:rsidR="0055688A" w:rsidRPr="000F7799" w:rsidRDefault="0055688A" w:rsidP="000F7799">
      <w:pPr>
        <w:pStyle w:val="Bullet"/>
      </w:pPr>
      <w:proofErr w:type="gramStart"/>
      <w:r w:rsidRPr="000F7799">
        <w:t>dscrctl</w:t>
      </w:r>
      <w:proofErr w:type="gramEnd"/>
      <w:r w:rsidRPr="000F7799">
        <w:t xml:space="preserve"> </w:t>
      </w:r>
      <w:r w:rsidR="00706B7C">
        <w:t>–</w:t>
      </w:r>
      <w:r w:rsidRPr="000F7799">
        <w:t xml:space="preserve">n </w:t>
      </w:r>
      <w:r w:rsidR="00706B7C">
        <w:t>–</w:t>
      </w:r>
      <w:r w:rsidRPr="000F7799">
        <w:t xml:space="preserve">b </w:t>
      </w:r>
      <w:r w:rsidR="00706B7C">
        <w:t>–</w:t>
      </w:r>
      <w:r w:rsidRPr="000F7799">
        <w:t>s 1</w:t>
      </w:r>
      <w:r w:rsidR="00A735D6">
        <w:rPr>
          <w:lang w:val="ru-RU"/>
        </w:rPr>
        <w:t>.</w:t>
      </w:r>
    </w:p>
    <w:p w14:paraId="26DFC0C0" w14:textId="77777777" w:rsidR="0055688A" w:rsidRPr="00CA79AD" w:rsidRDefault="0055688A" w:rsidP="00396E47">
      <w:pPr>
        <w:pStyle w:val="a0"/>
        <w:rPr>
          <w:lang w:val="ru-RU"/>
        </w:rPr>
      </w:pPr>
      <w:r w:rsidRPr="00CA79AD">
        <w:rPr>
          <w:lang w:val="ru-RU"/>
        </w:rPr>
        <w:t xml:space="preserve">Установить настройки для использования бинарными файлами </w:t>
      </w:r>
      <w:r w:rsidRPr="00BD2A19">
        <w:t>Oracle</w:t>
      </w:r>
      <w:r w:rsidRPr="00CA79AD">
        <w:rPr>
          <w:lang w:val="ru-RU"/>
        </w:rPr>
        <w:t xml:space="preserve"> </w:t>
      </w:r>
      <w:r w:rsidRPr="00BD2A19">
        <w:t>DB</w:t>
      </w:r>
      <w:r w:rsidRPr="00CA79AD">
        <w:rPr>
          <w:lang w:val="ru-RU"/>
        </w:rPr>
        <w:t xml:space="preserve"> 64</w:t>
      </w:r>
      <w:r w:rsidRPr="00BD2A19">
        <w:t>k</w:t>
      </w:r>
      <w:r w:rsidRPr="00CA79AD">
        <w:rPr>
          <w:lang w:val="ru-RU"/>
        </w:rPr>
        <w:t xml:space="preserve"> страниц памяти</w:t>
      </w:r>
      <w:r w:rsidR="006862BF" w:rsidRPr="00CA79AD">
        <w:rPr>
          <w:lang w:val="ru-RU"/>
        </w:rPr>
        <w:t xml:space="preserve"> с помощью следующих команд</w:t>
      </w:r>
      <w:r w:rsidRPr="00CA79AD">
        <w:rPr>
          <w:lang w:val="ru-RU"/>
        </w:rPr>
        <w:t>:</w:t>
      </w:r>
    </w:p>
    <w:p w14:paraId="70F23B66" w14:textId="77777777" w:rsidR="0055688A" w:rsidRPr="006862BF" w:rsidRDefault="0055688A" w:rsidP="00396E47">
      <w:pPr>
        <w:pStyle w:val="Bullet"/>
      </w:pPr>
      <w:r w:rsidRPr="00BD2A19">
        <w:t>ldedit</w:t>
      </w:r>
      <w:r w:rsidRPr="006862BF">
        <w:t xml:space="preserve"> </w:t>
      </w:r>
      <w:r w:rsidR="00706B7C">
        <w:t>–</w:t>
      </w:r>
      <w:r w:rsidRPr="00BD2A19">
        <w:t>b</w:t>
      </w:r>
      <w:r w:rsidRPr="006862BF">
        <w:t xml:space="preserve"> </w:t>
      </w:r>
      <w:r w:rsidRPr="00BD2A19">
        <w:t>lpdata</w:t>
      </w:r>
      <w:r w:rsidRPr="006862BF">
        <w:t xml:space="preserve"> </w:t>
      </w:r>
      <w:r w:rsidR="006862BF">
        <w:t>$ORACLE_HOME/bin/</w:t>
      </w:r>
      <w:r w:rsidRPr="00BD2A19">
        <w:t>oracle</w:t>
      </w:r>
      <w:r w:rsidR="00396E47" w:rsidRPr="00396E47">
        <w:t>;</w:t>
      </w:r>
    </w:p>
    <w:p w14:paraId="17DD9F7F" w14:textId="77777777" w:rsidR="0055688A" w:rsidRPr="002734C9" w:rsidRDefault="0055688A" w:rsidP="00396E47">
      <w:pPr>
        <w:pStyle w:val="Bullet"/>
      </w:pPr>
      <w:r w:rsidRPr="00BD2A19">
        <w:t>ldedit</w:t>
      </w:r>
      <w:r w:rsidRPr="002734C9">
        <w:t xml:space="preserve"> </w:t>
      </w:r>
      <w:r w:rsidR="00706B7C">
        <w:t>–</w:t>
      </w:r>
      <w:r w:rsidRPr="00BD2A19">
        <w:t>btextpsize</w:t>
      </w:r>
      <w:r w:rsidRPr="002734C9">
        <w:t>=64</w:t>
      </w:r>
      <w:r w:rsidRPr="00BD2A19">
        <w:t>k</w:t>
      </w:r>
      <w:r w:rsidRPr="002734C9">
        <w:t xml:space="preserve"> </w:t>
      </w:r>
      <w:r w:rsidR="00706B7C">
        <w:t>–</w:t>
      </w:r>
      <w:r w:rsidRPr="00BD2A19">
        <w:t>bdatapsize</w:t>
      </w:r>
      <w:r w:rsidRPr="002734C9">
        <w:t>=64</w:t>
      </w:r>
      <w:r w:rsidRPr="00BD2A19">
        <w:t>k</w:t>
      </w:r>
      <w:r w:rsidRPr="002734C9">
        <w:t xml:space="preserve"> </w:t>
      </w:r>
      <w:r w:rsidR="00706B7C">
        <w:t>–</w:t>
      </w:r>
      <w:r w:rsidRPr="00BD2A19">
        <w:t>bstackpsize</w:t>
      </w:r>
      <w:r w:rsidRPr="002734C9">
        <w:t>=64</w:t>
      </w:r>
      <w:r w:rsidRPr="00BD2A19">
        <w:t>K</w:t>
      </w:r>
      <w:r w:rsidRPr="002734C9">
        <w:t xml:space="preserve"> </w:t>
      </w:r>
      <w:r w:rsidR="006862BF">
        <w:t>$ORACLE_HOME/bin/</w:t>
      </w:r>
      <w:r w:rsidRPr="00BD2A19">
        <w:t>oracle</w:t>
      </w:r>
      <w:r w:rsidR="00396E47" w:rsidRPr="00396E47">
        <w:t>;</w:t>
      </w:r>
    </w:p>
    <w:p w14:paraId="2C3C8881" w14:textId="77777777" w:rsidR="0055688A" w:rsidRPr="00BD7F46" w:rsidRDefault="0055688A" w:rsidP="00396E47">
      <w:pPr>
        <w:pStyle w:val="Bullet"/>
      </w:pPr>
      <w:proofErr w:type="gramStart"/>
      <w:r w:rsidRPr="00BD2A19">
        <w:t>ldedit</w:t>
      </w:r>
      <w:proofErr w:type="gramEnd"/>
      <w:r w:rsidRPr="00BD7F46">
        <w:t xml:space="preserve"> </w:t>
      </w:r>
      <w:r w:rsidR="00706B7C">
        <w:t>–</w:t>
      </w:r>
      <w:r w:rsidRPr="00BD2A19">
        <w:t>btextpsize</w:t>
      </w:r>
      <w:r w:rsidRPr="00BD7F46">
        <w:t>=64</w:t>
      </w:r>
      <w:r w:rsidRPr="00BD2A19">
        <w:t>k</w:t>
      </w:r>
      <w:r w:rsidRPr="00BD7F46">
        <w:t xml:space="preserve"> </w:t>
      </w:r>
      <w:r w:rsidR="00706B7C">
        <w:t>–</w:t>
      </w:r>
      <w:r w:rsidRPr="00BD2A19">
        <w:t>bdatapsize</w:t>
      </w:r>
      <w:r w:rsidRPr="00BD7F46">
        <w:t>=64</w:t>
      </w:r>
      <w:r w:rsidRPr="00BD2A19">
        <w:t>k</w:t>
      </w:r>
      <w:r w:rsidRPr="00BD7F46">
        <w:t xml:space="preserve"> </w:t>
      </w:r>
      <w:r w:rsidR="00706B7C">
        <w:t>–</w:t>
      </w:r>
      <w:r w:rsidRPr="00BD2A19">
        <w:t>bstackpsize</w:t>
      </w:r>
      <w:r w:rsidRPr="00BD7F46">
        <w:t>=64</w:t>
      </w:r>
      <w:r w:rsidRPr="00BD2A19">
        <w:t>K</w:t>
      </w:r>
      <w:r w:rsidRPr="00BD7F46">
        <w:t xml:space="preserve"> </w:t>
      </w:r>
      <w:r w:rsidR="006862BF">
        <w:t>$ORACLE_HOME/bin/</w:t>
      </w:r>
      <w:r w:rsidRPr="00BD2A19">
        <w:t>tnslsnr</w:t>
      </w:r>
      <w:r w:rsidR="00396E47" w:rsidRPr="00396E47">
        <w:t>.</w:t>
      </w:r>
    </w:p>
    <w:p w14:paraId="294D8DA3" w14:textId="77777777" w:rsidR="00396E47" w:rsidRPr="00396E47" w:rsidRDefault="00396E47" w:rsidP="00396E47">
      <w:pPr>
        <w:pStyle w:val="a0"/>
        <w:rPr>
          <w:lang w:val="ru-RU"/>
        </w:rPr>
      </w:pPr>
      <w:r>
        <w:rPr>
          <w:lang w:val="ru-RU"/>
        </w:rPr>
        <w:t xml:space="preserve">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22588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0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ы значения параметров </w:t>
      </w:r>
      <w:r w:rsidRPr="008D05DB">
        <w:t>ulimit</w:t>
      </w:r>
      <w:r w:rsidRPr="00396E47">
        <w:rPr>
          <w:lang w:val="ru-RU"/>
        </w:rPr>
        <w:t xml:space="preserve"> </w:t>
      </w:r>
      <w:r w:rsidR="00014623">
        <w:rPr>
          <w:lang w:val="ru-RU"/>
        </w:rPr>
        <w:t xml:space="preserve">для БД </w:t>
      </w:r>
      <w:r w:rsidRPr="00396E47">
        <w:rPr>
          <w:lang w:val="ru-RU"/>
        </w:rPr>
        <w:t xml:space="preserve">операционной системы </w:t>
      </w:r>
      <w:r w:rsidRPr="008D05DB">
        <w:t>AIX</w:t>
      </w:r>
      <w:r>
        <w:rPr>
          <w:lang w:val="ru-RU"/>
        </w:rPr>
        <w:t>.</w:t>
      </w:r>
    </w:p>
    <w:p w14:paraId="1F3F78B7" w14:textId="77777777" w:rsidR="00396E47" w:rsidRPr="00B857BE" w:rsidRDefault="005864EC" w:rsidP="00396E4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12" w:name="_Ref424122588"/>
      <w:r w:rsidR="00AE7A45">
        <w:rPr>
          <w:noProof/>
          <w:szCs w:val="18"/>
        </w:rPr>
        <w:t>20</w:t>
      </w:r>
      <w:bookmarkEnd w:id="212"/>
      <w:r w:rsidRPr="00B857BE">
        <w:rPr>
          <w:szCs w:val="18"/>
        </w:rPr>
        <w:fldChar w:fldCharType="end"/>
      </w:r>
      <w:r w:rsidR="00396E47" w:rsidRPr="00B857BE">
        <w:rPr>
          <w:szCs w:val="18"/>
        </w:rPr>
        <w:t xml:space="preserve">. Параметры ulimit </w:t>
      </w:r>
      <w:r w:rsidR="00014623" w:rsidRPr="00B857BE">
        <w:rPr>
          <w:szCs w:val="18"/>
        </w:rPr>
        <w:t>для БД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900"/>
        <w:gridCol w:w="2235"/>
        <w:gridCol w:w="1767"/>
        <w:gridCol w:w="2326"/>
        <w:gridCol w:w="2326"/>
      </w:tblGrid>
      <w:tr w:rsidR="003E6CF4" w:rsidRPr="00CD0974" w14:paraId="62693A6B" w14:textId="77777777" w:rsidTr="00886574">
        <w:trPr>
          <w:tblHeader/>
        </w:trPr>
        <w:tc>
          <w:tcPr>
            <w:tcW w:w="9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106B76E" w14:textId="77777777" w:rsidR="003E6CF4" w:rsidRPr="00CD0974" w:rsidRDefault="003E6CF4" w:rsidP="00886574">
            <w:pPr>
              <w:pStyle w:val="TableHeading"/>
              <w:jc w:val="center"/>
            </w:pPr>
            <w:r w:rsidRPr="00CD0974">
              <w:t>Параметр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9B7E494" w14:textId="77777777" w:rsidR="003E6CF4" w:rsidRPr="00532D8F" w:rsidRDefault="003E6CF4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EC8F800" w14:textId="77777777" w:rsidR="003E6CF4" w:rsidRPr="00532D8F" w:rsidRDefault="003E6CF4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EDF09F6" w14:textId="77777777" w:rsidR="003E6CF4" w:rsidRPr="00532D8F" w:rsidRDefault="003E6CF4" w:rsidP="00886574">
            <w:pPr>
              <w:pStyle w:val="TableHeading"/>
              <w:jc w:val="center"/>
            </w:pPr>
            <w:r>
              <w:rPr>
                <w:lang w:val="ru-RU"/>
              </w:rPr>
              <w:t xml:space="preserve">Значение резервного сервера </w:t>
            </w:r>
            <w:r>
              <w:t>PRD</w:t>
            </w:r>
          </w:p>
        </w:tc>
        <w:tc>
          <w:tcPr>
            <w:tcW w:w="1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4D8E2D35" w14:textId="77777777" w:rsidR="003E6CF4" w:rsidRPr="00532D8F" w:rsidRDefault="003E6CF4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3E6CF4" w:rsidRPr="003A62F9" w14:paraId="4D9D76B6" w14:textId="77777777" w:rsidTr="00886574">
        <w:tc>
          <w:tcPr>
            <w:tcW w:w="900" w:type="pct"/>
            <w:vAlign w:val="center"/>
          </w:tcPr>
          <w:p w14:paraId="79F317D9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1059" w:type="pct"/>
            <w:vAlign w:val="center"/>
          </w:tcPr>
          <w:p w14:paraId="7DE6DF22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1D0B0C92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4BEE0233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04D72B1C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01263FBB" w14:textId="77777777" w:rsidTr="00886574">
        <w:tc>
          <w:tcPr>
            <w:tcW w:w="900" w:type="pct"/>
            <w:vAlign w:val="center"/>
          </w:tcPr>
          <w:p w14:paraId="2CDFFE08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1059" w:type="pct"/>
            <w:vAlign w:val="center"/>
          </w:tcPr>
          <w:p w14:paraId="2821518C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21423D21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052FE998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1A210E17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654E0F33" w14:textId="77777777" w:rsidTr="00886574">
        <w:tc>
          <w:tcPr>
            <w:tcW w:w="900" w:type="pct"/>
            <w:vAlign w:val="center"/>
          </w:tcPr>
          <w:p w14:paraId="3367A554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1059" w:type="pct"/>
            <w:vAlign w:val="center"/>
          </w:tcPr>
          <w:p w14:paraId="2A3E4A6E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32BA24CF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2A22D5EE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1575DA8D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29DD860E" w14:textId="77777777" w:rsidTr="00886574">
        <w:tc>
          <w:tcPr>
            <w:tcW w:w="900" w:type="pct"/>
            <w:vAlign w:val="center"/>
          </w:tcPr>
          <w:p w14:paraId="7EAA1404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1059" w:type="pct"/>
            <w:vAlign w:val="center"/>
          </w:tcPr>
          <w:p w14:paraId="5DCEE8F8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65CC5453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6ACBD302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286AF248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48B885C6" w14:textId="77777777" w:rsidTr="00886574">
        <w:tc>
          <w:tcPr>
            <w:tcW w:w="900" w:type="pct"/>
            <w:vAlign w:val="center"/>
          </w:tcPr>
          <w:p w14:paraId="326C8F05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1059" w:type="pct"/>
            <w:vAlign w:val="center"/>
          </w:tcPr>
          <w:p w14:paraId="09B774AF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5E040416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5B1DA7C4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1BB9FA00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2F0031C7" w14:textId="77777777" w:rsidTr="00886574">
        <w:tc>
          <w:tcPr>
            <w:tcW w:w="900" w:type="pct"/>
            <w:vAlign w:val="center"/>
          </w:tcPr>
          <w:p w14:paraId="69F0EA79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stack (kbytes)</w:t>
            </w:r>
          </w:p>
        </w:tc>
        <w:tc>
          <w:tcPr>
            <w:tcW w:w="1059" w:type="pct"/>
            <w:vAlign w:val="center"/>
          </w:tcPr>
          <w:p w14:paraId="5A601339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32CE67CC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3370BAC7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06BA2A94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3E6CF4" w:rsidRPr="003A62F9" w14:paraId="5C687743" w14:textId="77777777" w:rsidTr="00886574">
        <w:tc>
          <w:tcPr>
            <w:tcW w:w="900" w:type="pct"/>
            <w:vAlign w:val="center"/>
          </w:tcPr>
          <w:p w14:paraId="35827A1B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1059" w:type="pct"/>
            <w:vAlign w:val="center"/>
          </w:tcPr>
          <w:p w14:paraId="69933D57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837" w:type="pct"/>
            <w:vAlign w:val="center"/>
          </w:tcPr>
          <w:p w14:paraId="50A52326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6A423BE6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102" w:type="pct"/>
            <w:vAlign w:val="center"/>
          </w:tcPr>
          <w:p w14:paraId="0A00D142" w14:textId="77777777" w:rsidR="003E6CF4" w:rsidRPr="003A62F9" w:rsidRDefault="003E6CF4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p w14:paraId="2EB43E93" w14:textId="77777777" w:rsidR="00384CDD" w:rsidRPr="00384CDD" w:rsidRDefault="00384CDD" w:rsidP="00384CDD">
      <w:pPr>
        <w:pStyle w:val="a0"/>
      </w:pPr>
    </w:p>
    <w:p w14:paraId="53D16332" w14:textId="77777777" w:rsid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213" w:name="_Toc459713986"/>
      <w:r w:rsidRPr="00D33B23">
        <w:rPr>
          <w:lang w:val="ru-RU"/>
        </w:rPr>
        <w:t>Настройки ОС Linux</w:t>
      </w:r>
      <w:bookmarkEnd w:id="213"/>
      <w:r w:rsidRPr="00D33B23">
        <w:rPr>
          <w:lang w:val="ru-RU"/>
        </w:rPr>
        <w:t xml:space="preserve"> </w:t>
      </w:r>
    </w:p>
    <w:p w14:paraId="22D74E2E" w14:textId="77777777" w:rsidR="00D21B95" w:rsidRPr="00D21B95" w:rsidRDefault="00D21B95" w:rsidP="00D21B95">
      <w:pPr>
        <w:pStyle w:val="a0"/>
        <w:rPr>
          <w:lang w:val="ru-RU"/>
        </w:rPr>
      </w:pPr>
      <w:bookmarkStart w:id="214" w:name="OLE_LINK53"/>
      <w:r>
        <w:rPr>
          <w:lang w:val="ru-RU"/>
        </w:rPr>
        <w:t xml:space="preserve">Настройки для каждого </w:t>
      </w:r>
      <w:proofErr w:type="gramStart"/>
      <w:r w:rsidR="00D229CE">
        <w:rPr>
          <w:lang w:val="ru-RU"/>
        </w:rPr>
        <w:t>ПО</w:t>
      </w:r>
      <w:proofErr w:type="gramEnd"/>
      <w:r>
        <w:rPr>
          <w:lang w:val="ru-RU"/>
        </w:rPr>
        <w:t xml:space="preserve"> описаны в соответствующем разделе.</w:t>
      </w:r>
    </w:p>
    <w:p w14:paraId="38DF0C75" w14:textId="77777777" w:rsidR="00D33B23" w:rsidRDefault="00D33B23" w:rsidP="008155B6">
      <w:pPr>
        <w:pStyle w:val="3"/>
        <w:numPr>
          <w:ilvl w:val="2"/>
          <w:numId w:val="8"/>
        </w:numPr>
      </w:pPr>
      <w:bookmarkStart w:id="215" w:name="OLE_LINK3"/>
      <w:bookmarkEnd w:id="214"/>
      <w:r>
        <w:t>OTM</w:t>
      </w:r>
    </w:p>
    <w:p w14:paraId="5FEDC4DC" w14:textId="77777777" w:rsidR="00396E47" w:rsidRPr="00396E47" w:rsidRDefault="00396E47" w:rsidP="00396E47">
      <w:pPr>
        <w:pStyle w:val="a0"/>
        <w:rPr>
          <w:lang w:val="ru-RU"/>
        </w:rPr>
      </w:pPr>
      <w:r>
        <w:rPr>
          <w:lang w:val="ru-RU"/>
        </w:rPr>
        <w:t>В таблиц</w:t>
      </w:r>
      <w:r w:rsidR="00014623">
        <w:rPr>
          <w:lang w:val="ru-RU"/>
        </w:rPr>
        <w:t>ах</w:t>
      </w:r>
      <w:r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22818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1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</w:t>
      </w:r>
      <w:r w:rsidR="00014623">
        <w:rPr>
          <w:lang w:val="ru-RU"/>
        </w:rPr>
        <w:t xml:space="preserve">и </w:t>
      </w:r>
      <w:r w:rsidR="005864EC">
        <w:rPr>
          <w:lang w:val="ru-RU"/>
        </w:rPr>
        <w:fldChar w:fldCharType="begin"/>
      </w:r>
      <w:r w:rsidR="00014623">
        <w:rPr>
          <w:lang w:val="ru-RU"/>
        </w:rPr>
        <w:instrText xml:space="preserve"> REF _Ref424134983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2</w:t>
      </w:r>
      <w:r w:rsidR="005864EC">
        <w:rPr>
          <w:lang w:val="ru-RU"/>
        </w:rPr>
        <w:fldChar w:fldCharType="end"/>
      </w:r>
      <w:r w:rsidR="00014623">
        <w:rPr>
          <w:lang w:val="ru-RU"/>
        </w:rPr>
        <w:t xml:space="preserve"> </w:t>
      </w:r>
      <w:r>
        <w:rPr>
          <w:lang w:val="ru-RU"/>
        </w:rPr>
        <w:t>представлены п</w:t>
      </w:r>
      <w:r w:rsidRPr="00396E47">
        <w:rPr>
          <w:lang w:val="ru-RU"/>
        </w:rPr>
        <w:t>араметры ядра</w:t>
      </w:r>
      <w:r w:rsidR="00014623">
        <w:rPr>
          <w:lang w:val="ru-RU"/>
        </w:rPr>
        <w:t xml:space="preserve"> и</w:t>
      </w:r>
      <w:r w:rsidRPr="00396E47">
        <w:rPr>
          <w:lang w:val="ru-RU"/>
        </w:rPr>
        <w:t xml:space="preserve"> </w:t>
      </w:r>
      <w:r w:rsidR="00014623" w:rsidRPr="008D05DB">
        <w:t>ulimit</w:t>
      </w:r>
      <w:r w:rsidR="00014623" w:rsidRPr="00396E47">
        <w:rPr>
          <w:lang w:val="ru-RU"/>
        </w:rPr>
        <w:t xml:space="preserve"> </w:t>
      </w:r>
      <w:r w:rsidRPr="00396E47">
        <w:rPr>
          <w:lang w:val="ru-RU"/>
        </w:rPr>
        <w:t xml:space="preserve">операционной системы </w:t>
      </w:r>
      <w:r w:rsidRPr="008D05DB">
        <w:t>Linux</w:t>
      </w:r>
      <w:r w:rsidR="00014623">
        <w:rPr>
          <w:lang w:val="ru-RU"/>
        </w:rPr>
        <w:t xml:space="preserve"> для ОТМ:</w:t>
      </w:r>
    </w:p>
    <w:p w14:paraId="3FA61C64" w14:textId="77777777" w:rsidR="00396E47" w:rsidRPr="00B857BE" w:rsidRDefault="005864EC" w:rsidP="00396E4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16" w:name="_Ref424122818"/>
      <w:r w:rsidR="00AE7A45">
        <w:rPr>
          <w:noProof/>
          <w:szCs w:val="18"/>
        </w:rPr>
        <w:t>21</w:t>
      </w:r>
      <w:bookmarkEnd w:id="216"/>
      <w:r w:rsidRPr="00B857BE">
        <w:rPr>
          <w:szCs w:val="18"/>
        </w:rPr>
        <w:fldChar w:fldCharType="end"/>
      </w:r>
      <w:r w:rsidR="00396E47" w:rsidRPr="00B857BE">
        <w:rPr>
          <w:szCs w:val="18"/>
        </w:rPr>
        <w:t>. Параметры ядра</w:t>
      </w:r>
      <w:r w:rsidR="00014623" w:rsidRPr="00B857BE">
        <w:rPr>
          <w:szCs w:val="18"/>
        </w:rPr>
        <w:t xml:space="preserve"> </w:t>
      </w:r>
      <w:r w:rsidR="00DF7149" w:rsidRPr="00D33B23">
        <w:t xml:space="preserve">Linux </w:t>
      </w:r>
      <w:r w:rsidR="00014623" w:rsidRPr="00B857BE">
        <w:rPr>
          <w:szCs w:val="18"/>
        </w:rPr>
        <w:t>для ОТМ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2404"/>
        <w:gridCol w:w="3050"/>
        <w:gridCol w:w="2187"/>
        <w:gridCol w:w="2957"/>
      </w:tblGrid>
      <w:tr w:rsidR="00557825" w:rsidRPr="00B94433" w14:paraId="0C776C48" w14:textId="77777777" w:rsidTr="00886574">
        <w:trPr>
          <w:tblHeader/>
        </w:trPr>
        <w:tc>
          <w:tcPr>
            <w:tcW w:w="1134" w:type="pct"/>
            <w:shd w:val="clear" w:color="auto" w:fill="D9D9D9" w:themeFill="background1" w:themeFillShade="D9"/>
            <w:vAlign w:val="center"/>
            <w:hideMark/>
          </w:tcPr>
          <w:p w14:paraId="629BF474" w14:textId="77777777" w:rsidR="00557825" w:rsidRPr="00B94433" w:rsidRDefault="00557825" w:rsidP="00396E47">
            <w:pPr>
              <w:pStyle w:val="TableHeading"/>
            </w:pPr>
            <w:bookmarkStart w:id="217" w:name="1124270"/>
            <w:bookmarkStart w:id="218" w:name="OLE_LINK144"/>
            <w:bookmarkStart w:id="219" w:name="OLE_LINK145"/>
            <w:bookmarkEnd w:id="217"/>
            <w:r w:rsidRPr="00B94433">
              <w:t>Параметр</w:t>
            </w:r>
          </w:p>
        </w:tc>
        <w:tc>
          <w:tcPr>
            <w:tcW w:w="1439" w:type="pct"/>
            <w:shd w:val="clear" w:color="auto" w:fill="D9D9D9" w:themeFill="background1" w:themeFillShade="D9"/>
            <w:vAlign w:val="center"/>
          </w:tcPr>
          <w:p w14:paraId="13FDF4F6" w14:textId="77777777" w:rsidR="00557825" w:rsidRPr="00532D8F" w:rsidRDefault="006A5A5E" w:rsidP="005901FB">
            <w:pPr>
              <w:pStyle w:val="TableHeading"/>
            </w:pPr>
            <w:r>
              <w:t>Значение (расчетная формула)</w:t>
            </w:r>
          </w:p>
        </w:tc>
        <w:tc>
          <w:tcPr>
            <w:tcW w:w="1032" w:type="pct"/>
            <w:shd w:val="clear" w:color="auto" w:fill="D9D9D9" w:themeFill="background1" w:themeFillShade="D9"/>
            <w:vAlign w:val="center"/>
          </w:tcPr>
          <w:p w14:paraId="10AB4DA6" w14:textId="77777777" w:rsidR="00557825" w:rsidRPr="00532D8F" w:rsidRDefault="00557825" w:rsidP="005901FB">
            <w:pPr>
              <w:pStyle w:val="TableHeading"/>
            </w:pPr>
            <w:r w:rsidRPr="00532D8F">
              <w:t>Значение PRD</w:t>
            </w:r>
          </w:p>
        </w:tc>
        <w:tc>
          <w:tcPr>
            <w:tcW w:w="1395" w:type="pct"/>
            <w:shd w:val="clear" w:color="auto" w:fill="D9D9D9" w:themeFill="background1" w:themeFillShade="D9"/>
            <w:vAlign w:val="center"/>
          </w:tcPr>
          <w:p w14:paraId="16CE8956" w14:textId="77777777" w:rsidR="00557825" w:rsidRPr="00532D8F" w:rsidRDefault="00557825" w:rsidP="005901FB">
            <w:pPr>
              <w:pStyle w:val="TableHeading"/>
            </w:pPr>
            <w:r w:rsidRPr="00532D8F">
              <w:t>Значение TST/DEV</w:t>
            </w:r>
          </w:p>
        </w:tc>
      </w:tr>
      <w:tr w:rsidR="00557825" w:rsidRPr="00B94433" w14:paraId="1E91A08B" w14:textId="77777777" w:rsidTr="00886574">
        <w:tc>
          <w:tcPr>
            <w:tcW w:w="1134" w:type="pct"/>
            <w:vAlign w:val="center"/>
            <w:hideMark/>
          </w:tcPr>
          <w:p w14:paraId="5C81B6EF" w14:textId="77777777" w:rsidR="00557825" w:rsidRPr="00396E47" w:rsidRDefault="00557825" w:rsidP="00886574">
            <w:pPr>
              <w:pStyle w:val="TableText"/>
              <w:jc w:val="both"/>
            </w:pPr>
            <w:bookmarkStart w:id="220" w:name="1124272"/>
            <w:bookmarkEnd w:id="220"/>
            <w:r w:rsidRPr="00396E47">
              <w:lastRenderedPageBreak/>
              <w:t>/sbin/ifconfig lo mtu</w:t>
            </w:r>
          </w:p>
        </w:tc>
        <w:tc>
          <w:tcPr>
            <w:tcW w:w="1439" w:type="pct"/>
            <w:vAlign w:val="center"/>
          </w:tcPr>
          <w:p w14:paraId="7753D22D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1500</w:t>
            </w:r>
          </w:p>
        </w:tc>
        <w:tc>
          <w:tcPr>
            <w:tcW w:w="1032" w:type="pct"/>
            <w:vAlign w:val="center"/>
          </w:tcPr>
          <w:p w14:paraId="65B30301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1500</w:t>
            </w:r>
          </w:p>
        </w:tc>
        <w:tc>
          <w:tcPr>
            <w:tcW w:w="1395" w:type="pct"/>
            <w:vAlign w:val="center"/>
          </w:tcPr>
          <w:p w14:paraId="1F87248B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1500</w:t>
            </w:r>
          </w:p>
        </w:tc>
      </w:tr>
      <w:tr w:rsidR="00557825" w:rsidRPr="00B94433" w14:paraId="155027D2" w14:textId="77777777" w:rsidTr="00886574">
        <w:tc>
          <w:tcPr>
            <w:tcW w:w="1134" w:type="pct"/>
            <w:vAlign w:val="center"/>
            <w:hideMark/>
          </w:tcPr>
          <w:p w14:paraId="53C8C93D" w14:textId="77777777" w:rsidR="00557825" w:rsidRPr="00396E47" w:rsidRDefault="00557825" w:rsidP="00886574">
            <w:pPr>
              <w:pStyle w:val="TableText"/>
              <w:jc w:val="both"/>
            </w:pPr>
            <w:bookmarkStart w:id="221" w:name="1124274"/>
            <w:bookmarkEnd w:id="221"/>
            <w:r w:rsidRPr="00396E47">
              <w:t>fs.file-max</w:t>
            </w:r>
          </w:p>
        </w:tc>
        <w:tc>
          <w:tcPr>
            <w:tcW w:w="1439" w:type="pct"/>
            <w:vAlign w:val="center"/>
          </w:tcPr>
          <w:p w14:paraId="58DD13B5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131072</w:t>
            </w:r>
          </w:p>
        </w:tc>
        <w:tc>
          <w:tcPr>
            <w:tcW w:w="1032" w:type="pct"/>
            <w:vAlign w:val="center"/>
          </w:tcPr>
          <w:p w14:paraId="3449EBD5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131072</w:t>
            </w:r>
          </w:p>
        </w:tc>
        <w:tc>
          <w:tcPr>
            <w:tcW w:w="1395" w:type="pct"/>
            <w:vAlign w:val="center"/>
          </w:tcPr>
          <w:p w14:paraId="12E9257F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131072</w:t>
            </w:r>
          </w:p>
        </w:tc>
      </w:tr>
      <w:tr w:rsidR="00557825" w:rsidRPr="00B94433" w14:paraId="0F7DD458" w14:textId="77777777" w:rsidTr="00886574">
        <w:tc>
          <w:tcPr>
            <w:tcW w:w="1134" w:type="pct"/>
            <w:vAlign w:val="center"/>
            <w:hideMark/>
          </w:tcPr>
          <w:p w14:paraId="3F145CFC" w14:textId="77777777" w:rsidR="00557825" w:rsidRPr="00396E47" w:rsidRDefault="00557825" w:rsidP="00886574">
            <w:pPr>
              <w:pStyle w:val="TableText"/>
              <w:jc w:val="both"/>
            </w:pPr>
            <w:bookmarkStart w:id="222" w:name="1124276"/>
            <w:bookmarkStart w:id="223" w:name="1124278"/>
            <w:bookmarkEnd w:id="222"/>
            <w:bookmarkEnd w:id="223"/>
            <w:r w:rsidRPr="00396E47">
              <w:t>kernel.msgmni</w:t>
            </w:r>
          </w:p>
        </w:tc>
        <w:tc>
          <w:tcPr>
            <w:tcW w:w="1439" w:type="pct"/>
            <w:vAlign w:val="center"/>
          </w:tcPr>
          <w:p w14:paraId="0B400425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2878</w:t>
            </w:r>
          </w:p>
        </w:tc>
        <w:tc>
          <w:tcPr>
            <w:tcW w:w="1032" w:type="pct"/>
            <w:vAlign w:val="center"/>
          </w:tcPr>
          <w:p w14:paraId="31EBB5B1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2878</w:t>
            </w:r>
          </w:p>
        </w:tc>
        <w:tc>
          <w:tcPr>
            <w:tcW w:w="1395" w:type="pct"/>
            <w:vAlign w:val="center"/>
          </w:tcPr>
          <w:p w14:paraId="3AA60E42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rPr>
                <w:szCs w:val="24"/>
              </w:rPr>
              <w:t>2878</w:t>
            </w:r>
          </w:p>
        </w:tc>
      </w:tr>
      <w:tr w:rsidR="00557825" w:rsidRPr="00B94433" w14:paraId="20405DD7" w14:textId="77777777" w:rsidTr="00886574">
        <w:tc>
          <w:tcPr>
            <w:tcW w:w="1134" w:type="pct"/>
            <w:vAlign w:val="center"/>
            <w:hideMark/>
          </w:tcPr>
          <w:p w14:paraId="6947E9B1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kernel.semmni</w:t>
            </w:r>
          </w:p>
        </w:tc>
        <w:tc>
          <w:tcPr>
            <w:tcW w:w="1439" w:type="pct"/>
            <w:vAlign w:val="center"/>
            <w:hideMark/>
          </w:tcPr>
          <w:p w14:paraId="06DD0E36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1421</w:t>
            </w:r>
          </w:p>
        </w:tc>
        <w:tc>
          <w:tcPr>
            <w:tcW w:w="1032" w:type="pct"/>
            <w:vAlign w:val="center"/>
          </w:tcPr>
          <w:p w14:paraId="6976D819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1421</w:t>
            </w:r>
          </w:p>
        </w:tc>
        <w:tc>
          <w:tcPr>
            <w:tcW w:w="1395" w:type="pct"/>
            <w:vAlign w:val="center"/>
          </w:tcPr>
          <w:p w14:paraId="0F4D36EA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1421</w:t>
            </w:r>
          </w:p>
        </w:tc>
      </w:tr>
      <w:tr w:rsidR="00557825" w:rsidRPr="00B94433" w14:paraId="64CDFDAD" w14:textId="77777777" w:rsidTr="00886574">
        <w:tc>
          <w:tcPr>
            <w:tcW w:w="1134" w:type="pct"/>
            <w:vAlign w:val="center"/>
            <w:hideMark/>
          </w:tcPr>
          <w:p w14:paraId="605CC8BC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kernel.semmns</w:t>
            </w:r>
          </w:p>
        </w:tc>
        <w:tc>
          <w:tcPr>
            <w:tcW w:w="1439" w:type="pct"/>
            <w:vAlign w:val="center"/>
            <w:hideMark/>
          </w:tcPr>
          <w:p w14:paraId="628DC703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320001</w:t>
            </w:r>
          </w:p>
        </w:tc>
        <w:tc>
          <w:tcPr>
            <w:tcW w:w="1032" w:type="pct"/>
            <w:vAlign w:val="center"/>
          </w:tcPr>
          <w:p w14:paraId="74189B73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320001</w:t>
            </w:r>
          </w:p>
        </w:tc>
        <w:tc>
          <w:tcPr>
            <w:tcW w:w="1395" w:type="pct"/>
            <w:vAlign w:val="center"/>
          </w:tcPr>
          <w:p w14:paraId="6F10710D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320001</w:t>
            </w:r>
          </w:p>
        </w:tc>
      </w:tr>
      <w:tr w:rsidR="00557825" w:rsidRPr="00B94433" w14:paraId="22BEEF98" w14:textId="77777777" w:rsidTr="00886574">
        <w:tc>
          <w:tcPr>
            <w:tcW w:w="1134" w:type="pct"/>
            <w:vAlign w:val="center"/>
            <w:hideMark/>
          </w:tcPr>
          <w:p w14:paraId="4D89BCB9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kernel.semmsl</w:t>
            </w:r>
          </w:p>
        </w:tc>
        <w:tc>
          <w:tcPr>
            <w:tcW w:w="1439" w:type="pct"/>
            <w:vAlign w:val="center"/>
            <w:hideMark/>
          </w:tcPr>
          <w:p w14:paraId="3819EE1C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2561</w:t>
            </w:r>
          </w:p>
        </w:tc>
        <w:tc>
          <w:tcPr>
            <w:tcW w:w="1032" w:type="pct"/>
            <w:vAlign w:val="center"/>
          </w:tcPr>
          <w:p w14:paraId="55D06709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2561</w:t>
            </w:r>
          </w:p>
        </w:tc>
        <w:tc>
          <w:tcPr>
            <w:tcW w:w="1395" w:type="pct"/>
            <w:vAlign w:val="center"/>
          </w:tcPr>
          <w:p w14:paraId="370DAD52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2561</w:t>
            </w:r>
          </w:p>
        </w:tc>
      </w:tr>
      <w:tr w:rsidR="00557825" w:rsidRPr="00B94433" w14:paraId="2A9E9856" w14:textId="77777777" w:rsidTr="00886574">
        <w:tc>
          <w:tcPr>
            <w:tcW w:w="1134" w:type="pct"/>
            <w:vAlign w:val="center"/>
            <w:hideMark/>
          </w:tcPr>
          <w:p w14:paraId="11FA54AA" w14:textId="77777777" w:rsidR="00557825" w:rsidRPr="00396E47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396E47">
              <w:rPr>
                <w:szCs w:val="24"/>
              </w:rPr>
              <w:t>kernel.semopm</w:t>
            </w:r>
          </w:p>
        </w:tc>
        <w:tc>
          <w:tcPr>
            <w:tcW w:w="1439" w:type="pct"/>
            <w:vAlign w:val="center"/>
            <w:hideMark/>
          </w:tcPr>
          <w:p w14:paraId="4B8ECB4F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1001</w:t>
            </w:r>
          </w:p>
        </w:tc>
        <w:tc>
          <w:tcPr>
            <w:tcW w:w="1032" w:type="pct"/>
            <w:vAlign w:val="center"/>
          </w:tcPr>
          <w:p w14:paraId="401A6F77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1001</w:t>
            </w:r>
          </w:p>
        </w:tc>
        <w:tc>
          <w:tcPr>
            <w:tcW w:w="1395" w:type="pct"/>
            <w:vAlign w:val="center"/>
          </w:tcPr>
          <w:p w14:paraId="5132F2EF" w14:textId="77777777" w:rsidR="00557825" w:rsidRPr="002277FC" w:rsidRDefault="00557825" w:rsidP="00886574">
            <w:pPr>
              <w:pStyle w:val="TableText"/>
              <w:jc w:val="both"/>
              <w:rPr>
                <w:szCs w:val="24"/>
              </w:rPr>
            </w:pPr>
            <w:r w:rsidRPr="002277FC">
              <w:rPr>
                <w:szCs w:val="24"/>
              </w:rPr>
              <w:t>1001</w:t>
            </w:r>
          </w:p>
        </w:tc>
      </w:tr>
      <w:tr w:rsidR="00557825" w:rsidRPr="00A735D6" w14:paraId="58773CCD" w14:textId="77777777" w:rsidTr="00886574">
        <w:tc>
          <w:tcPr>
            <w:tcW w:w="1134" w:type="pct"/>
            <w:vAlign w:val="center"/>
            <w:hideMark/>
          </w:tcPr>
          <w:p w14:paraId="2146E918" w14:textId="77777777" w:rsidR="00557825" w:rsidRPr="00396E47" w:rsidRDefault="00557825" w:rsidP="00886574">
            <w:pPr>
              <w:pStyle w:val="TableText"/>
              <w:jc w:val="both"/>
            </w:pPr>
            <w:bookmarkStart w:id="224" w:name="1124280"/>
            <w:bookmarkEnd w:id="224"/>
            <w:r w:rsidRPr="00396E47">
              <w:t>kernel.shmmax</w:t>
            </w:r>
          </w:p>
        </w:tc>
        <w:tc>
          <w:tcPr>
            <w:tcW w:w="1439" w:type="pct"/>
            <w:vAlign w:val="center"/>
          </w:tcPr>
          <w:p w14:paraId="38690CFE" w14:textId="77777777" w:rsidR="00557825" w:rsidRPr="002277FC" w:rsidRDefault="00557825" w:rsidP="00886574">
            <w:pPr>
              <w:pStyle w:val="TableText"/>
              <w:jc w:val="both"/>
              <w:rPr>
                <w:lang w:val="ru-RU"/>
              </w:rPr>
            </w:pPr>
            <w:r w:rsidRPr="002277FC">
              <w:rPr>
                <w:szCs w:val="24"/>
                <w:lang w:val="ru-RU"/>
              </w:rPr>
              <w:t>½ оперативной памяти сервера (в</w:t>
            </w:r>
            <w:r w:rsidR="00886574">
              <w:rPr>
                <w:szCs w:val="24"/>
                <w:lang w:val="ru-RU"/>
              </w:rPr>
              <w:t> </w:t>
            </w:r>
            <w:r w:rsidRPr="002277FC">
              <w:rPr>
                <w:szCs w:val="24"/>
                <w:lang w:val="ru-RU"/>
              </w:rPr>
              <w:t>байтах)</w:t>
            </w:r>
          </w:p>
        </w:tc>
        <w:tc>
          <w:tcPr>
            <w:tcW w:w="1032" w:type="pct"/>
            <w:vAlign w:val="center"/>
          </w:tcPr>
          <w:p w14:paraId="31244CDB" w14:textId="77777777" w:rsidR="00557825" w:rsidRPr="002277FC" w:rsidRDefault="00557825" w:rsidP="00886574">
            <w:pPr>
              <w:pStyle w:val="TableText"/>
              <w:jc w:val="both"/>
            </w:pPr>
            <w:r w:rsidRPr="002277FC">
              <w:rPr>
                <w:rFonts w:cs="Arial"/>
                <w:szCs w:val="16"/>
                <w:shd w:val="clear" w:color="auto" w:fill="FFFFFF"/>
              </w:rPr>
              <w:t>8589934592</w:t>
            </w:r>
          </w:p>
        </w:tc>
        <w:tc>
          <w:tcPr>
            <w:tcW w:w="1395" w:type="pct"/>
            <w:vAlign w:val="center"/>
          </w:tcPr>
          <w:p w14:paraId="58A54C91" w14:textId="77777777" w:rsidR="00557825" w:rsidRPr="002277FC" w:rsidRDefault="00557825" w:rsidP="00886574">
            <w:pPr>
              <w:pStyle w:val="TableText"/>
              <w:jc w:val="both"/>
              <w:rPr>
                <w:lang w:val="ru-RU"/>
              </w:rPr>
            </w:pPr>
            <w:r w:rsidRPr="002277FC">
              <w:rPr>
                <w:rFonts w:cs="Arial"/>
                <w:szCs w:val="16"/>
                <w:shd w:val="clear" w:color="auto" w:fill="FFFFFF"/>
              </w:rPr>
              <w:t>6442450944</w:t>
            </w:r>
          </w:p>
        </w:tc>
      </w:tr>
      <w:tr w:rsidR="00557825" w:rsidRPr="00B94433" w14:paraId="18D615C2" w14:textId="77777777" w:rsidTr="00886574">
        <w:tc>
          <w:tcPr>
            <w:tcW w:w="1134" w:type="pct"/>
            <w:vAlign w:val="center"/>
            <w:hideMark/>
          </w:tcPr>
          <w:p w14:paraId="7164746A" w14:textId="77777777" w:rsidR="00557825" w:rsidRPr="00396E47" w:rsidRDefault="00557825" w:rsidP="00886574">
            <w:pPr>
              <w:pStyle w:val="TableText"/>
              <w:jc w:val="both"/>
            </w:pPr>
            <w:bookmarkStart w:id="225" w:name="1124282"/>
            <w:bookmarkEnd w:id="225"/>
            <w:r w:rsidRPr="00396E47">
              <w:t>net.ipv4.tcp_max_syn_backlog</w:t>
            </w:r>
          </w:p>
        </w:tc>
        <w:tc>
          <w:tcPr>
            <w:tcW w:w="1439" w:type="pct"/>
            <w:vAlign w:val="center"/>
          </w:tcPr>
          <w:p w14:paraId="35D2EE96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4096</w:t>
            </w:r>
          </w:p>
        </w:tc>
        <w:tc>
          <w:tcPr>
            <w:tcW w:w="1032" w:type="pct"/>
            <w:vAlign w:val="center"/>
          </w:tcPr>
          <w:p w14:paraId="7817AF81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4096</w:t>
            </w:r>
          </w:p>
        </w:tc>
        <w:tc>
          <w:tcPr>
            <w:tcW w:w="1395" w:type="pct"/>
            <w:vAlign w:val="center"/>
          </w:tcPr>
          <w:p w14:paraId="3FB4DEDA" w14:textId="77777777" w:rsidR="00557825" w:rsidRPr="00396E47" w:rsidRDefault="00557825" w:rsidP="00886574">
            <w:pPr>
              <w:pStyle w:val="TableText"/>
              <w:jc w:val="both"/>
            </w:pPr>
            <w:r w:rsidRPr="00396E47">
              <w:t>4096</w:t>
            </w:r>
          </w:p>
        </w:tc>
      </w:tr>
    </w:tbl>
    <w:bookmarkEnd w:id="218"/>
    <w:bookmarkEnd w:id="219"/>
    <w:p w14:paraId="680D6EAB" w14:textId="77777777" w:rsidR="00396E47" w:rsidRPr="00B857BE" w:rsidRDefault="005864EC" w:rsidP="00396E4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396E47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26" w:name="_Ref424134983"/>
      <w:r w:rsidR="00AE7A45">
        <w:rPr>
          <w:noProof/>
          <w:szCs w:val="18"/>
        </w:rPr>
        <w:t>22</w:t>
      </w:r>
      <w:bookmarkEnd w:id="226"/>
      <w:r w:rsidRPr="00B857BE">
        <w:rPr>
          <w:szCs w:val="18"/>
        </w:rPr>
        <w:fldChar w:fldCharType="end"/>
      </w:r>
      <w:r w:rsidR="00396E47" w:rsidRPr="00B857BE">
        <w:rPr>
          <w:szCs w:val="18"/>
        </w:rPr>
        <w:t>. Параметры ulimit</w:t>
      </w:r>
      <w:r w:rsidR="00014623" w:rsidRPr="00B857BE">
        <w:rPr>
          <w:szCs w:val="18"/>
        </w:rPr>
        <w:t xml:space="preserve"> для ОТМ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323"/>
        <w:gridCol w:w="3120"/>
        <w:gridCol w:w="2126"/>
        <w:gridCol w:w="2985"/>
      </w:tblGrid>
      <w:tr w:rsidR="00557825" w:rsidRPr="00CD0974" w14:paraId="185C6069" w14:textId="77777777" w:rsidTr="00886574">
        <w:trPr>
          <w:tblHeader/>
        </w:trPr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65B82FD" w14:textId="77777777" w:rsidR="00557825" w:rsidRPr="00CD0974" w:rsidRDefault="00557825" w:rsidP="00886574">
            <w:pPr>
              <w:pStyle w:val="TableHeading"/>
              <w:jc w:val="center"/>
            </w:pPr>
            <w:r w:rsidRPr="00CD0974">
              <w:t>Параметр</w:t>
            </w:r>
          </w:p>
        </w:tc>
        <w:tc>
          <w:tcPr>
            <w:tcW w:w="1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FBD2130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5AF233F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AE82EE8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557825" w:rsidRPr="003A62F9" w14:paraId="2631765D" w14:textId="77777777" w:rsidTr="00886574">
        <w:tc>
          <w:tcPr>
            <w:tcW w:w="1101" w:type="pct"/>
            <w:vAlign w:val="center"/>
          </w:tcPr>
          <w:p w14:paraId="2AEB65B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1478" w:type="pct"/>
            <w:vAlign w:val="center"/>
          </w:tcPr>
          <w:p w14:paraId="23AA524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5823797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63F76D8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6AB1D6E" w14:textId="77777777" w:rsidTr="00886574">
        <w:tc>
          <w:tcPr>
            <w:tcW w:w="1101" w:type="pct"/>
            <w:vAlign w:val="center"/>
          </w:tcPr>
          <w:p w14:paraId="5296889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1478" w:type="pct"/>
            <w:vAlign w:val="center"/>
          </w:tcPr>
          <w:p w14:paraId="74036C56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42600AC4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7989CDD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0BF6EFE0" w14:textId="77777777" w:rsidTr="00886574">
        <w:tc>
          <w:tcPr>
            <w:tcW w:w="1101" w:type="pct"/>
            <w:vAlign w:val="center"/>
          </w:tcPr>
          <w:p w14:paraId="5D94DAE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1478" w:type="pct"/>
            <w:vAlign w:val="center"/>
          </w:tcPr>
          <w:p w14:paraId="329EB6D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0DDA528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0B9C731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4D024E20" w14:textId="77777777" w:rsidTr="00886574">
        <w:tc>
          <w:tcPr>
            <w:tcW w:w="1101" w:type="pct"/>
            <w:vAlign w:val="center"/>
          </w:tcPr>
          <w:p w14:paraId="1B5D2DA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1478" w:type="pct"/>
            <w:vAlign w:val="center"/>
          </w:tcPr>
          <w:p w14:paraId="60AD523B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7438973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3A0E2DDD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E236523" w14:textId="77777777" w:rsidTr="00886574">
        <w:tc>
          <w:tcPr>
            <w:tcW w:w="1101" w:type="pct"/>
            <w:vAlign w:val="center"/>
          </w:tcPr>
          <w:p w14:paraId="6C7C0F7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1478" w:type="pct"/>
            <w:vAlign w:val="center"/>
          </w:tcPr>
          <w:p w14:paraId="6E6A535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000D493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18BDA30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1C2B1EA3" w14:textId="77777777" w:rsidTr="00886574">
        <w:tc>
          <w:tcPr>
            <w:tcW w:w="1101" w:type="pct"/>
            <w:vAlign w:val="center"/>
          </w:tcPr>
          <w:p w14:paraId="6EEBB5F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stack (kbytes)</w:t>
            </w:r>
          </w:p>
        </w:tc>
        <w:tc>
          <w:tcPr>
            <w:tcW w:w="1478" w:type="pct"/>
            <w:vAlign w:val="center"/>
          </w:tcPr>
          <w:p w14:paraId="63AFB81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6736269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23735FB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0382310D" w14:textId="77777777" w:rsidTr="00886574">
        <w:tc>
          <w:tcPr>
            <w:tcW w:w="1101" w:type="pct"/>
            <w:vAlign w:val="center"/>
          </w:tcPr>
          <w:p w14:paraId="3D43071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1478" w:type="pct"/>
            <w:vAlign w:val="center"/>
          </w:tcPr>
          <w:p w14:paraId="4F72E55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07" w:type="pct"/>
            <w:vAlign w:val="center"/>
          </w:tcPr>
          <w:p w14:paraId="05D48C4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4617361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p w14:paraId="34A07167" w14:textId="77777777" w:rsidR="00D33B23" w:rsidRDefault="00D33B23" w:rsidP="009711CC">
      <w:pPr>
        <w:pStyle w:val="3"/>
        <w:rPr>
          <w:lang w:val="ru-RU"/>
        </w:rPr>
      </w:pPr>
      <w:r>
        <w:t>BI</w:t>
      </w:r>
    </w:p>
    <w:p w14:paraId="0A2B404E" w14:textId="77777777" w:rsidR="00014623" w:rsidRPr="00396E47" w:rsidRDefault="00014623" w:rsidP="00014623">
      <w:pPr>
        <w:pStyle w:val="a0"/>
        <w:rPr>
          <w:lang w:val="ru-RU"/>
        </w:rPr>
      </w:pPr>
      <w:r>
        <w:rPr>
          <w:lang w:val="ru-RU"/>
        </w:rPr>
        <w:t xml:space="preserve">В таблицах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016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3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и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031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4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ы п</w:t>
      </w:r>
      <w:r w:rsidRPr="00396E47">
        <w:rPr>
          <w:lang w:val="ru-RU"/>
        </w:rPr>
        <w:t>араметры ядра</w:t>
      </w:r>
      <w:r>
        <w:rPr>
          <w:lang w:val="ru-RU"/>
        </w:rPr>
        <w:t xml:space="preserve"> и</w:t>
      </w:r>
      <w:r w:rsidRPr="00396E47">
        <w:rPr>
          <w:lang w:val="ru-RU"/>
        </w:rPr>
        <w:t xml:space="preserve"> </w:t>
      </w:r>
      <w:r w:rsidRPr="008D05DB">
        <w:t>ulimit</w:t>
      </w:r>
      <w:r w:rsidRPr="00396E47">
        <w:rPr>
          <w:lang w:val="ru-RU"/>
        </w:rPr>
        <w:t xml:space="preserve"> операционной системы </w:t>
      </w:r>
      <w:r w:rsidRPr="008D05DB">
        <w:t>Linux</w:t>
      </w:r>
      <w:r>
        <w:rPr>
          <w:lang w:val="ru-RU"/>
        </w:rPr>
        <w:t xml:space="preserve"> для </w:t>
      </w:r>
      <w:r>
        <w:t>BI</w:t>
      </w:r>
      <w:r>
        <w:rPr>
          <w:lang w:val="ru-RU"/>
        </w:rPr>
        <w:t>:</w:t>
      </w:r>
    </w:p>
    <w:p w14:paraId="384EB98B" w14:textId="77777777" w:rsidR="00396E47" w:rsidRPr="00B857BE" w:rsidRDefault="005864EC" w:rsidP="00396E4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27" w:name="_Ref424135016"/>
      <w:r w:rsidR="00AE7A45">
        <w:rPr>
          <w:noProof/>
          <w:szCs w:val="18"/>
        </w:rPr>
        <w:t>23</w:t>
      </w:r>
      <w:bookmarkEnd w:id="227"/>
      <w:r w:rsidRPr="00B857BE">
        <w:rPr>
          <w:szCs w:val="18"/>
        </w:rPr>
        <w:fldChar w:fldCharType="end"/>
      </w:r>
      <w:r w:rsidR="00396E47" w:rsidRPr="00B857BE">
        <w:rPr>
          <w:szCs w:val="18"/>
        </w:rPr>
        <w:t xml:space="preserve">. Параметры ядра </w:t>
      </w:r>
      <w:r w:rsidR="00DF7149" w:rsidRPr="00D33B23">
        <w:t xml:space="preserve">Linux </w:t>
      </w:r>
      <w:r w:rsidR="00014623" w:rsidRPr="00B857BE">
        <w:rPr>
          <w:szCs w:val="18"/>
        </w:rPr>
        <w:t xml:space="preserve">для </w:t>
      </w:r>
      <w:r w:rsidR="00014623" w:rsidRPr="00B857BE">
        <w:rPr>
          <w:szCs w:val="18"/>
          <w:lang w:val="en-US"/>
        </w:rPr>
        <w:t>BI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2405"/>
        <w:gridCol w:w="3082"/>
        <w:gridCol w:w="2228"/>
        <w:gridCol w:w="2883"/>
      </w:tblGrid>
      <w:tr w:rsidR="00557825" w:rsidRPr="00B94433" w14:paraId="69AE276F" w14:textId="77777777" w:rsidTr="00886574">
        <w:tc>
          <w:tcPr>
            <w:tcW w:w="1135" w:type="pct"/>
            <w:shd w:val="clear" w:color="auto" w:fill="D9D9D9" w:themeFill="background1" w:themeFillShade="D9"/>
            <w:vAlign w:val="center"/>
            <w:hideMark/>
          </w:tcPr>
          <w:p w14:paraId="3F30CEBB" w14:textId="77777777" w:rsidR="00557825" w:rsidRPr="00B94433" w:rsidRDefault="00557825" w:rsidP="00886574">
            <w:pPr>
              <w:pStyle w:val="TableHeading"/>
              <w:jc w:val="center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Параметр</w:t>
            </w:r>
          </w:p>
        </w:tc>
        <w:tc>
          <w:tcPr>
            <w:tcW w:w="1454" w:type="pct"/>
            <w:shd w:val="clear" w:color="auto" w:fill="D9D9D9" w:themeFill="background1" w:themeFillShade="D9"/>
            <w:vAlign w:val="center"/>
          </w:tcPr>
          <w:p w14:paraId="4E77AF7A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51" w:type="pct"/>
            <w:shd w:val="clear" w:color="auto" w:fill="D9D9D9" w:themeFill="background1" w:themeFillShade="D9"/>
            <w:vAlign w:val="center"/>
          </w:tcPr>
          <w:p w14:paraId="6093C977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361" w:type="pct"/>
            <w:shd w:val="clear" w:color="auto" w:fill="D9D9D9" w:themeFill="background1" w:themeFillShade="D9"/>
            <w:vAlign w:val="center"/>
          </w:tcPr>
          <w:p w14:paraId="20A4B485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557825" w:rsidRPr="00B94433" w14:paraId="76109EDF" w14:textId="77777777" w:rsidTr="00886574">
        <w:tc>
          <w:tcPr>
            <w:tcW w:w="1135" w:type="pct"/>
            <w:vAlign w:val="center"/>
            <w:hideMark/>
          </w:tcPr>
          <w:p w14:paraId="592BB459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/sbin/ifconfig lo mtu</w:t>
            </w:r>
          </w:p>
        </w:tc>
        <w:tc>
          <w:tcPr>
            <w:tcW w:w="1454" w:type="pct"/>
            <w:vAlign w:val="center"/>
          </w:tcPr>
          <w:p w14:paraId="7CB2B12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500</w:t>
            </w:r>
          </w:p>
        </w:tc>
        <w:tc>
          <w:tcPr>
            <w:tcW w:w="1051" w:type="pct"/>
            <w:vAlign w:val="center"/>
          </w:tcPr>
          <w:p w14:paraId="6E439B9B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500</w:t>
            </w:r>
          </w:p>
        </w:tc>
        <w:tc>
          <w:tcPr>
            <w:tcW w:w="1361" w:type="pct"/>
            <w:vAlign w:val="center"/>
          </w:tcPr>
          <w:p w14:paraId="32B5732F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500</w:t>
            </w:r>
          </w:p>
        </w:tc>
      </w:tr>
      <w:tr w:rsidR="00557825" w:rsidRPr="00B94433" w14:paraId="64DBE4CE" w14:textId="77777777" w:rsidTr="00886574">
        <w:tc>
          <w:tcPr>
            <w:tcW w:w="1135" w:type="pct"/>
            <w:vAlign w:val="center"/>
            <w:hideMark/>
          </w:tcPr>
          <w:p w14:paraId="76ABD82E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fs.file-max</w:t>
            </w:r>
          </w:p>
        </w:tc>
        <w:tc>
          <w:tcPr>
            <w:tcW w:w="1454" w:type="pct"/>
            <w:vAlign w:val="center"/>
          </w:tcPr>
          <w:p w14:paraId="399150A0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31072</w:t>
            </w:r>
          </w:p>
        </w:tc>
        <w:tc>
          <w:tcPr>
            <w:tcW w:w="1051" w:type="pct"/>
            <w:vAlign w:val="center"/>
          </w:tcPr>
          <w:p w14:paraId="16CEE3F8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31072</w:t>
            </w:r>
          </w:p>
        </w:tc>
        <w:tc>
          <w:tcPr>
            <w:tcW w:w="1361" w:type="pct"/>
            <w:vAlign w:val="center"/>
          </w:tcPr>
          <w:p w14:paraId="1A0C4C68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31072</w:t>
            </w:r>
          </w:p>
        </w:tc>
      </w:tr>
      <w:tr w:rsidR="00557825" w:rsidRPr="00B94433" w14:paraId="1BC219AC" w14:textId="77777777" w:rsidTr="00886574">
        <w:tc>
          <w:tcPr>
            <w:tcW w:w="1135" w:type="pct"/>
            <w:vAlign w:val="center"/>
            <w:hideMark/>
          </w:tcPr>
          <w:p w14:paraId="62E5A76C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msgmni</w:t>
            </w:r>
          </w:p>
        </w:tc>
        <w:tc>
          <w:tcPr>
            <w:tcW w:w="1454" w:type="pct"/>
            <w:vAlign w:val="center"/>
          </w:tcPr>
          <w:p w14:paraId="1F54CC5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878</w:t>
            </w:r>
          </w:p>
        </w:tc>
        <w:tc>
          <w:tcPr>
            <w:tcW w:w="1051" w:type="pct"/>
            <w:vAlign w:val="center"/>
          </w:tcPr>
          <w:p w14:paraId="133064AD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878</w:t>
            </w:r>
          </w:p>
        </w:tc>
        <w:tc>
          <w:tcPr>
            <w:tcW w:w="1361" w:type="pct"/>
            <w:vAlign w:val="center"/>
          </w:tcPr>
          <w:p w14:paraId="4292FB5E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878</w:t>
            </w:r>
          </w:p>
        </w:tc>
      </w:tr>
      <w:tr w:rsidR="00557825" w:rsidRPr="00B94433" w14:paraId="5998A9E9" w14:textId="77777777" w:rsidTr="00886574">
        <w:tc>
          <w:tcPr>
            <w:tcW w:w="1135" w:type="pct"/>
            <w:vAlign w:val="center"/>
            <w:hideMark/>
          </w:tcPr>
          <w:p w14:paraId="005F8AC5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ni</w:t>
            </w:r>
          </w:p>
        </w:tc>
        <w:tc>
          <w:tcPr>
            <w:tcW w:w="1454" w:type="pct"/>
            <w:vAlign w:val="center"/>
            <w:hideMark/>
          </w:tcPr>
          <w:p w14:paraId="6C5B4C4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42</w:t>
            </w:r>
          </w:p>
        </w:tc>
        <w:tc>
          <w:tcPr>
            <w:tcW w:w="1051" w:type="pct"/>
            <w:vAlign w:val="center"/>
          </w:tcPr>
          <w:p w14:paraId="058A402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42</w:t>
            </w:r>
          </w:p>
        </w:tc>
        <w:tc>
          <w:tcPr>
            <w:tcW w:w="1361" w:type="pct"/>
            <w:vAlign w:val="center"/>
          </w:tcPr>
          <w:p w14:paraId="23CBB983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42</w:t>
            </w:r>
          </w:p>
        </w:tc>
      </w:tr>
      <w:tr w:rsidR="00557825" w:rsidRPr="00B94433" w14:paraId="2F4B55FB" w14:textId="77777777" w:rsidTr="00886574">
        <w:tc>
          <w:tcPr>
            <w:tcW w:w="1135" w:type="pct"/>
            <w:vAlign w:val="center"/>
            <w:hideMark/>
          </w:tcPr>
          <w:p w14:paraId="50BB28E2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ns</w:t>
            </w:r>
          </w:p>
        </w:tc>
        <w:tc>
          <w:tcPr>
            <w:tcW w:w="1454" w:type="pct"/>
            <w:vAlign w:val="center"/>
            <w:hideMark/>
          </w:tcPr>
          <w:p w14:paraId="371C4CC1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32000</w:t>
            </w:r>
          </w:p>
        </w:tc>
        <w:tc>
          <w:tcPr>
            <w:tcW w:w="1051" w:type="pct"/>
            <w:vAlign w:val="center"/>
          </w:tcPr>
          <w:p w14:paraId="53B95C1B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32000</w:t>
            </w:r>
          </w:p>
        </w:tc>
        <w:tc>
          <w:tcPr>
            <w:tcW w:w="1361" w:type="pct"/>
            <w:vAlign w:val="center"/>
          </w:tcPr>
          <w:p w14:paraId="090F696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32000</w:t>
            </w:r>
          </w:p>
        </w:tc>
      </w:tr>
      <w:tr w:rsidR="00557825" w:rsidRPr="00B94433" w14:paraId="0ADF3C50" w14:textId="77777777" w:rsidTr="00886574">
        <w:tc>
          <w:tcPr>
            <w:tcW w:w="1135" w:type="pct"/>
            <w:vAlign w:val="center"/>
            <w:hideMark/>
          </w:tcPr>
          <w:p w14:paraId="782E558C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sl</w:t>
            </w:r>
          </w:p>
        </w:tc>
        <w:tc>
          <w:tcPr>
            <w:tcW w:w="1454" w:type="pct"/>
            <w:vAlign w:val="center"/>
            <w:hideMark/>
          </w:tcPr>
          <w:p w14:paraId="2494D41F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56</w:t>
            </w:r>
          </w:p>
        </w:tc>
        <w:tc>
          <w:tcPr>
            <w:tcW w:w="1051" w:type="pct"/>
            <w:vAlign w:val="center"/>
          </w:tcPr>
          <w:p w14:paraId="7C9A7144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56</w:t>
            </w:r>
          </w:p>
        </w:tc>
        <w:tc>
          <w:tcPr>
            <w:tcW w:w="1361" w:type="pct"/>
            <w:vAlign w:val="center"/>
          </w:tcPr>
          <w:p w14:paraId="4BF82CE5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56</w:t>
            </w:r>
          </w:p>
        </w:tc>
      </w:tr>
      <w:tr w:rsidR="00557825" w:rsidRPr="00B94433" w14:paraId="2F7F30D7" w14:textId="77777777" w:rsidTr="00886574">
        <w:tc>
          <w:tcPr>
            <w:tcW w:w="1135" w:type="pct"/>
            <w:vAlign w:val="center"/>
            <w:hideMark/>
          </w:tcPr>
          <w:p w14:paraId="31198AD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opm</w:t>
            </w:r>
          </w:p>
        </w:tc>
        <w:tc>
          <w:tcPr>
            <w:tcW w:w="1454" w:type="pct"/>
            <w:vAlign w:val="center"/>
            <w:hideMark/>
          </w:tcPr>
          <w:p w14:paraId="3BF0931B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00</w:t>
            </w:r>
          </w:p>
        </w:tc>
        <w:tc>
          <w:tcPr>
            <w:tcW w:w="1051" w:type="pct"/>
            <w:vAlign w:val="center"/>
          </w:tcPr>
          <w:p w14:paraId="17483858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00</w:t>
            </w:r>
          </w:p>
        </w:tc>
        <w:tc>
          <w:tcPr>
            <w:tcW w:w="1361" w:type="pct"/>
            <w:vAlign w:val="center"/>
          </w:tcPr>
          <w:p w14:paraId="48A65106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00</w:t>
            </w:r>
          </w:p>
        </w:tc>
      </w:tr>
      <w:tr w:rsidR="00557825" w:rsidRPr="00A735D6" w14:paraId="05EDA2DE" w14:textId="77777777" w:rsidTr="00886574">
        <w:tc>
          <w:tcPr>
            <w:tcW w:w="1135" w:type="pct"/>
            <w:vAlign w:val="center"/>
            <w:hideMark/>
          </w:tcPr>
          <w:p w14:paraId="3D8183E5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hmmax</w:t>
            </w:r>
          </w:p>
        </w:tc>
        <w:tc>
          <w:tcPr>
            <w:tcW w:w="1454" w:type="pct"/>
            <w:vAlign w:val="center"/>
          </w:tcPr>
          <w:p w14:paraId="2CADAF3A" w14:textId="77777777" w:rsidR="00557825" w:rsidRPr="00A82126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>
              <w:rPr>
                <w:szCs w:val="24"/>
                <w:lang w:val="ru-RU"/>
              </w:rPr>
              <w:t>½</w:t>
            </w:r>
            <w:r w:rsidRPr="00A82126">
              <w:rPr>
                <w:szCs w:val="24"/>
                <w:lang w:val="ru-RU"/>
              </w:rPr>
              <w:t xml:space="preserve"> </w:t>
            </w:r>
            <w:r>
              <w:rPr>
                <w:szCs w:val="24"/>
                <w:lang w:val="ru-RU"/>
              </w:rPr>
              <w:t>оперативной памяти сервера (в</w:t>
            </w:r>
            <w:r w:rsidR="00886574">
              <w:rPr>
                <w:szCs w:val="24"/>
                <w:lang w:val="ru-RU"/>
              </w:rPr>
              <w:t> </w:t>
            </w:r>
            <w:r>
              <w:rPr>
                <w:szCs w:val="24"/>
                <w:lang w:val="ru-RU"/>
              </w:rPr>
              <w:t>байтах)</w:t>
            </w:r>
          </w:p>
        </w:tc>
        <w:tc>
          <w:tcPr>
            <w:tcW w:w="1051" w:type="pct"/>
            <w:vAlign w:val="center"/>
          </w:tcPr>
          <w:p w14:paraId="1E27FF0B" w14:textId="77777777" w:rsidR="00557825" w:rsidRPr="002277FC" w:rsidRDefault="00557825" w:rsidP="00886574">
            <w:pPr>
              <w:pStyle w:val="TableText"/>
              <w:jc w:val="both"/>
            </w:pPr>
            <w:r w:rsidRPr="002277FC">
              <w:rPr>
                <w:rFonts w:cs="Arial"/>
                <w:szCs w:val="16"/>
                <w:shd w:val="clear" w:color="auto" w:fill="FFFFFF"/>
              </w:rPr>
              <w:t>8589934592</w:t>
            </w:r>
          </w:p>
        </w:tc>
        <w:tc>
          <w:tcPr>
            <w:tcW w:w="1361" w:type="pct"/>
            <w:vAlign w:val="center"/>
          </w:tcPr>
          <w:p w14:paraId="7F6FFA98" w14:textId="77777777" w:rsidR="00557825" w:rsidRPr="002277FC" w:rsidRDefault="00557825" w:rsidP="00886574">
            <w:pPr>
              <w:pStyle w:val="TableText"/>
              <w:jc w:val="both"/>
              <w:rPr>
                <w:lang w:val="ru-RU"/>
              </w:rPr>
            </w:pPr>
            <w:r w:rsidRPr="002277FC">
              <w:rPr>
                <w:rFonts w:cs="Arial"/>
                <w:szCs w:val="16"/>
                <w:shd w:val="clear" w:color="auto" w:fill="FFFFFF"/>
              </w:rPr>
              <w:t>6442450944</w:t>
            </w:r>
          </w:p>
        </w:tc>
      </w:tr>
      <w:tr w:rsidR="00557825" w:rsidRPr="00B94433" w14:paraId="335C1392" w14:textId="77777777" w:rsidTr="00886574">
        <w:tc>
          <w:tcPr>
            <w:tcW w:w="1135" w:type="pct"/>
            <w:vAlign w:val="center"/>
            <w:hideMark/>
          </w:tcPr>
          <w:p w14:paraId="088DC5B1" w14:textId="77777777" w:rsidR="00557825" w:rsidRPr="00B94433" w:rsidRDefault="00557825" w:rsidP="00886574">
            <w:pPr>
              <w:pStyle w:val="TableText"/>
              <w:jc w:val="both"/>
              <w:rPr>
                <w:lang w:eastAsia="ru-RU"/>
              </w:rPr>
            </w:pPr>
            <w:r w:rsidRPr="00B94433">
              <w:rPr>
                <w:lang w:eastAsia="ru-RU"/>
              </w:rPr>
              <w:t>net.ipv4.tcp_max_syn_backlog</w:t>
            </w:r>
          </w:p>
        </w:tc>
        <w:tc>
          <w:tcPr>
            <w:tcW w:w="1454" w:type="pct"/>
            <w:vAlign w:val="center"/>
          </w:tcPr>
          <w:p w14:paraId="41E5BCC4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4096</w:t>
            </w:r>
          </w:p>
        </w:tc>
        <w:tc>
          <w:tcPr>
            <w:tcW w:w="1051" w:type="pct"/>
            <w:vAlign w:val="center"/>
          </w:tcPr>
          <w:p w14:paraId="25877E2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4096</w:t>
            </w:r>
          </w:p>
        </w:tc>
        <w:tc>
          <w:tcPr>
            <w:tcW w:w="1361" w:type="pct"/>
            <w:vAlign w:val="center"/>
          </w:tcPr>
          <w:p w14:paraId="59FF5491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4096</w:t>
            </w:r>
          </w:p>
        </w:tc>
      </w:tr>
    </w:tbl>
    <w:p w14:paraId="6E679A28" w14:textId="77777777" w:rsidR="001E4A32" w:rsidRPr="00B857BE" w:rsidRDefault="005864EC" w:rsidP="001E4A3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28" w:name="_Ref424135031"/>
      <w:r w:rsidR="00AE7A45">
        <w:rPr>
          <w:noProof/>
          <w:szCs w:val="18"/>
        </w:rPr>
        <w:t>24</w:t>
      </w:r>
      <w:bookmarkEnd w:id="228"/>
      <w:r w:rsidRPr="00B857BE">
        <w:rPr>
          <w:szCs w:val="18"/>
        </w:rPr>
        <w:fldChar w:fldCharType="end"/>
      </w:r>
      <w:r w:rsidR="001E4A32" w:rsidRPr="00B857BE">
        <w:rPr>
          <w:szCs w:val="18"/>
        </w:rPr>
        <w:t>. Параметры ulimit</w:t>
      </w:r>
      <w:r w:rsidR="00014623" w:rsidRPr="00B857BE">
        <w:rPr>
          <w:szCs w:val="18"/>
        </w:rPr>
        <w:t xml:space="preserve"> </w:t>
      </w:r>
      <w:r w:rsidR="00DF7149" w:rsidRPr="00D33B23">
        <w:t xml:space="preserve">Linux </w:t>
      </w:r>
      <w:r w:rsidR="00014623" w:rsidRPr="00B857BE">
        <w:rPr>
          <w:szCs w:val="18"/>
        </w:rPr>
        <w:t xml:space="preserve">для </w:t>
      </w:r>
      <w:r w:rsidR="00014623" w:rsidRPr="00B857BE">
        <w:rPr>
          <w:szCs w:val="18"/>
          <w:lang w:val="en-US"/>
        </w:rPr>
        <w:t>BI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324"/>
        <w:gridCol w:w="3120"/>
        <w:gridCol w:w="2269"/>
        <w:gridCol w:w="2841"/>
      </w:tblGrid>
      <w:tr w:rsidR="00557825" w:rsidRPr="00CD0974" w14:paraId="38437325" w14:textId="77777777" w:rsidTr="00886574">
        <w:trPr>
          <w:tblHeader/>
        </w:trPr>
        <w:tc>
          <w:tcPr>
            <w:tcW w:w="1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1791F3BC" w14:textId="77777777" w:rsidR="00557825" w:rsidRPr="00CD0974" w:rsidRDefault="00557825" w:rsidP="00886574">
            <w:pPr>
              <w:pStyle w:val="TableHeading"/>
              <w:jc w:val="center"/>
            </w:pPr>
            <w:r w:rsidRPr="00CD0974">
              <w:t>Параметр</w:t>
            </w:r>
          </w:p>
        </w:tc>
        <w:tc>
          <w:tcPr>
            <w:tcW w:w="1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54028DF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196CC7FC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D40C145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557825" w:rsidRPr="003A62F9" w14:paraId="4B1C3929" w14:textId="77777777" w:rsidTr="00886574">
        <w:tc>
          <w:tcPr>
            <w:tcW w:w="1101" w:type="pct"/>
            <w:vAlign w:val="center"/>
          </w:tcPr>
          <w:p w14:paraId="0EA52EA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1478" w:type="pct"/>
            <w:vAlign w:val="center"/>
          </w:tcPr>
          <w:p w14:paraId="71FC93B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01BAB5E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72E15F9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7C3920D9" w14:textId="77777777" w:rsidTr="00886574">
        <w:tc>
          <w:tcPr>
            <w:tcW w:w="1101" w:type="pct"/>
            <w:vAlign w:val="center"/>
          </w:tcPr>
          <w:p w14:paraId="14C9B1A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1478" w:type="pct"/>
            <w:vAlign w:val="center"/>
          </w:tcPr>
          <w:p w14:paraId="18B0889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4774E28B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6A23D89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13F4FA92" w14:textId="77777777" w:rsidTr="00886574">
        <w:tc>
          <w:tcPr>
            <w:tcW w:w="1101" w:type="pct"/>
            <w:vAlign w:val="center"/>
          </w:tcPr>
          <w:p w14:paraId="36AE18AC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1478" w:type="pct"/>
            <w:vAlign w:val="center"/>
          </w:tcPr>
          <w:p w14:paraId="4FF5516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1141C5B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234B1F1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A55C339" w14:textId="77777777" w:rsidTr="00886574">
        <w:tc>
          <w:tcPr>
            <w:tcW w:w="1101" w:type="pct"/>
            <w:vAlign w:val="center"/>
          </w:tcPr>
          <w:p w14:paraId="383D698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1478" w:type="pct"/>
            <w:vAlign w:val="center"/>
          </w:tcPr>
          <w:p w14:paraId="2705A274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1E360A2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1A2FE44B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61FBB625" w14:textId="77777777" w:rsidTr="00886574">
        <w:tc>
          <w:tcPr>
            <w:tcW w:w="1101" w:type="pct"/>
            <w:vAlign w:val="center"/>
          </w:tcPr>
          <w:p w14:paraId="072F417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1478" w:type="pct"/>
            <w:vAlign w:val="center"/>
          </w:tcPr>
          <w:p w14:paraId="3AEF515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0A0F572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098F855B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061A198" w14:textId="77777777" w:rsidTr="00886574">
        <w:tc>
          <w:tcPr>
            <w:tcW w:w="1101" w:type="pct"/>
            <w:vAlign w:val="center"/>
          </w:tcPr>
          <w:p w14:paraId="10878B3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stack (kbytes)</w:t>
            </w:r>
          </w:p>
        </w:tc>
        <w:tc>
          <w:tcPr>
            <w:tcW w:w="1478" w:type="pct"/>
            <w:vAlign w:val="center"/>
          </w:tcPr>
          <w:p w14:paraId="3AF4E51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6006A0D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7954417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7FA9077" w14:textId="77777777" w:rsidTr="00886574">
        <w:tc>
          <w:tcPr>
            <w:tcW w:w="1101" w:type="pct"/>
            <w:vAlign w:val="center"/>
          </w:tcPr>
          <w:p w14:paraId="2C8112D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1478" w:type="pct"/>
            <w:vAlign w:val="center"/>
          </w:tcPr>
          <w:p w14:paraId="6EBBCA84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5" w:type="pct"/>
            <w:vAlign w:val="center"/>
          </w:tcPr>
          <w:p w14:paraId="35552E0D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346" w:type="pct"/>
            <w:vAlign w:val="center"/>
          </w:tcPr>
          <w:p w14:paraId="1FD48B8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p w14:paraId="228502D1" w14:textId="77777777" w:rsidR="00D33B23" w:rsidRDefault="00D33B23" w:rsidP="009711CC">
      <w:pPr>
        <w:pStyle w:val="3"/>
      </w:pPr>
      <w:r>
        <w:t>SOA</w:t>
      </w:r>
    </w:p>
    <w:p w14:paraId="63C9E0BE" w14:textId="77777777" w:rsidR="00014623" w:rsidRPr="00396E47" w:rsidRDefault="00014623" w:rsidP="00014623">
      <w:pPr>
        <w:pStyle w:val="a0"/>
        <w:rPr>
          <w:lang w:val="ru-RU"/>
        </w:rPr>
      </w:pPr>
      <w:r>
        <w:rPr>
          <w:lang w:val="ru-RU"/>
        </w:rPr>
        <w:t xml:space="preserve">В таблицах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144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5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и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151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6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ы п</w:t>
      </w:r>
      <w:r w:rsidRPr="00396E47">
        <w:rPr>
          <w:lang w:val="ru-RU"/>
        </w:rPr>
        <w:t>араметры ядра</w:t>
      </w:r>
      <w:r>
        <w:rPr>
          <w:lang w:val="ru-RU"/>
        </w:rPr>
        <w:t xml:space="preserve"> и</w:t>
      </w:r>
      <w:r w:rsidRPr="00396E47">
        <w:rPr>
          <w:lang w:val="ru-RU"/>
        </w:rPr>
        <w:t xml:space="preserve"> </w:t>
      </w:r>
      <w:r w:rsidRPr="008D05DB">
        <w:t>ulimit</w:t>
      </w:r>
      <w:r w:rsidRPr="00396E47">
        <w:rPr>
          <w:lang w:val="ru-RU"/>
        </w:rPr>
        <w:t xml:space="preserve"> операционной системы </w:t>
      </w:r>
      <w:r w:rsidRPr="008D05DB">
        <w:t>Linux</w:t>
      </w:r>
      <w:r>
        <w:rPr>
          <w:lang w:val="ru-RU"/>
        </w:rPr>
        <w:t xml:space="preserve"> для </w:t>
      </w:r>
      <w:r>
        <w:t>SOA</w:t>
      </w:r>
      <w:r>
        <w:rPr>
          <w:lang w:val="ru-RU"/>
        </w:rPr>
        <w:t>:</w:t>
      </w:r>
    </w:p>
    <w:p w14:paraId="52BFCA8A" w14:textId="77777777" w:rsidR="001E4A32" w:rsidRPr="00B857BE" w:rsidRDefault="005864EC" w:rsidP="001E4A3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29" w:name="_Ref424135144"/>
      <w:r w:rsidR="00AE7A45">
        <w:rPr>
          <w:noProof/>
          <w:szCs w:val="18"/>
        </w:rPr>
        <w:t>25</w:t>
      </w:r>
      <w:bookmarkEnd w:id="229"/>
      <w:r w:rsidRPr="00B857BE">
        <w:rPr>
          <w:szCs w:val="18"/>
        </w:rPr>
        <w:fldChar w:fldCharType="end"/>
      </w:r>
      <w:r w:rsidR="001E4A32" w:rsidRPr="00B857BE">
        <w:rPr>
          <w:szCs w:val="18"/>
        </w:rPr>
        <w:t xml:space="preserve">. Параметры ядра </w:t>
      </w:r>
      <w:r w:rsidR="00DF7149" w:rsidRPr="00D33B23">
        <w:t xml:space="preserve">Linux </w:t>
      </w:r>
      <w:r w:rsidR="00014623" w:rsidRPr="00B857BE">
        <w:rPr>
          <w:szCs w:val="18"/>
        </w:rPr>
        <w:t xml:space="preserve">для </w:t>
      </w:r>
      <w:r w:rsidR="00014623" w:rsidRPr="00B857BE">
        <w:rPr>
          <w:szCs w:val="18"/>
          <w:lang w:val="en-US"/>
        </w:rPr>
        <w:t>SOA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2405"/>
        <w:gridCol w:w="3059"/>
        <w:gridCol w:w="2300"/>
        <w:gridCol w:w="2834"/>
      </w:tblGrid>
      <w:tr w:rsidR="00557825" w:rsidRPr="00B94433" w14:paraId="4D9F6E09" w14:textId="77777777" w:rsidTr="00886574">
        <w:tc>
          <w:tcPr>
            <w:tcW w:w="1135" w:type="pct"/>
            <w:shd w:val="clear" w:color="auto" w:fill="D9D9D9" w:themeFill="background1" w:themeFillShade="D9"/>
            <w:vAlign w:val="center"/>
            <w:hideMark/>
          </w:tcPr>
          <w:p w14:paraId="22C9F118" w14:textId="77777777" w:rsidR="00557825" w:rsidRPr="00B94433" w:rsidRDefault="00557825" w:rsidP="00886574">
            <w:pPr>
              <w:pStyle w:val="TableHeading"/>
              <w:jc w:val="center"/>
              <w:rPr>
                <w:lang w:val="ru-RU" w:eastAsia="ru-RU"/>
              </w:rPr>
            </w:pPr>
            <w:r>
              <w:rPr>
                <w:lang w:val="ru-RU" w:eastAsia="ru-RU"/>
              </w:rPr>
              <w:t>Параметр</w:t>
            </w:r>
          </w:p>
        </w:tc>
        <w:tc>
          <w:tcPr>
            <w:tcW w:w="1443" w:type="pct"/>
            <w:shd w:val="clear" w:color="auto" w:fill="D9D9D9" w:themeFill="background1" w:themeFillShade="D9"/>
            <w:vAlign w:val="center"/>
          </w:tcPr>
          <w:p w14:paraId="3832DAD8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85" w:type="pct"/>
            <w:shd w:val="clear" w:color="auto" w:fill="D9D9D9" w:themeFill="background1" w:themeFillShade="D9"/>
            <w:vAlign w:val="center"/>
          </w:tcPr>
          <w:p w14:paraId="120261FE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337" w:type="pct"/>
            <w:shd w:val="clear" w:color="auto" w:fill="D9D9D9" w:themeFill="background1" w:themeFillShade="D9"/>
            <w:vAlign w:val="center"/>
          </w:tcPr>
          <w:p w14:paraId="007618BB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557825" w:rsidRPr="00B94433" w14:paraId="3C87A556" w14:textId="77777777" w:rsidTr="00886574">
        <w:tc>
          <w:tcPr>
            <w:tcW w:w="1135" w:type="pct"/>
            <w:vAlign w:val="center"/>
            <w:hideMark/>
          </w:tcPr>
          <w:p w14:paraId="784D40A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/sbin/ifconfig lo mtu</w:t>
            </w:r>
          </w:p>
        </w:tc>
        <w:tc>
          <w:tcPr>
            <w:tcW w:w="1443" w:type="pct"/>
            <w:vAlign w:val="center"/>
          </w:tcPr>
          <w:p w14:paraId="46B58BB3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500</w:t>
            </w:r>
          </w:p>
        </w:tc>
        <w:tc>
          <w:tcPr>
            <w:tcW w:w="1085" w:type="pct"/>
            <w:vAlign w:val="center"/>
          </w:tcPr>
          <w:p w14:paraId="3DBD2DD1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500</w:t>
            </w:r>
          </w:p>
        </w:tc>
        <w:tc>
          <w:tcPr>
            <w:tcW w:w="1337" w:type="pct"/>
            <w:vAlign w:val="center"/>
          </w:tcPr>
          <w:p w14:paraId="1D9371F6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500</w:t>
            </w:r>
          </w:p>
        </w:tc>
      </w:tr>
      <w:tr w:rsidR="00557825" w:rsidRPr="00B94433" w14:paraId="6795D8B1" w14:textId="77777777" w:rsidTr="00886574">
        <w:tc>
          <w:tcPr>
            <w:tcW w:w="1135" w:type="pct"/>
            <w:vAlign w:val="center"/>
            <w:hideMark/>
          </w:tcPr>
          <w:p w14:paraId="3ADEAC35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fs.file-max</w:t>
            </w:r>
          </w:p>
        </w:tc>
        <w:tc>
          <w:tcPr>
            <w:tcW w:w="1443" w:type="pct"/>
            <w:vAlign w:val="center"/>
          </w:tcPr>
          <w:p w14:paraId="0B81508A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31072</w:t>
            </w:r>
          </w:p>
        </w:tc>
        <w:tc>
          <w:tcPr>
            <w:tcW w:w="1085" w:type="pct"/>
            <w:vAlign w:val="center"/>
          </w:tcPr>
          <w:p w14:paraId="7AFB6518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31072</w:t>
            </w:r>
          </w:p>
        </w:tc>
        <w:tc>
          <w:tcPr>
            <w:tcW w:w="1337" w:type="pct"/>
            <w:vAlign w:val="center"/>
          </w:tcPr>
          <w:p w14:paraId="196234F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31072</w:t>
            </w:r>
          </w:p>
        </w:tc>
      </w:tr>
      <w:tr w:rsidR="00557825" w:rsidRPr="00B94433" w14:paraId="121561CA" w14:textId="77777777" w:rsidTr="00886574">
        <w:tc>
          <w:tcPr>
            <w:tcW w:w="1135" w:type="pct"/>
            <w:vAlign w:val="center"/>
            <w:hideMark/>
          </w:tcPr>
          <w:p w14:paraId="7AA6E1A7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kernel.msgmni</w:t>
            </w:r>
          </w:p>
        </w:tc>
        <w:tc>
          <w:tcPr>
            <w:tcW w:w="1443" w:type="pct"/>
            <w:vAlign w:val="center"/>
          </w:tcPr>
          <w:p w14:paraId="6F2BBE53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878</w:t>
            </w:r>
          </w:p>
        </w:tc>
        <w:tc>
          <w:tcPr>
            <w:tcW w:w="1085" w:type="pct"/>
            <w:vAlign w:val="center"/>
          </w:tcPr>
          <w:p w14:paraId="7C315D53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878</w:t>
            </w:r>
          </w:p>
        </w:tc>
        <w:tc>
          <w:tcPr>
            <w:tcW w:w="1337" w:type="pct"/>
            <w:vAlign w:val="center"/>
          </w:tcPr>
          <w:p w14:paraId="0CD63E01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878</w:t>
            </w:r>
          </w:p>
        </w:tc>
      </w:tr>
      <w:tr w:rsidR="00557825" w:rsidRPr="00B94433" w14:paraId="630C5E9D" w14:textId="77777777" w:rsidTr="00886574">
        <w:tc>
          <w:tcPr>
            <w:tcW w:w="1135" w:type="pct"/>
            <w:vAlign w:val="center"/>
            <w:hideMark/>
          </w:tcPr>
          <w:p w14:paraId="5955496A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lastRenderedPageBreak/>
              <w:t>kernel.semmni</w:t>
            </w:r>
          </w:p>
        </w:tc>
        <w:tc>
          <w:tcPr>
            <w:tcW w:w="1443" w:type="pct"/>
            <w:vAlign w:val="center"/>
            <w:hideMark/>
          </w:tcPr>
          <w:p w14:paraId="37EE48D7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42</w:t>
            </w:r>
          </w:p>
        </w:tc>
        <w:tc>
          <w:tcPr>
            <w:tcW w:w="1085" w:type="pct"/>
            <w:vAlign w:val="center"/>
          </w:tcPr>
          <w:p w14:paraId="4B6D381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42</w:t>
            </w:r>
          </w:p>
        </w:tc>
        <w:tc>
          <w:tcPr>
            <w:tcW w:w="1337" w:type="pct"/>
            <w:vAlign w:val="center"/>
          </w:tcPr>
          <w:p w14:paraId="380CEDD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42</w:t>
            </w:r>
          </w:p>
        </w:tc>
      </w:tr>
      <w:tr w:rsidR="00557825" w:rsidRPr="00B94433" w14:paraId="01CC8CF7" w14:textId="77777777" w:rsidTr="00886574">
        <w:tc>
          <w:tcPr>
            <w:tcW w:w="1135" w:type="pct"/>
            <w:vAlign w:val="center"/>
            <w:hideMark/>
          </w:tcPr>
          <w:p w14:paraId="6C969841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kernel.semmns</w:t>
            </w:r>
          </w:p>
        </w:tc>
        <w:tc>
          <w:tcPr>
            <w:tcW w:w="1443" w:type="pct"/>
            <w:vAlign w:val="center"/>
            <w:hideMark/>
          </w:tcPr>
          <w:p w14:paraId="685BF30B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32000</w:t>
            </w:r>
          </w:p>
        </w:tc>
        <w:tc>
          <w:tcPr>
            <w:tcW w:w="1085" w:type="pct"/>
            <w:vAlign w:val="center"/>
          </w:tcPr>
          <w:p w14:paraId="2A87C989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32000</w:t>
            </w:r>
          </w:p>
        </w:tc>
        <w:tc>
          <w:tcPr>
            <w:tcW w:w="1337" w:type="pct"/>
            <w:vAlign w:val="center"/>
          </w:tcPr>
          <w:p w14:paraId="364B4CC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32000</w:t>
            </w:r>
          </w:p>
        </w:tc>
      </w:tr>
      <w:tr w:rsidR="00557825" w:rsidRPr="00B94433" w14:paraId="3B14D4A0" w14:textId="77777777" w:rsidTr="00886574">
        <w:tc>
          <w:tcPr>
            <w:tcW w:w="1135" w:type="pct"/>
            <w:vAlign w:val="center"/>
            <w:hideMark/>
          </w:tcPr>
          <w:p w14:paraId="1F489515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kernel.semmsl</w:t>
            </w:r>
          </w:p>
        </w:tc>
        <w:tc>
          <w:tcPr>
            <w:tcW w:w="1443" w:type="pct"/>
            <w:vAlign w:val="center"/>
            <w:hideMark/>
          </w:tcPr>
          <w:p w14:paraId="3E8C06B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56</w:t>
            </w:r>
          </w:p>
        </w:tc>
        <w:tc>
          <w:tcPr>
            <w:tcW w:w="1085" w:type="pct"/>
            <w:vAlign w:val="center"/>
          </w:tcPr>
          <w:p w14:paraId="1CE9B0C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56</w:t>
            </w:r>
          </w:p>
        </w:tc>
        <w:tc>
          <w:tcPr>
            <w:tcW w:w="1337" w:type="pct"/>
            <w:vAlign w:val="center"/>
          </w:tcPr>
          <w:p w14:paraId="4C2ED100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56</w:t>
            </w:r>
          </w:p>
        </w:tc>
      </w:tr>
      <w:tr w:rsidR="00557825" w:rsidRPr="00B94433" w14:paraId="184004D6" w14:textId="77777777" w:rsidTr="00886574">
        <w:tc>
          <w:tcPr>
            <w:tcW w:w="1135" w:type="pct"/>
            <w:vAlign w:val="center"/>
            <w:hideMark/>
          </w:tcPr>
          <w:p w14:paraId="292DDFFC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kernel.semopm</w:t>
            </w:r>
          </w:p>
        </w:tc>
        <w:tc>
          <w:tcPr>
            <w:tcW w:w="1443" w:type="pct"/>
            <w:vAlign w:val="center"/>
            <w:hideMark/>
          </w:tcPr>
          <w:p w14:paraId="5FF68290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00</w:t>
            </w:r>
          </w:p>
        </w:tc>
        <w:tc>
          <w:tcPr>
            <w:tcW w:w="1085" w:type="pct"/>
            <w:vAlign w:val="center"/>
          </w:tcPr>
          <w:p w14:paraId="0EFBBB1D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00</w:t>
            </w:r>
          </w:p>
        </w:tc>
        <w:tc>
          <w:tcPr>
            <w:tcW w:w="1337" w:type="pct"/>
            <w:vAlign w:val="center"/>
          </w:tcPr>
          <w:p w14:paraId="6A45F11E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00</w:t>
            </w:r>
          </w:p>
        </w:tc>
      </w:tr>
      <w:tr w:rsidR="00557825" w:rsidRPr="00A735D6" w14:paraId="3E76E727" w14:textId="77777777" w:rsidTr="00886574">
        <w:tc>
          <w:tcPr>
            <w:tcW w:w="1135" w:type="pct"/>
            <w:vAlign w:val="center"/>
            <w:hideMark/>
          </w:tcPr>
          <w:p w14:paraId="6B063FA9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kernel.shmmax</w:t>
            </w:r>
          </w:p>
        </w:tc>
        <w:tc>
          <w:tcPr>
            <w:tcW w:w="1443" w:type="pct"/>
            <w:vAlign w:val="center"/>
          </w:tcPr>
          <w:p w14:paraId="69C51FE4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szCs w:val="24"/>
                <w:lang w:val="ru-RU"/>
              </w:rPr>
              <w:t>½ оперативной памяти сервера (в</w:t>
            </w:r>
            <w:r w:rsidR="00886574">
              <w:rPr>
                <w:szCs w:val="24"/>
                <w:lang w:val="ru-RU"/>
              </w:rPr>
              <w:t> </w:t>
            </w:r>
            <w:r w:rsidRPr="00EC5E63">
              <w:rPr>
                <w:szCs w:val="24"/>
                <w:lang w:val="ru-RU"/>
              </w:rPr>
              <w:t>байтах)</w:t>
            </w:r>
          </w:p>
        </w:tc>
        <w:tc>
          <w:tcPr>
            <w:tcW w:w="1085" w:type="pct"/>
            <w:vAlign w:val="center"/>
          </w:tcPr>
          <w:p w14:paraId="4A656470" w14:textId="77777777" w:rsidR="00557825" w:rsidRPr="00EC5E63" w:rsidRDefault="00557825" w:rsidP="00886574">
            <w:pPr>
              <w:pStyle w:val="TableText"/>
              <w:jc w:val="both"/>
            </w:pPr>
            <w:r w:rsidRPr="00EC5E63">
              <w:rPr>
                <w:rFonts w:cs="Arial"/>
                <w:color w:val="333333"/>
                <w:szCs w:val="16"/>
                <w:shd w:val="clear" w:color="auto" w:fill="FFFFFF"/>
              </w:rPr>
              <w:t>17179869184</w:t>
            </w:r>
          </w:p>
        </w:tc>
        <w:tc>
          <w:tcPr>
            <w:tcW w:w="1337" w:type="pct"/>
            <w:vAlign w:val="center"/>
          </w:tcPr>
          <w:p w14:paraId="2ECB0B22" w14:textId="77777777" w:rsidR="00557825" w:rsidRPr="00EC5E63" w:rsidRDefault="00557825" w:rsidP="00886574">
            <w:pPr>
              <w:pStyle w:val="TableText"/>
              <w:jc w:val="both"/>
              <w:rPr>
                <w:lang w:val="ru-RU"/>
              </w:rPr>
            </w:pPr>
            <w:r w:rsidRPr="00EC5E63">
              <w:rPr>
                <w:rFonts w:cs="Arial"/>
                <w:color w:val="333333"/>
                <w:szCs w:val="16"/>
                <w:shd w:val="clear" w:color="auto" w:fill="FFFFFF"/>
              </w:rPr>
              <w:t>6442450944</w:t>
            </w:r>
          </w:p>
        </w:tc>
      </w:tr>
      <w:tr w:rsidR="00557825" w:rsidRPr="00B94433" w14:paraId="73A69FCB" w14:textId="77777777" w:rsidTr="00886574">
        <w:tc>
          <w:tcPr>
            <w:tcW w:w="1135" w:type="pct"/>
            <w:vAlign w:val="center"/>
            <w:hideMark/>
          </w:tcPr>
          <w:p w14:paraId="728E87CD" w14:textId="77777777" w:rsidR="00557825" w:rsidRPr="00EC5E63" w:rsidRDefault="00557825" w:rsidP="00886574">
            <w:pPr>
              <w:pStyle w:val="TableText"/>
              <w:jc w:val="both"/>
              <w:rPr>
                <w:lang w:eastAsia="ru-RU"/>
              </w:rPr>
            </w:pPr>
            <w:r w:rsidRPr="00EC5E63">
              <w:rPr>
                <w:lang w:eastAsia="ru-RU"/>
              </w:rPr>
              <w:t>net.ipv4.tcp_max_syn_backlog</w:t>
            </w:r>
          </w:p>
        </w:tc>
        <w:tc>
          <w:tcPr>
            <w:tcW w:w="1443" w:type="pct"/>
            <w:vAlign w:val="center"/>
          </w:tcPr>
          <w:p w14:paraId="60FCABFF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4096</w:t>
            </w:r>
          </w:p>
        </w:tc>
        <w:tc>
          <w:tcPr>
            <w:tcW w:w="1085" w:type="pct"/>
            <w:vAlign w:val="center"/>
          </w:tcPr>
          <w:p w14:paraId="585F3E76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4096</w:t>
            </w:r>
          </w:p>
        </w:tc>
        <w:tc>
          <w:tcPr>
            <w:tcW w:w="1337" w:type="pct"/>
            <w:vAlign w:val="center"/>
          </w:tcPr>
          <w:p w14:paraId="58EC1320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4096</w:t>
            </w:r>
          </w:p>
        </w:tc>
      </w:tr>
    </w:tbl>
    <w:p w14:paraId="5A4D2189" w14:textId="77777777" w:rsidR="001E4A32" w:rsidRPr="00B857BE" w:rsidRDefault="005864EC" w:rsidP="001E4A3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30" w:name="_Ref424135151"/>
      <w:r w:rsidR="00AE7A45">
        <w:rPr>
          <w:noProof/>
          <w:szCs w:val="18"/>
        </w:rPr>
        <w:t>26</w:t>
      </w:r>
      <w:bookmarkEnd w:id="230"/>
      <w:r w:rsidRPr="00B857BE">
        <w:rPr>
          <w:szCs w:val="18"/>
        </w:rPr>
        <w:fldChar w:fldCharType="end"/>
      </w:r>
      <w:r w:rsidR="001E4A32" w:rsidRPr="00B857BE">
        <w:rPr>
          <w:szCs w:val="18"/>
        </w:rPr>
        <w:t>. Параметры ulimit</w:t>
      </w:r>
      <w:r w:rsidR="00014623" w:rsidRPr="00B857BE">
        <w:rPr>
          <w:szCs w:val="18"/>
          <w:lang w:val="en-US"/>
        </w:rPr>
        <w:t xml:space="preserve"> </w:t>
      </w:r>
      <w:r w:rsidR="00014623" w:rsidRPr="00B857BE">
        <w:rPr>
          <w:szCs w:val="18"/>
        </w:rPr>
        <w:t xml:space="preserve">для </w:t>
      </w:r>
      <w:r w:rsidR="00014623" w:rsidRPr="00B857BE">
        <w:rPr>
          <w:szCs w:val="18"/>
          <w:lang w:val="en-US"/>
        </w:rPr>
        <w:t>SOA</w:t>
      </w:r>
    </w:p>
    <w:tbl>
      <w:tblPr>
        <w:tblW w:w="5040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411"/>
        <w:gridCol w:w="3117"/>
        <w:gridCol w:w="2125"/>
        <w:gridCol w:w="2985"/>
      </w:tblGrid>
      <w:tr w:rsidR="00557825" w:rsidRPr="00CD0974" w14:paraId="21F417B8" w14:textId="77777777" w:rsidTr="00886574">
        <w:trPr>
          <w:tblHeader/>
        </w:trPr>
        <w:tc>
          <w:tcPr>
            <w:tcW w:w="11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C0C6919" w14:textId="77777777" w:rsidR="00557825" w:rsidRPr="00CD0974" w:rsidRDefault="00557825" w:rsidP="00886574">
            <w:pPr>
              <w:pStyle w:val="TableHeading"/>
              <w:jc w:val="center"/>
            </w:pPr>
            <w:r w:rsidRPr="00CD0974">
              <w:t>Параметр</w:t>
            </w:r>
          </w:p>
        </w:tc>
        <w:tc>
          <w:tcPr>
            <w:tcW w:w="1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328C63C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2E49EA0D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4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4A4D108" w14:textId="77777777" w:rsidR="00557825" w:rsidRPr="00532D8F" w:rsidRDefault="00557825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557825" w:rsidRPr="003A62F9" w14:paraId="563CF967" w14:textId="77777777" w:rsidTr="00886574">
        <w:tc>
          <w:tcPr>
            <w:tcW w:w="1133" w:type="pct"/>
            <w:vAlign w:val="center"/>
          </w:tcPr>
          <w:p w14:paraId="2C3EB254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1465" w:type="pct"/>
            <w:vAlign w:val="center"/>
          </w:tcPr>
          <w:p w14:paraId="7C4C1B1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0EB8A57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5CAF903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726819A1" w14:textId="77777777" w:rsidTr="00886574">
        <w:tc>
          <w:tcPr>
            <w:tcW w:w="1133" w:type="pct"/>
            <w:vAlign w:val="center"/>
          </w:tcPr>
          <w:p w14:paraId="7C38D9AD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1465" w:type="pct"/>
            <w:vAlign w:val="center"/>
          </w:tcPr>
          <w:p w14:paraId="2C03CC5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28C20CA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376D2D1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5B5EC0E7" w14:textId="77777777" w:rsidTr="00886574">
        <w:tc>
          <w:tcPr>
            <w:tcW w:w="1133" w:type="pct"/>
            <w:vAlign w:val="center"/>
          </w:tcPr>
          <w:p w14:paraId="1EAC37D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1465" w:type="pct"/>
            <w:vAlign w:val="center"/>
          </w:tcPr>
          <w:p w14:paraId="4FE7F53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10B760A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6604A5E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7459ADC2" w14:textId="77777777" w:rsidTr="00886574">
        <w:tc>
          <w:tcPr>
            <w:tcW w:w="1133" w:type="pct"/>
            <w:vAlign w:val="center"/>
          </w:tcPr>
          <w:p w14:paraId="5D1B3A2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1465" w:type="pct"/>
            <w:vAlign w:val="center"/>
          </w:tcPr>
          <w:p w14:paraId="7892DB0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34E8CAB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61B4E8F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30345DF9" w14:textId="77777777" w:rsidTr="00886574">
        <w:tc>
          <w:tcPr>
            <w:tcW w:w="1133" w:type="pct"/>
            <w:vAlign w:val="center"/>
          </w:tcPr>
          <w:p w14:paraId="2F6BD28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1465" w:type="pct"/>
            <w:vAlign w:val="center"/>
          </w:tcPr>
          <w:p w14:paraId="56776F6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3EF9F319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15EFEBC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129A3EB3" w14:textId="77777777" w:rsidTr="00886574">
        <w:tc>
          <w:tcPr>
            <w:tcW w:w="1133" w:type="pct"/>
            <w:vAlign w:val="center"/>
          </w:tcPr>
          <w:p w14:paraId="6405F3E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stack (kbytes)</w:t>
            </w:r>
          </w:p>
        </w:tc>
        <w:tc>
          <w:tcPr>
            <w:tcW w:w="1465" w:type="pct"/>
            <w:vAlign w:val="center"/>
          </w:tcPr>
          <w:p w14:paraId="536A7B3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3706FEAC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2264DDB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059DA498" w14:textId="77777777" w:rsidTr="00886574">
        <w:tc>
          <w:tcPr>
            <w:tcW w:w="1133" w:type="pct"/>
            <w:vAlign w:val="center"/>
          </w:tcPr>
          <w:p w14:paraId="4264199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1465" w:type="pct"/>
            <w:vAlign w:val="center"/>
          </w:tcPr>
          <w:p w14:paraId="15378BE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999" w:type="pct"/>
            <w:vAlign w:val="center"/>
          </w:tcPr>
          <w:p w14:paraId="0EFEFE0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03" w:type="pct"/>
            <w:vAlign w:val="center"/>
          </w:tcPr>
          <w:p w14:paraId="6764159A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bookmarkEnd w:id="215"/>
    <w:p w14:paraId="46BE87F3" w14:textId="77777777" w:rsidR="0067247A" w:rsidRDefault="0067247A" w:rsidP="0067247A">
      <w:pPr>
        <w:pStyle w:val="3"/>
      </w:pPr>
      <w:r>
        <w:t>OEM</w:t>
      </w:r>
    </w:p>
    <w:p w14:paraId="16725DE1" w14:textId="77777777" w:rsidR="00512936" w:rsidRPr="00396E47" w:rsidRDefault="00512936" w:rsidP="00512936">
      <w:pPr>
        <w:pStyle w:val="a0"/>
        <w:rPr>
          <w:lang w:val="ru-RU"/>
        </w:rPr>
      </w:pPr>
      <w:r>
        <w:rPr>
          <w:lang w:val="ru-RU"/>
        </w:rPr>
        <w:t xml:space="preserve">В таблицах </w:t>
      </w:r>
      <w:r w:rsidR="005864EC">
        <w:rPr>
          <w:lang w:val="ru-RU"/>
        </w:rPr>
        <w:fldChar w:fldCharType="begin"/>
      </w:r>
      <w:r w:rsidR="001873AC">
        <w:rPr>
          <w:lang w:val="ru-RU"/>
        </w:rPr>
        <w:instrText xml:space="preserve"> REF _Ref424310673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7</w:t>
      </w:r>
      <w:r w:rsidR="005864EC">
        <w:rPr>
          <w:lang w:val="ru-RU"/>
        </w:rPr>
        <w:fldChar w:fldCharType="end"/>
      </w:r>
      <w:r w:rsidR="001873AC">
        <w:rPr>
          <w:lang w:val="ru-RU"/>
        </w:rPr>
        <w:t xml:space="preserve"> </w:t>
      </w:r>
      <w:r>
        <w:rPr>
          <w:lang w:val="ru-RU"/>
        </w:rPr>
        <w:t xml:space="preserve">и </w:t>
      </w:r>
      <w:r w:rsidR="005864EC">
        <w:rPr>
          <w:lang w:val="ru-RU"/>
        </w:rPr>
        <w:fldChar w:fldCharType="begin"/>
      </w:r>
      <w:r w:rsidR="001873AC">
        <w:rPr>
          <w:lang w:val="ru-RU"/>
        </w:rPr>
        <w:instrText xml:space="preserve"> REF _Ref424310685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28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ы п</w:t>
      </w:r>
      <w:r w:rsidRPr="00396E47">
        <w:rPr>
          <w:lang w:val="ru-RU"/>
        </w:rPr>
        <w:t>араметры ядра</w:t>
      </w:r>
      <w:r>
        <w:rPr>
          <w:lang w:val="ru-RU"/>
        </w:rPr>
        <w:t xml:space="preserve"> и</w:t>
      </w:r>
      <w:r w:rsidRPr="00396E47">
        <w:rPr>
          <w:lang w:val="ru-RU"/>
        </w:rPr>
        <w:t xml:space="preserve"> </w:t>
      </w:r>
      <w:r w:rsidRPr="008D05DB">
        <w:t>ulimit</w:t>
      </w:r>
      <w:r w:rsidRPr="00396E47">
        <w:rPr>
          <w:lang w:val="ru-RU"/>
        </w:rPr>
        <w:t xml:space="preserve"> операционной системы </w:t>
      </w:r>
      <w:r w:rsidRPr="008D05DB">
        <w:t>Linux</w:t>
      </w:r>
      <w:r>
        <w:rPr>
          <w:lang w:val="ru-RU"/>
        </w:rPr>
        <w:t xml:space="preserve"> для </w:t>
      </w:r>
      <w:r>
        <w:t>OEM</w:t>
      </w:r>
      <w:r>
        <w:rPr>
          <w:lang w:val="ru-RU"/>
        </w:rPr>
        <w:t>:</w:t>
      </w:r>
    </w:p>
    <w:p w14:paraId="3C884A18" w14:textId="77777777" w:rsidR="00512936" w:rsidRPr="00B857BE" w:rsidRDefault="005864EC" w:rsidP="0051293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512936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31" w:name="_Ref424310673"/>
      <w:r w:rsidR="00AE7A45">
        <w:rPr>
          <w:noProof/>
          <w:szCs w:val="18"/>
        </w:rPr>
        <w:t>27</w:t>
      </w:r>
      <w:bookmarkEnd w:id="231"/>
      <w:r w:rsidRPr="00B857BE">
        <w:rPr>
          <w:szCs w:val="18"/>
        </w:rPr>
        <w:fldChar w:fldCharType="end"/>
      </w:r>
      <w:r w:rsidR="00512936" w:rsidRPr="00B857BE">
        <w:rPr>
          <w:szCs w:val="18"/>
        </w:rPr>
        <w:t xml:space="preserve">. Параметры ядра </w:t>
      </w:r>
      <w:r w:rsidR="00512936" w:rsidRPr="00D33B23">
        <w:t xml:space="preserve">Linux </w:t>
      </w:r>
      <w:r w:rsidR="00512936" w:rsidRPr="00B857BE">
        <w:rPr>
          <w:szCs w:val="18"/>
        </w:rPr>
        <w:t xml:space="preserve">для </w:t>
      </w:r>
      <w:r w:rsidR="00512936">
        <w:rPr>
          <w:szCs w:val="18"/>
          <w:lang w:val="en-US"/>
        </w:rPr>
        <w:t>OEM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2871"/>
        <w:gridCol w:w="4518"/>
        <w:gridCol w:w="3267"/>
      </w:tblGrid>
      <w:tr w:rsidR="00557825" w:rsidRPr="00B94433" w14:paraId="325EB859" w14:textId="77777777" w:rsidTr="00886574">
        <w:trPr>
          <w:tblHeader/>
        </w:trPr>
        <w:tc>
          <w:tcPr>
            <w:tcW w:w="1347" w:type="pct"/>
            <w:shd w:val="clear" w:color="auto" w:fill="D9D9D9" w:themeFill="background1" w:themeFillShade="D9"/>
            <w:vAlign w:val="center"/>
            <w:hideMark/>
          </w:tcPr>
          <w:p w14:paraId="538F4DE3" w14:textId="77777777" w:rsidR="00557825" w:rsidRPr="00B94433" w:rsidRDefault="00557825" w:rsidP="00D855C1">
            <w:pPr>
              <w:pStyle w:val="TableHeading"/>
              <w:rPr>
                <w:lang w:val="ru-RU" w:eastAsia="ru-RU"/>
              </w:rPr>
            </w:pPr>
            <w:r>
              <w:rPr>
                <w:lang w:val="ru-RU" w:eastAsia="ru-RU"/>
              </w:rPr>
              <w:t>Параметр</w:t>
            </w:r>
          </w:p>
        </w:tc>
        <w:tc>
          <w:tcPr>
            <w:tcW w:w="2120" w:type="pct"/>
            <w:shd w:val="clear" w:color="auto" w:fill="D9D9D9" w:themeFill="background1" w:themeFillShade="D9"/>
            <w:vAlign w:val="center"/>
          </w:tcPr>
          <w:p w14:paraId="3BABEF22" w14:textId="77777777" w:rsidR="00557825" w:rsidRPr="00532D8F" w:rsidRDefault="006A5A5E" w:rsidP="005901FB">
            <w:pPr>
              <w:pStyle w:val="TableHeading"/>
            </w:pPr>
            <w:r>
              <w:t>Значение (расчетная формула)</w:t>
            </w:r>
          </w:p>
        </w:tc>
        <w:tc>
          <w:tcPr>
            <w:tcW w:w="1533" w:type="pct"/>
            <w:shd w:val="clear" w:color="auto" w:fill="D9D9D9" w:themeFill="background1" w:themeFillShade="D9"/>
            <w:vAlign w:val="center"/>
          </w:tcPr>
          <w:p w14:paraId="4E01B3E2" w14:textId="77777777" w:rsidR="00557825" w:rsidRPr="00532D8F" w:rsidRDefault="00557825" w:rsidP="00557825">
            <w:pPr>
              <w:pStyle w:val="TableHeading"/>
            </w:pPr>
            <w:r>
              <w:rPr>
                <w:lang w:val="ru-RU"/>
              </w:rPr>
              <w:t>Расчитанное з</w:t>
            </w:r>
            <w:r w:rsidRPr="00532D8F">
              <w:t xml:space="preserve">начение </w:t>
            </w:r>
          </w:p>
        </w:tc>
      </w:tr>
      <w:tr w:rsidR="00557825" w:rsidRPr="00B94433" w14:paraId="05D9FFDB" w14:textId="77777777" w:rsidTr="00886574">
        <w:tc>
          <w:tcPr>
            <w:tcW w:w="1347" w:type="pct"/>
            <w:vAlign w:val="center"/>
            <w:hideMark/>
          </w:tcPr>
          <w:p w14:paraId="76D3009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/sbin/ifconfig lo mtu</w:t>
            </w:r>
          </w:p>
        </w:tc>
        <w:tc>
          <w:tcPr>
            <w:tcW w:w="2120" w:type="pct"/>
            <w:vAlign w:val="center"/>
          </w:tcPr>
          <w:p w14:paraId="17CAFEB9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500</w:t>
            </w:r>
          </w:p>
        </w:tc>
        <w:tc>
          <w:tcPr>
            <w:tcW w:w="1533" w:type="pct"/>
            <w:vAlign w:val="center"/>
          </w:tcPr>
          <w:p w14:paraId="619AAC89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500</w:t>
            </w:r>
          </w:p>
        </w:tc>
      </w:tr>
      <w:tr w:rsidR="00557825" w:rsidRPr="00B94433" w14:paraId="05FC76B1" w14:textId="77777777" w:rsidTr="00886574">
        <w:tc>
          <w:tcPr>
            <w:tcW w:w="1347" w:type="pct"/>
            <w:vAlign w:val="center"/>
            <w:hideMark/>
          </w:tcPr>
          <w:p w14:paraId="1739203F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fs.file-max</w:t>
            </w:r>
          </w:p>
        </w:tc>
        <w:tc>
          <w:tcPr>
            <w:tcW w:w="2120" w:type="pct"/>
            <w:vAlign w:val="center"/>
          </w:tcPr>
          <w:p w14:paraId="0596C065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31072</w:t>
            </w:r>
          </w:p>
        </w:tc>
        <w:tc>
          <w:tcPr>
            <w:tcW w:w="1533" w:type="pct"/>
            <w:vAlign w:val="center"/>
          </w:tcPr>
          <w:p w14:paraId="035F9C51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31072</w:t>
            </w:r>
          </w:p>
        </w:tc>
      </w:tr>
      <w:tr w:rsidR="00557825" w:rsidRPr="00B94433" w14:paraId="5C1CFD37" w14:textId="77777777" w:rsidTr="00886574">
        <w:tc>
          <w:tcPr>
            <w:tcW w:w="1347" w:type="pct"/>
            <w:vAlign w:val="center"/>
            <w:hideMark/>
          </w:tcPr>
          <w:p w14:paraId="41621EAC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msgmni</w:t>
            </w:r>
          </w:p>
        </w:tc>
        <w:tc>
          <w:tcPr>
            <w:tcW w:w="2120" w:type="pct"/>
            <w:vAlign w:val="center"/>
          </w:tcPr>
          <w:p w14:paraId="6C3F7311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878</w:t>
            </w:r>
          </w:p>
        </w:tc>
        <w:tc>
          <w:tcPr>
            <w:tcW w:w="1533" w:type="pct"/>
            <w:vAlign w:val="center"/>
          </w:tcPr>
          <w:p w14:paraId="592E310F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878</w:t>
            </w:r>
          </w:p>
        </w:tc>
      </w:tr>
      <w:tr w:rsidR="00557825" w:rsidRPr="00B94433" w14:paraId="3F158606" w14:textId="77777777" w:rsidTr="00886574">
        <w:tc>
          <w:tcPr>
            <w:tcW w:w="1347" w:type="pct"/>
            <w:vAlign w:val="center"/>
            <w:hideMark/>
          </w:tcPr>
          <w:p w14:paraId="5F2B0EFB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ni</w:t>
            </w:r>
          </w:p>
        </w:tc>
        <w:tc>
          <w:tcPr>
            <w:tcW w:w="2120" w:type="pct"/>
            <w:vAlign w:val="center"/>
            <w:hideMark/>
          </w:tcPr>
          <w:p w14:paraId="11EA9185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42</w:t>
            </w:r>
          </w:p>
        </w:tc>
        <w:tc>
          <w:tcPr>
            <w:tcW w:w="1533" w:type="pct"/>
            <w:vAlign w:val="center"/>
          </w:tcPr>
          <w:p w14:paraId="6EDD691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42</w:t>
            </w:r>
          </w:p>
        </w:tc>
      </w:tr>
      <w:tr w:rsidR="00557825" w:rsidRPr="00B94433" w14:paraId="6697074D" w14:textId="77777777" w:rsidTr="00886574">
        <w:tc>
          <w:tcPr>
            <w:tcW w:w="1347" w:type="pct"/>
            <w:vAlign w:val="center"/>
            <w:hideMark/>
          </w:tcPr>
          <w:p w14:paraId="37C378F6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ns</w:t>
            </w:r>
          </w:p>
        </w:tc>
        <w:tc>
          <w:tcPr>
            <w:tcW w:w="2120" w:type="pct"/>
            <w:vAlign w:val="center"/>
            <w:hideMark/>
          </w:tcPr>
          <w:p w14:paraId="6104349B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32000</w:t>
            </w:r>
          </w:p>
        </w:tc>
        <w:tc>
          <w:tcPr>
            <w:tcW w:w="1533" w:type="pct"/>
            <w:vAlign w:val="center"/>
          </w:tcPr>
          <w:p w14:paraId="796303D5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32000</w:t>
            </w:r>
          </w:p>
        </w:tc>
      </w:tr>
      <w:tr w:rsidR="00557825" w:rsidRPr="00B94433" w14:paraId="60F4FDFE" w14:textId="77777777" w:rsidTr="00886574">
        <w:tc>
          <w:tcPr>
            <w:tcW w:w="1347" w:type="pct"/>
            <w:vAlign w:val="center"/>
            <w:hideMark/>
          </w:tcPr>
          <w:p w14:paraId="4AFFF7CD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msl</w:t>
            </w:r>
          </w:p>
        </w:tc>
        <w:tc>
          <w:tcPr>
            <w:tcW w:w="2120" w:type="pct"/>
            <w:vAlign w:val="center"/>
            <w:hideMark/>
          </w:tcPr>
          <w:p w14:paraId="58D263B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256</w:t>
            </w:r>
          </w:p>
        </w:tc>
        <w:tc>
          <w:tcPr>
            <w:tcW w:w="1533" w:type="pct"/>
            <w:vAlign w:val="center"/>
          </w:tcPr>
          <w:p w14:paraId="1A484112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256</w:t>
            </w:r>
          </w:p>
        </w:tc>
      </w:tr>
      <w:tr w:rsidR="00557825" w:rsidRPr="00B94433" w14:paraId="62FA033D" w14:textId="77777777" w:rsidTr="00886574">
        <w:tc>
          <w:tcPr>
            <w:tcW w:w="1347" w:type="pct"/>
            <w:vAlign w:val="center"/>
            <w:hideMark/>
          </w:tcPr>
          <w:p w14:paraId="31C0EAC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emopm</w:t>
            </w:r>
          </w:p>
        </w:tc>
        <w:tc>
          <w:tcPr>
            <w:tcW w:w="2120" w:type="pct"/>
            <w:vAlign w:val="center"/>
            <w:hideMark/>
          </w:tcPr>
          <w:p w14:paraId="50FC2857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100</w:t>
            </w:r>
          </w:p>
        </w:tc>
        <w:tc>
          <w:tcPr>
            <w:tcW w:w="1533" w:type="pct"/>
            <w:vAlign w:val="center"/>
          </w:tcPr>
          <w:p w14:paraId="74A46D17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100</w:t>
            </w:r>
          </w:p>
        </w:tc>
      </w:tr>
      <w:tr w:rsidR="00557825" w:rsidRPr="00B94433" w14:paraId="4AC0E57C" w14:textId="77777777" w:rsidTr="00886574">
        <w:tc>
          <w:tcPr>
            <w:tcW w:w="1347" w:type="pct"/>
            <w:vAlign w:val="center"/>
            <w:hideMark/>
          </w:tcPr>
          <w:p w14:paraId="2C5B2CFA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kernel.shmmax</w:t>
            </w:r>
          </w:p>
        </w:tc>
        <w:tc>
          <w:tcPr>
            <w:tcW w:w="2120" w:type="pct"/>
            <w:vAlign w:val="center"/>
          </w:tcPr>
          <w:p w14:paraId="40D9494A" w14:textId="77777777" w:rsidR="00557825" w:rsidRPr="00B94433" w:rsidRDefault="00557825" w:rsidP="00886574">
            <w:pPr>
              <w:pStyle w:val="TableText"/>
              <w:jc w:val="both"/>
              <w:rPr>
                <w:lang w:eastAsia="ru-RU"/>
              </w:rPr>
            </w:pPr>
            <w:r w:rsidRPr="00B94433">
              <w:rPr>
                <w:lang w:eastAsia="ru-RU"/>
              </w:rPr>
              <w:t>Half the size of the physical memory (in bytes), and at least 2147483648</w:t>
            </w:r>
            <w:r w:rsidRPr="00B94433">
              <w:rPr>
                <w:vertAlign w:val="superscript"/>
                <w:lang w:eastAsia="ru-RU"/>
              </w:rPr>
              <w:t>2</w:t>
            </w:r>
          </w:p>
        </w:tc>
        <w:tc>
          <w:tcPr>
            <w:tcW w:w="1533" w:type="pct"/>
            <w:vAlign w:val="center"/>
          </w:tcPr>
          <w:p w14:paraId="6ADD66E2" w14:textId="77777777" w:rsidR="00557825" w:rsidRPr="00EC5E63" w:rsidRDefault="00557825" w:rsidP="00886574">
            <w:pPr>
              <w:pStyle w:val="TableText"/>
              <w:jc w:val="both"/>
            </w:pPr>
            <w:r w:rsidRPr="00EC5E63">
              <w:rPr>
                <w:rFonts w:cs="Arial"/>
                <w:color w:val="333333"/>
                <w:szCs w:val="16"/>
                <w:shd w:val="clear" w:color="auto" w:fill="FFFFFF"/>
              </w:rPr>
              <w:t>3221225472</w:t>
            </w:r>
          </w:p>
        </w:tc>
      </w:tr>
      <w:tr w:rsidR="00557825" w:rsidRPr="00B94433" w14:paraId="6C7C0DCC" w14:textId="77777777" w:rsidTr="00886574">
        <w:tc>
          <w:tcPr>
            <w:tcW w:w="1347" w:type="pct"/>
            <w:vAlign w:val="center"/>
            <w:hideMark/>
          </w:tcPr>
          <w:p w14:paraId="6530A9C6" w14:textId="77777777" w:rsidR="00557825" w:rsidRPr="00B94433" w:rsidRDefault="00557825" w:rsidP="00886574">
            <w:pPr>
              <w:pStyle w:val="TableText"/>
              <w:jc w:val="both"/>
              <w:rPr>
                <w:lang w:eastAsia="ru-RU"/>
              </w:rPr>
            </w:pPr>
            <w:r w:rsidRPr="00B94433">
              <w:rPr>
                <w:lang w:eastAsia="ru-RU"/>
              </w:rPr>
              <w:t>net.ipv4.tcp_max_syn_backlog</w:t>
            </w:r>
          </w:p>
        </w:tc>
        <w:tc>
          <w:tcPr>
            <w:tcW w:w="2120" w:type="pct"/>
            <w:vAlign w:val="center"/>
          </w:tcPr>
          <w:p w14:paraId="16EE0812" w14:textId="77777777" w:rsidR="00557825" w:rsidRPr="00B9443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B94433">
              <w:rPr>
                <w:lang w:val="ru-RU" w:eastAsia="ru-RU"/>
              </w:rPr>
              <w:t>4096</w:t>
            </w:r>
          </w:p>
        </w:tc>
        <w:tc>
          <w:tcPr>
            <w:tcW w:w="1533" w:type="pct"/>
            <w:vAlign w:val="center"/>
          </w:tcPr>
          <w:p w14:paraId="44B846AC" w14:textId="77777777" w:rsidR="00557825" w:rsidRPr="00EC5E63" w:rsidRDefault="00557825" w:rsidP="00886574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rPr>
                <w:lang w:val="ru-RU" w:eastAsia="ru-RU"/>
              </w:rPr>
              <w:t>4096</w:t>
            </w:r>
          </w:p>
        </w:tc>
      </w:tr>
    </w:tbl>
    <w:p w14:paraId="6E2A38BA" w14:textId="77777777" w:rsidR="00512936" w:rsidRPr="00B857BE" w:rsidRDefault="005864EC" w:rsidP="0051293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512936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32" w:name="_Ref424310685"/>
      <w:r w:rsidR="00AE7A45">
        <w:rPr>
          <w:noProof/>
          <w:szCs w:val="18"/>
        </w:rPr>
        <w:t>28</w:t>
      </w:r>
      <w:bookmarkEnd w:id="232"/>
      <w:r w:rsidRPr="00B857BE">
        <w:rPr>
          <w:szCs w:val="18"/>
        </w:rPr>
        <w:fldChar w:fldCharType="end"/>
      </w:r>
      <w:r w:rsidR="00512936" w:rsidRPr="00B857BE">
        <w:rPr>
          <w:szCs w:val="18"/>
        </w:rPr>
        <w:t>. Параметры ulimit</w:t>
      </w:r>
      <w:r w:rsidR="00512936" w:rsidRPr="00B857BE">
        <w:rPr>
          <w:szCs w:val="18"/>
          <w:lang w:val="en-US"/>
        </w:rPr>
        <w:t xml:space="preserve"> </w:t>
      </w:r>
      <w:r w:rsidR="00512936" w:rsidRPr="00B857BE">
        <w:rPr>
          <w:szCs w:val="18"/>
        </w:rPr>
        <w:t xml:space="preserve">для </w:t>
      </w:r>
      <w:r w:rsidR="00512936">
        <w:rPr>
          <w:szCs w:val="18"/>
          <w:lang w:val="en-US"/>
        </w:rPr>
        <w:t>OEM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894"/>
        <w:gridCol w:w="4397"/>
        <w:gridCol w:w="3263"/>
      </w:tblGrid>
      <w:tr w:rsidR="00557825" w:rsidRPr="00CD0974" w14:paraId="2CEB11BF" w14:textId="77777777" w:rsidTr="00886574">
        <w:trPr>
          <w:tblHeader/>
        </w:trPr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64CF2DE1" w14:textId="77777777" w:rsidR="00557825" w:rsidRPr="00B94433" w:rsidRDefault="00557825" w:rsidP="00886574">
            <w:pPr>
              <w:pStyle w:val="TableHeading"/>
              <w:jc w:val="center"/>
              <w:rPr>
                <w:lang w:val="ru-RU" w:eastAsia="ru-RU"/>
              </w:rPr>
            </w:pPr>
            <w:r>
              <w:rPr>
                <w:lang w:val="ru-RU" w:eastAsia="ru-RU"/>
              </w:rPr>
              <w:t>Параметр</w:t>
            </w:r>
          </w:p>
        </w:tc>
        <w:tc>
          <w:tcPr>
            <w:tcW w:w="2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B2009BF" w14:textId="77777777" w:rsidR="00557825" w:rsidRPr="00532D8F" w:rsidRDefault="006A5A5E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1722CBA4" w14:textId="77777777" w:rsidR="00557825" w:rsidRPr="00532D8F" w:rsidRDefault="00557825" w:rsidP="00886574">
            <w:pPr>
              <w:pStyle w:val="TableHeading"/>
              <w:jc w:val="center"/>
            </w:pPr>
            <w:r>
              <w:rPr>
                <w:lang w:val="ru-RU"/>
              </w:rPr>
              <w:t>Расчитанное з</w:t>
            </w:r>
            <w:r w:rsidRPr="00532D8F">
              <w:t>начение</w:t>
            </w:r>
          </w:p>
        </w:tc>
      </w:tr>
      <w:tr w:rsidR="00557825" w:rsidRPr="003A62F9" w14:paraId="7E671FB0" w14:textId="77777777" w:rsidTr="00886574">
        <w:tc>
          <w:tcPr>
            <w:tcW w:w="1371" w:type="pct"/>
            <w:vAlign w:val="center"/>
          </w:tcPr>
          <w:p w14:paraId="5114849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2083" w:type="pct"/>
            <w:vAlign w:val="center"/>
          </w:tcPr>
          <w:p w14:paraId="1B2F2AD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7B8A298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120225C9" w14:textId="77777777" w:rsidTr="00886574">
        <w:tc>
          <w:tcPr>
            <w:tcW w:w="1371" w:type="pct"/>
            <w:vAlign w:val="center"/>
          </w:tcPr>
          <w:p w14:paraId="55379D7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2083" w:type="pct"/>
            <w:vAlign w:val="center"/>
          </w:tcPr>
          <w:p w14:paraId="519FF7A7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00ECA85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2A82E362" w14:textId="77777777" w:rsidTr="00886574">
        <w:tc>
          <w:tcPr>
            <w:tcW w:w="1371" w:type="pct"/>
            <w:vAlign w:val="center"/>
          </w:tcPr>
          <w:p w14:paraId="77705B3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2083" w:type="pct"/>
            <w:vAlign w:val="center"/>
          </w:tcPr>
          <w:p w14:paraId="2C697351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6479AA30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0D6DA485" w14:textId="77777777" w:rsidTr="00886574">
        <w:tc>
          <w:tcPr>
            <w:tcW w:w="1371" w:type="pct"/>
            <w:vAlign w:val="center"/>
          </w:tcPr>
          <w:p w14:paraId="7A59E84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2083" w:type="pct"/>
            <w:vAlign w:val="center"/>
          </w:tcPr>
          <w:p w14:paraId="66322A5D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2D9021CE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113D9470" w14:textId="77777777" w:rsidTr="00886574">
        <w:tc>
          <w:tcPr>
            <w:tcW w:w="1371" w:type="pct"/>
            <w:vAlign w:val="center"/>
          </w:tcPr>
          <w:p w14:paraId="424D3D2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2083" w:type="pct"/>
            <w:vAlign w:val="center"/>
          </w:tcPr>
          <w:p w14:paraId="282F31BF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3594318C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425F8587" w14:textId="77777777" w:rsidTr="00886574">
        <w:tc>
          <w:tcPr>
            <w:tcW w:w="1371" w:type="pct"/>
            <w:vAlign w:val="center"/>
          </w:tcPr>
          <w:p w14:paraId="02745898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stack (kbytes)</w:t>
            </w:r>
          </w:p>
        </w:tc>
        <w:tc>
          <w:tcPr>
            <w:tcW w:w="2083" w:type="pct"/>
            <w:vAlign w:val="center"/>
          </w:tcPr>
          <w:p w14:paraId="447772C5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357AC836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557825" w:rsidRPr="003A62F9" w14:paraId="451EE211" w14:textId="77777777" w:rsidTr="00886574">
        <w:tc>
          <w:tcPr>
            <w:tcW w:w="1371" w:type="pct"/>
            <w:vAlign w:val="center"/>
          </w:tcPr>
          <w:p w14:paraId="6592519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2083" w:type="pct"/>
            <w:vAlign w:val="center"/>
          </w:tcPr>
          <w:p w14:paraId="395063D2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546" w:type="pct"/>
            <w:vAlign w:val="center"/>
          </w:tcPr>
          <w:p w14:paraId="5C124CF3" w14:textId="77777777" w:rsidR="00557825" w:rsidRPr="003A62F9" w:rsidRDefault="00557825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p w14:paraId="4CD36D35" w14:textId="77777777" w:rsidR="00A32452" w:rsidRDefault="00A32452" w:rsidP="00A32452">
      <w:pPr>
        <w:pStyle w:val="3"/>
        <w:numPr>
          <w:ilvl w:val="2"/>
          <w:numId w:val="7"/>
        </w:numPr>
      </w:pPr>
      <w:bookmarkStart w:id="233" w:name="OLE_LINK6"/>
      <w:bookmarkStart w:id="234" w:name="OLE_LINK7"/>
      <w:r>
        <w:t>Siebel</w:t>
      </w:r>
    </w:p>
    <w:p w14:paraId="66116B95" w14:textId="77777777" w:rsidR="007516DC" w:rsidRPr="007516DC" w:rsidRDefault="007516DC" w:rsidP="00A32452">
      <w:pPr>
        <w:pStyle w:val="a0"/>
      </w:pPr>
      <w:bookmarkStart w:id="235" w:name="wp1253701"/>
      <w:bookmarkStart w:id="236" w:name="wp1253679"/>
      <w:bookmarkEnd w:id="235"/>
      <w:bookmarkEnd w:id="236"/>
      <w:r>
        <w:rPr>
          <w:lang w:val="ru-RU"/>
        </w:rPr>
        <w:t>Дополнительной</w:t>
      </w:r>
      <w:r w:rsidRPr="00CC258C">
        <w:rPr>
          <w:lang w:val="ru-RU"/>
        </w:rPr>
        <w:t xml:space="preserve"> </w:t>
      </w:r>
      <w:r>
        <w:rPr>
          <w:lang w:val="ru-RU"/>
        </w:rPr>
        <w:t>конфигурации</w:t>
      </w:r>
      <w:r w:rsidRPr="00CC258C">
        <w:rPr>
          <w:lang w:val="ru-RU"/>
        </w:rPr>
        <w:t xml:space="preserve"> </w:t>
      </w:r>
      <w:r>
        <w:rPr>
          <w:lang w:val="ru-RU"/>
        </w:rPr>
        <w:t>параметров</w:t>
      </w:r>
      <w:r w:rsidRPr="00CC258C">
        <w:rPr>
          <w:lang w:val="ru-RU"/>
        </w:rPr>
        <w:t xml:space="preserve"> </w:t>
      </w:r>
      <w:r>
        <w:rPr>
          <w:lang w:val="ru-RU"/>
        </w:rPr>
        <w:t>ядра</w:t>
      </w:r>
      <w:r w:rsidRPr="00CC258C">
        <w:rPr>
          <w:lang w:val="ru-RU"/>
        </w:rPr>
        <w:t xml:space="preserve"> </w:t>
      </w:r>
      <w:r>
        <w:rPr>
          <w:lang w:val="ru-RU"/>
        </w:rPr>
        <w:t>для</w:t>
      </w:r>
      <w:r w:rsidRPr="00CC258C">
        <w:rPr>
          <w:lang w:val="ru-RU"/>
        </w:rPr>
        <w:t xml:space="preserve"> </w:t>
      </w:r>
      <w:r>
        <w:t>Siebel</w:t>
      </w:r>
      <w:r w:rsidRPr="00CC258C">
        <w:rPr>
          <w:lang w:val="ru-RU"/>
        </w:rPr>
        <w:t xml:space="preserve"> </w:t>
      </w:r>
      <w:r>
        <w:rPr>
          <w:lang w:val="ru-RU"/>
        </w:rPr>
        <w:t>не</w:t>
      </w:r>
      <w:r w:rsidRPr="00CC258C">
        <w:rPr>
          <w:lang w:val="ru-RU"/>
        </w:rPr>
        <w:t xml:space="preserve"> </w:t>
      </w:r>
      <w:r>
        <w:rPr>
          <w:lang w:val="ru-RU"/>
        </w:rPr>
        <w:t>требуется</w:t>
      </w:r>
      <w:r w:rsidRPr="00CC258C">
        <w:rPr>
          <w:lang w:val="ru-RU"/>
        </w:rPr>
        <w:t xml:space="preserve">. </w:t>
      </w:r>
      <w:r>
        <w:rPr>
          <w:lang w:val="ru-RU"/>
        </w:rPr>
        <w:t>Описано</w:t>
      </w:r>
      <w:r w:rsidRPr="007516DC">
        <w:t xml:space="preserve"> </w:t>
      </w:r>
      <w:r>
        <w:rPr>
          <w:lang w:val="ru-RU"/>
        </w:rPr>
        <w:t>в</w:t>
      </w:r>
      <w:r w:rsidRPr="007516DC">
        <w:t xml:space="preserve"> </w:t>
      </w:r>
      <w:r>
        <w:rPr>
          <w:lang w:val="ru-RU"/>
        </w:rPr>
        <w:t>ноте</w:t>
      </w:r>
      <w:r w:rsidRPr="007516DC">
        <w:t xml:space="preserve"> Kernel Settings: </w:t>
      </w:r>
      <w:proofErr w:type="gramStart"/>
      <w:r w:rsidRPr="007516DC">
        <w:t>Siebel Installation Requirements on Linux (Doc ID 1519013.1).</w:t>
      </w:r>
      <w:proofErr w:type="gramEnd"/>
    </w:p>
    <w:p w14:paraId="45593175" w14:textId="77777777" w:rsidR="00A32452" w:rsidRPr="00396E47" w:rsidRDefault="00A32452" w:rsidP="00A32452">
      <w:pPr>
        <w:pStyle w:val="a0"/>
        <w:rPr>
          <w:lang w:val="ru-RU"/>
        </w:rPr>
      </w:pPr>
      <w:r w:rsidRPr="00396E47">
        <w:rPr>
          <w:lang w:val="ru-RU"/>
        </w:rPr>
        <w:t xml:space="preserve">Параметры </w:t>
      </w:r>
      <w:r w:rsidRPr="008D05DB">
        <w:t>ulimit</w:t>
      </w:r>
      <w:r>
        <w:rPr>
          <w:lang w:val="ru-RU"/>
        </w:rPr>
        <w:t xml:space="preserve"> для ОС </w:t>
      </w:r>
      <w:r w:rsidR="007516DC">
        <w:t>Linux</w:t>
      </w:r>
      <w:r>
        <w:rPr>
          <w:lang w:val="ru-RU"/>
        </w:rPr>
        <w:t xml:space="preserve"> приведены</w:t>
      </w:r>
      <w:r w:rsidRPr="00396E47">
        <w:rPr>
          <w:lang w:val="ru-RU"/>
        </w:rPr>
        <w:t xml:space="preserve"> в таблице</w:t>
      </w:r>
      <w:r>
        <w:t> </w:t>
      </w:r>
      <w:r w:rsidR="0027223E">
        <w:fldChar w:fldCharType="begin"/>
      </w:r>
      <w:r w:rsidR="0027223E" w:rsidRPr="003E2484">
        <w:rPr>
          <w:lang w:val="ru-RU"/>
        </w:rPr>
        <w:instrText xml:space="preserve"> </w:instrText>
      </w:r>
      <w:r w:rsidR="0027223E">
        <w:instrText>REF</w:instrText>
      </w:r>
      <w:r w:rsidR="0027223E" w:rsidRPr="003E2484">
        <w:rPr>
          <w:lang w:val="ru-RU"/>
        </w:rPr>
        <w:instrText xml:space="preserve"> _</w:instrText>
      </w:r>
      <w:r w:rsidR="0027223E">
        <w:instrText>Ref</w:instrText>
      </w:r>
      <w:r w:rsidR="0027223E" w:rsidRPr="003E2484">
        <w:rPr>
          <w:lang w:val="ru-RU"/>
        </w:rPr>
        <w:instrText>424122036 \</w:instrText>
      </w:r>
      <w:r w:rsidR="0027223E">
        <w:instrText>h</w:instrText>
      </w:r>
      <w:r w:rsidR="0027223E" w:rsidRPr="003E2484">
        <w:rPr>
          <w:lang w:val="ru-RU"/>
        </w:rPr>
        <w:instrText xml:space="preserve">  \* </w:instrText>
      </w:r>
      <w:r w:rsidR="0027223E">
        <w:instrText>MERGEFORMAT</w:instrText>
      </w:r>
      <w:r w:rsidR="0027223E" w:rsidRPr="003E2484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noProof/>
          <w:lang w:val="ru-RU"/>
        </w:rPr>
        <w:t>29</w:t>
      </w:r>
      <w:r w:rsidR="0027223E">
        <w:fldChar w:fldCharType="end"/>
      </w:r>
      <w:r w:rsidRPr="00396E47">
        <w:rPr>
          <w:lang w:val="ru-RU"/>
        </w:rPr>
        <w:t>.</w:t>
      </w:r>
    </w:p>
    <w:p w14:paraId="09CB38CA" w14:textId="77777777" w:rsidR="00A32452" w:rsidRPr="00B857BE" w:rsidRDefault="005864EC" w:rsidP="00A32452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32452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37" w:name="_Ref424122036"/>
      <w:r w:rsidR="00AE7A45">
        <w:rPr>
          <w:noProof/>
          <w:szCs w:val="18"/>
        </w:rPr>
        <w:t>29</w:t>
      </w:r>
      <w:bookmarkEnd w:id="237"/>
      <w:r w:rsidRPr="00B857BE">
        <w:rPr>
          <w:szCs w:val="18"/>
        </w:rPr>
        <w:fldChar w:fldCharType="end"/>
      </w:r>
      <w:r w:rsidR="00A32452" w:rsidRPr="00B857BE">
        <w:rPr>
          <w:szCs w:val="18"/>
        </w:rPr>
        <w:t xml:space="preserve">. Настройки ulimit для ОС </w:t>
      </w:r>
      <w:r w:rsidR="007516DC">
        <w:rPr>
          <w:szCs w:val="18"/>
          <w:lang w:val="en-US"/>
        </w:rPr>
        <w:t>Linux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4"/>
        <w:gridCol w:w="3118"/>
        <w:gridCol w:w="2267"/>
        <w:gridCol w:w="2985"/>
      </w:tblGrid>
      <w:tr w:rsidR="00A32452" w:rsidRPr="00CD0974" w14:paraId="4D6057AF" w14:textId="77777777" w:rsidTr="00886574">
        <w:trPr>
          <w:tblHeader/>
        </w:trPr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44E4458" w14:textId="77777777" w:rsidR="00A32452" w:rsidRPr="00CD0974" w:rsidRDefault="00A32452" w:rsidP="00886574">
            <w:pPr>
              <w:pStyle w:val="TableHeading"/>
              <w:jc w:val="center"/>
            </w:pPr>
            <w:r w:rsidRPr="00CD0974">
              <w:t>Параметр</w:t>
            </w:r>
          </w:p>
        </w:tc>
        <w:tc>
          <w:tcPr>
            <w:tcW w:w="14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59A0CF31" w14:textId="77777777" w:rsidR="00A32452" w:rsidRPr="00532D8F" w:rsidRDefault="00A32452" w:rsidP="00886574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093961DF" w14:textId="77777777" w:rsidR="00A32452" w:rsidRPr="00532D8F" w:rsidRDefault="00A32452" w:rsidP="00886574">
            <w:pPr>
              <w:pStyle w:val="TableHeading"/>
              <w:jc w:val="center"/>
            </w:pPr>
            <w:r w:rsidRPr="00532D8F">
              <w:t>Значение PRD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 w:themeFill="background1" w:themeFillShade="D9"/>
            <w:vAlign w:val="center"/>
          </w:tcPr>
          <w:p w14:paraId="796C5E08" w14:textId="77777777" w:rsidR="00A32452" w:rsidRPr="00532D8F" w:rsidRDefault="00A32452" w:rsidP="00886574">
            <w:pPr>
              <w:pStyle w:val="TableHeading"/>
              <w:jc w:val="center"/>
            </w:pPr>
            <w:r w:rsidRPr="00532D8F">
              <w:t>Значение TST/DEV</w:t>
            </w:r>
          </w:p>
        </w:tc>
      </w:tr>
      <w:tr w:rsidR="00A32452" w:rsidRPr="003A62F9" w14:paraId="0E700CB5" w14:textId="77777777" w:rsidTr="00886574">
        <w:tc>
          <w:tcPr>
            <w:tcW w:w="1035" w:type="pct"/>
            <w:vAlign w:val="center"/>
          </w:tcPr>
          <w:p w14:paraId="0410BB4E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coredump (blocks)</w:t>
            </w:r>
          </w:p>
        </w:tc>
        <w:tc>
          <w:tcPr>
            <w:tcW w:w="1477" w:type="pct"/>
            <w:vAlign w:val="center"/>
          </w:tcPr>
          <w:p w14:paraId="10EE53F0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2216E54C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6367568B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7FD43A17" w14:textId="77777777" w:rsidTr="00886574">
        <w:tc>
          <w:tcPr>
            <w:tcW w:w="1035" w:type="pct"/>
            <w:vAlign w:val="center"/>
          </w:tcPr>
          <w:p w14:paraId="7BA4390B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data (kbytes)</w:t>
            </w:r>
          </w:p>
        </w:tc>
        <w:tc>
          <w:tcPr>
            <w:tcW w:w="1477" w:type="pct"/>
            <w:vAlign w:val="center"/>
          </w:tcPr>
          <w:p w14:paraId="662D4B29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72A960F2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66F92A2F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4B3F5C2B" w14:textId="77777777" w:rsidTr="00886574">
        <w:tc>
          <w:tcPr>
            <w:tcW w:w="1035" w:type="pct"/>
            <w:vAlign w:val="center"/>
          </w:tcPr>
          <w:p w14:paraId="0BC58F93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file (blocks)</w:t>
            </w:r>
          </w:p>
        </w:tc>
        <w:tc>
          <w:tcPr>
            <w:tcW w:w="1477" w:type="pct"/>
            <w:vAlign w:val="center"/>
          </w:tcPr>
          <w:p w14:paraId="3521C0C3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6AECC1D1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17D46BFC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39006EE3" w14:textId="77777777" w:rsidTr="00886574">
        <w:tc>
          <w:tcPr>
            <w:tcW w:w="1035" w:type="pct"/>
            <w:vAlign w:val="center"/>
          </w:tcPr>
          <w:p w14:paraId="58BFAB3F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memory (kbytes)</w:t>
            </w:r>
          </w:p>
        </w:tc>
        <w:tc>
          <w:tcPr>
            <w:tcW w:w="1477" w:type="pct"/>
            <w:vAlign w:val="center"/>
          </w:tcPr>
          <w:p w14:paraId="4C19709E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07024A59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7DEAEFDA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4447C7CD" w14:textId="77777777" w:rsidTr="00886574">
        <w:tc>
          <w:tcPr>
            <w:tcW w:w="1035" w:type="pct"/>
            <w:vAlign w:val="center"/>
          </w:tcPr>
          <w:p w14:paraId="60AADB7F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nofiles (descriptors)</w:t>
            </w:r>
          </w:p>
        </w:tc>
        <w:tc>
          <w:tcPr>
            <w:tcW w:w="1477" w:type="pct"/>
            <w:vAlign w:val="center"/>
          </w:tcPr>
          <w:p w14:paraId="15B37998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214C899F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10486498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79DCFC66" w14:textId="77777777" w:rsidTr="00886574">
        <w:tc>
          <w:tcPr>
            <w:tcW w:w="1035" w:type="pct"/>
            <w:vAlign w:val="center"/>
          </w:tcPr>
          <w:p w14:paraId="10C8E03D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lastRenderedPageBreak/>
              <w:t>stack (kbytes)</w:t>
            </w:r>
          </w:p>
        </w:tc>
        <w:tc>
          <w:tcPr>
            <w:tcW w:w="1477" w:type="pct"/>
            <w:vAlign w:val="center"/>
          </w:tcPr>
          <w:p w14:paraId="054F32B2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4A58826C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40904612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  <w:tr w:rsidR="00A32452" w:rsidRPr="003A62F9" w14:paraId="6BD25B7B" w14:textId="77777777" w:rsidTr="00886574">
        <w:tc>
          <w:tcPr>
            <w:tcW w:w="1035" w:type="pct"/>
            <w:vAlign w:val="center"/>
          </w:tcPr>
          <w:p w14:paraId="2DCBC96B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time (seconds)</w:t>
            </w:r>
          </w:p>
        </w:tc>
        <w:tc>
          <w:tcPr>
            <w:tcW w:w="1477" w:type="pct"/>
            <w:vAlign w:val="center"/>
          </w:tcPr>
          <w:p w14:paraId="7DFAEB27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074" w:type="pct"/>
            <w:vAlign w:val="center"/>
          </w:tcPr>
          <w:p w14:paraId="1E1C3CD8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  <w:tc>
          <w:tcPr>
            <w:tcW w:w="1414" w:type="pct"/>
            <w:vAlign w:val="center"/>
          </w:tcPr>
          <w:p w14:paraId="3C56DFBE" w14:textId="77777777" w:rsidR="00A32452" w:rsidRPr="003A62F9" w:rsidRDefault="00A32452" w:rsidP="00886574">
            <w:pPr>
              <w:pStyle w:val="TableText"/>
              <w:jc w:val="both"/>
            </w:pPr>
            <w:r w:rsidRPr="003A62F9">
              <w:t>unlimited</w:t>
            </w:r>
          </w:p>
        </w:tc>
      </w:tr>
    </w:tbl>
    <w:p w14:paraId="000C6743" w14:textId="77777777" w:rsidR="00D33B23" w:rsidRPr="00D33B23" w:rsidRDefault="00D33B23" w:rsidP="00D33B23">
      <w:pPr>
        <w:pStyle w:val="1"/>
        <w:rPr>
          <w:lang w:val="ru-RU"/>
        </w:rPr>
      </w:pPr>
      <w:bookmarkStart w:id="238" w:name="_Toc459713987"/>
      <w:bookmarkEnd w:id="233"/>
      <w:bookmarkEnd w:id="234"/>
      <w:r w:rsidRPr="00D33B23">
        <w:rPr>
          <w:lang w:val="ru-RU"/>
        </w:rPr>
        <w:lastRenderedPageBreak/>
        <w:t xml:space="preserve">Конфигурация </w:t>
      </w:r>
      <w:r w:rsidR="00DF7149">
        <w:rPr>
          <w:lang w:val="ru-RU"/>
        </w:rPr>
        <w:t>базисного программного обеспечения</w:t>
      </w:r>
      <w:bookmarkEnd w:id="238"/>
    </w:p>
    <w:p w14:paraId="76E22644" w14:textId="77777777" w:rsidR="00D33B23" w:rsidRDefault="00D33B23" w:rsidP="00D21B95">
      <w:pPr>
        <w:pStyle w:val="2"/>
        <w:tabs>
          <w:tab w:val="clear" w:pos="4320"/>
        </w:tabs>
        <w:rPr>
          <w:lang w:val="ru-RU"/>
        </w:rPr>
      </w:pPr>
      <w:bookmarkStart w:id="239" w:name="_Toc459713988"/>
      <w:r w:rsidRPr="00D21B95">
        <w:rPr>
          <w:lang w:val="ru-RU"/>
        </w:rPr>
        <w:t>Настройки БД</w:t>
      </w:r>
      <w:r w:rsidR="00D21B95">
        <w:rPr>
          <w:lang w:val="ru-RU"/>
        </w:rPr>
        <w:t xml:space="preserve"> </w:t>
      </w:r>
      <w:r w:rsidR="00D21B95" w:rsidRPr="00D21B95">
        <w:rPr>
          <w:lang w:val="ru-RU"/>
        </w:rPr>
        <w:t>Oracle</w:t>
      </w:r>
      <w:bookmarkEnd w:id="239"/>
    </w:p>
    <w:p w14:paraId="5CE2EFFF" w14:textId="77777777" w:rsidR="00B84293" w:rsidRDefault="00AD7FE8" w:rsidP="00D21B95">
      <w:pPr>
        <w:pStyle w:val="a0"/>
        <w:rPr>
          <w:lang w:val="ru-RU"/>
        </w:rPr>
      </w:pPr>
      <w:r>
        <w:rPr>
          <w:lang w:val="ru-RU"/>
        </w:rPr>
        <w:t>Общие параметры конфигурации баз данных для всех продуктов:</w:t>
      </w:r>
    </w:p>
    <w:p w14:paraId="091DE37B" w14:textId="77777777" w:rsidR="00AD7FE8" w:rsidRPr="00AD7FE8" w:rsidRDefault="00AD7FE8" w:rsidP="007C4278">
      <w:pPr>
        <w:pStyle w:val="Bullet"/>
        <w:rPr>
          <w:lang w:val="ru-RU"/>
        </w:rPr>
      </w:pPr>
      <w:r>
        <w:rPr>
          <w:lang w:val="ru-RU"/>
        </w:rPr>
        <w:t xml:space="preserve">БД в режиме </w:t>
      </w:r>
      <w:r>
        <w:t>ARCHIVELOG</w:t>
      </w:r>
      <w:r w:rsidR="009E0D33">
        <w:rPr>
          <w:lang w:val="ru-RU"/>
        </w:rPr>
        <w:t>;</w:t>
      </w:r>
    </w:p>
    <w:p w14:paraId="5AAC90FE" w14:textId="77777777" w:rsidR="00AD7FE8" w:rsidRPr="009E0D33" w:rsidRDefault="00AD7FE8" w:rsidP="007C4278">
      <w:pPr>
        <w:pStyle w:val="Bullet"/>
      </w:pPr>
      <w:r>
        <w:rPr>
          <w:lang w:val="ru-RU"/>
        </w:rPr>
        <w:t>Включен</w:t>
      </w:r>
      <w:r w:rsidRPr="009E0D33">
        <w:t xml:space="preserve"> </w:t>
      </w:r>
      <w:r>
        <w:rPr>
          <w:lang w:val="ru-RU"/>
        </w:rPr>
        <w:t>механизм</w:t>
      </w:r>
      <w:r w:rsidRPr="009E0D33">
        <w:t xml:space="preserve"> </w:t>
      </w:r>
      <w:r>
        <w:t>Block Change Tracking</w:t>
      </w:r>
      <w:r w:rsidR="009E0D33" w:rsidRPr="009E0D33">
        <w:t>;</w:t>
      </w:r>
    </w:p>
    <w:p w14:paraId="294339AA" w14:textId="77777777" w:rsidR="00AD7FE8" w:rsidRPr="00AD7FE8" w:rsidRDefault="00AD7FE8" w:rsidP="007C4278">
      <w:pPr>
        <w:pStyle w:val="Bullet"/>
        <w:rPr>
          <w:lang w:val="ru-RU"/>
        </w:rPr>
      </w:pPr>
      <w:r>
        <w:rPr>
          <w:lang w:val="ru-RU"/>
        </w:rPr>
        <w:t>Размер  журналов повтора (</w:t>
      </w:r>
      <w:r>
        <w:t>redo</w:t>
      </w:r>
      <w:r w:rsidRPr="00AD7FE8">
        <w:rPr>
          <w:lang w:val="ru-RU"/>
        </w:rPr>
        <w:t xml:space="preserve"> </w:t>
      </w:r>
      <w:r>
        <w:t>log</w:t>
      </w:r>
      <w:r w:rsidRPr="00AD7FE8">
        <w:rPr>
          <w:lang w:val="ru-RU"/>
        </w:rPr>
        <w:t>) 2</w:t>
      </w:r>
      <w:r>
        <w:t>gb</w:t>
      </w:r>
      <w:r w:rsidRPr="00AD7FE8">
        <w:rPr>
          <w:lang w:val="ru-RU"/>
        </w:rPr>
        <w:t>.</w:t>
      </w:r>
    </w:p>
    <w:p w14:paraId="1307FCFC" w14:textId="77777777" w:rsidR="00034D67" w:rsidRDefault="00034D67" w:rsidP="00D21B95">
      <w:pPr>
        <w:pStyle w:val="a0"/>
        <w:rPr>
          <w:lang w:val="ru-RU"/>
        </w:rPr>
      </w:pPr>
      <w:r>
        <w:rPr>
          <w:lang w:val="ru-RU"/>
        </w:rPr>
        <w:t xml:space="preserve">Для промышленных БД на резервном сервере </w:t>
      </w:r>
      <w:r>
        <w:t>hq</w:t>
      </w:r>
      <w:r w:rsidRPr="00034D67">
        <w:rPr>
          <w:lang w:val="ru-RU"/>
        </w:rPr>
        <w:t>-</w:t>
      </w:r>
      <w:r>
        <w:t>db</w:t>
      </w:r>
      <w:r w:rsidRPr="00034D67">
        <w:rPr>
          <w:lang w:val="ru-RU"/>
        </w:rPr>
        <w:t xml:space="preserve">-12 </w:t>
      </w:r>
      <w:r>
        <w:rPr>
          <w:lang w:val="ru-RU"/>
        </w:rPr>
        <w:t>организуется</w:t>
      </w:r>
      <w:r w:rsidRPr="00034D67">
        <w:rPr>
          <w:lang w:val="ru-RU"/>
        </w:rPr>
        <w:t xml:space="preserve"> </w:t>
      </w:r>
      <w:r>
        <w:rPr>
          <w:lang w:val="ru-RU"/>
        </w:rPr>
        <w:t xml:space="preserve">резервная БД с помощью технологии </w:t>
      </w:r>
      <w:r>
        <w:t>DataGuard</w:t>
      </w:r>
      <w:r w:rsidRPr="00034D67">
        <w:rPr>
          <w:lang w:val="ru-RU"/>
        </w:rPr>
        <w:t>.</w:t>
      </w:r>
      <w:r w:rsidR="004C7E6E">
        <w:rPr>
          <w:lang w:val="ru-RU"/>
        </w:rPr>
        <w:t xml:space="preserve"> Значения параметров для нее описаны в соответствующем столбце.</w:t>
      </w:r>
    </w:p>
    <w:p w14:paraId="34811B4D" w14:textId="4001D8DF" w:rsidR="002207C1" w:rsidRPr="000A2FF5" w:rsidRDefault="002207C1" w:rsidP="002207C1">
      <w:pPr>
        <w:pStyle w:val="a0"/>
        <w:rPr>
          <w:lang w:val="ru-RU"/>
        </w:rPr>
      </w:pPr>
      <w:r>
        <w:rPr>
          <w:lang w:val="ru-RU"/>
        </w:rPr>
        <w:t xml:space="preserve">В БД каждого </w:t>
      </w:r>
      <w:proofErr w:type="gramStart"/>
      <w:r>
        <w:rPr>
          <w:lang w:val="ru-RU"/>
        </w:rPr>
        <w:t>ПО создается</w:t>
      </w:r>
      <w:proofErr w:type="gramEnd"/>
      <w:r>
        <w:rPr>
          <w:lang w:val="ru-RU"/>
        </w:rPr>
        <w:t xml:space="preserve"> отдельное табличное пространство для хранения данных приложения. В БД </w:t>
      </w:r>
      <w:r>
        <w:t>OTM</w:t>
      </w:r>
      <w:r w:rsidRPr="005A29E1">
        <w:rPr>
          <w:lang w:val="ru-RU"/>
        </w:rPr>
        <w:t xml:space="preserve"> </w:t>
      </w:r>
      <w:r>
        <w:rPr>
          <w:lang w:val="ru-RU"/>
        </w:rPr>
        <w:t xml:space="preserve">табличные пространства создаются автоматически при установке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. Для БД </w:t>
      </w:r>
      <w:r>
        <w:t>Siebel</w:t>
      </w:r>
      <w:r w:rsidRPr="005A29E1">
        <w:rPr>
          <w:lang w:val="ru-RU"/>
        </w:rPr>
        <w:t xml:space="preserve"> </w:t>
      </w:r>
      <w:r>
        <w:rPr>
          <w:lang w:val="ru-RU"/>
        </w:rPr>
        <w:t xml:space="preserve">вручную создаются два табличных пространства </w:t>
      </w:r>
      <w:r>
        <w:t>CRM</w:t>
      </w:r>
      <w:r w:rsidRPr="005A29E1">
        <w:rPr>
          <w:lang w:val="ru-RU"/>
        </w:rPr>
        <w:t>_</w:t>
      </w:r>
      <w:r>
        <w:t>DATA</w:t>
      </w:r>
      <w:r w:rsidRPr="005A29E1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CRM</w:t>
      </w:r>
      <w:r w:rsidRPr="005A29E1">
        <w:rPr>
          <w:lang w:val="ru-RU"/>
        </w:rPr>
        <w:t>_</w:t>
      </w:r>
      <w:r>
        <w:t>INDEX</w:t>
      </w:r>
      <w:r w:rsidRPr="005A29E1">
        <w:rPr>
          <w:lang w:val="ru-RU"/>
        </w:rPr>
        <w:t xml:space="preserve">. </w:t>
      </w:r>
      <w:r>
        <w:rPr>
          <w:lang w:val="ru-RU"/>
        </w:rPr>
        <w:t xml:space="preserve">Для БД-репозиториев </w:t>
      </w:r>
      <w:r>
        <w:t>SOA</w:t>
      </w:r>
      <w:r w:rsidRPr="005A29E1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BI</w:t>
      </w:r>
      <w:r w:rsidRPr="005A29E1">
        <w:rPr>
          <w:lang w:val="ru-RU"/>
        </w:rPr>
        <w:t xml:space="preserve"> </w:t>
      </w:r>
      <w:r>
        <w:rPr>
          <w:lang w:val="ru-RU"/>
        </w:rPr>
        <w:t xml:space="preserve">табличные пространства создаются автоматически при создании репозитория утилитой </w:t>
      </w:r>
      <w:r>
        <w:t>RCU</w:t>
      </w:r>
      <w:r w:rsidRPr="005A29E1">
        <w:rPr>
          <w:lang w:val="ru-RU"/>
        </w:rPr>
        <w:t xml:space="preserve">. </w:t>
      </w:r>
      <w:r>
        <w:rPr>
          <w:lang w:val="ru-RU"/>
        </w:rPr>
        <w:t xml:space="preserve">В БД </w:t>
      </w:r>
      <w:r>
        <w:t>DWH</w:t>
      </w:r>
      <w:r>
        <w:rPr>
          <w:lang w:val="ru-RU"/>
        </w:rPr>
        <w:t xml:space="preserve"> табличные пространства создаются скриптами при установке </w:t>
      </w:r>
      <w:r>
        <w:t>FTI</w:t>
      </w:r>
      <w:r w:rsidRPr="00762A25">
        <w:rPr>
          <w:lang w:val="ru-RU"/>
        </w:rPr>
        <w:t xml:space="preserve"> </w:t>
      </w:r>
      <w:r>
        <w:rPr>
          <w:lang w:val="ru-RU"/>
        </w:rPr>
        <w:t>и</w:t>
      </w:r>
      <w:r w:rsidRPr="00762A25">
        <w:rPr>
          <w:lang w:val="ru-RU"/>
        </w:rPr>
        <w:t xml:space="preserve"> </w:t>
      </w:r>
      <w:r>
        <w:rPr>
          <w:lang w:val="ru-RU"/>
        </w:rPr>
        <w:t xml:space="preserve">при создании репозитория для </w:t>
      </w:r>
      <w:r>
        <w:t>BI</w:t>
      </w:r>
      <w:r w:rsidRPr="00762A25">
        <w:rPr>
          <w:lang w:val="ru-RU"/>
        </w:rPr>
        <w:t xml:space="preserve"> </w:t>
      </w:r>
      <w:r>
        <w:t>Applications</w:t>
      </w:r>
      <w:r w:rsidRPr="00762A25">
        <w:rPr>
          <w:lang w:val="ru-RU"/>
        </w:rPr>
        <w:t xml:space="preserve"> </w:t>
      </w:r>
      <w:r>
        <w:rPr>
          <w:lang w:val="ru-RU"/>
        </w:rPr>
        <w:t xml:space="preserve">утилитой </w:t>
      </w:r>
      <w:r>
        <w:t>RCU</w:t>
      </w:r>
      <w:r w:rsidRPr="00762A25">
        <w:rPr>
          <w:lang w:val="ru-RU"/>
        </w:rPr>
        <w:t>.</w:t>
      </w:r>
      <w:r w:rsidRPr="009A4E85">
        <w:rPr>
          <w:lang w:val="ru-RU"/>
        </w:rPr>
        <w:t xml:space="preserve"> </w:t>
      </w:r>
      <w:r>
        <w:rPr>
          <w:lang w:val="ru-RU"/>
        </w:rPr>
        <w:t xml:space="preserve">Также в БД </w:t>
      </w:r>
      <w:r>
        <w:t>DWH</w:t>
      </w:r>
      <w:r w:rsidRPr="009A4E85">
        <w:rPr>
          <w:lang w:val="ru-RU"/>
        </w:rPr>
        <w:t xml:space="preserve"> </w:t>
      </w:r>
      <w:r>
        <w:rPr>
          <w:lang w:val="ru-RU"/>
        </w:rPr>
        <w:t xml:space="preserve">вручную создаются табличные пространства </w:t>
      </w:r>
      <w:r>
        <w:t>BI</w:t>
      </w:r>
      <w:r w:rsidRPr="009A4E85">
        <w:rPr>
          <w:lang w:val="ru-RU"/>
        </w:rPr>
        <w:t>_</w:t>
      </w:r>
      <w:r>
        <w:t>DATA</w:t>
      </w:r>
      <w:r w:rsidRPr="009A4E8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BI</w:t>
      </w:r>
      <w:r w:rsidRPr="009A4E85">
        <w:rPr>
          <w:lang w:val="ru-RU"/>
        </w:rPr>
        <w:t>_</w:t>
      </w:r>
      <w:r>
        <w:t>INDEX</w:t>
      </w:r>
      <w:r w:rsidRPr="009A4E85">
        <w:rPr>
          <w:lang w:val="ru-RU"/>
        </w:rPr>
        <w:t xml:space="preserve"> </w:t>
      </w:r>
      <w:r>
        <w:rPr>
          <w:lang w:val="ru-RU"/>
        </w:rPr>
        <w:t xml:space="preserve">для объектов разработки отчетов </w:t>
      </w:r>
      <w:r>
        <w:t>BIEE</w:t>
      </w:r>
      <w:r w:rsidRPr="000A2FF5">
        <w:rPr>
          <w:lang w:val="ru-RU"/>
        </w:rPr>
        <w:t>.</w:t>
      </w:r>
    </w:p>
    <w:p w14:paraId="580124F3" w14:textId="77777777" w:rsidR="002207C1" w:rsidRPr="005A29E1" w:rsidRDefault="002207C1" w:rsidP="002207C1">
      <w:pPr>
        <w:pStyle w:val="a0"/>
        <w:rPr>
          <w:lang w:val="ru-RU"/>
        </w:rPr>
      </w:pPr>
      <w:r>
        <w:rPr>
          <w:lang w:val="ru-RU"/>
        </w:rPr>
        <w:t xml:space="preserve">Во всех БД дополнительно создается табличное пространство </w:t>
      </w:r>
      <w:r w:rsidRPr="00762A25">
        <w:rPr>
          <w:lang w:val="ru-RU"/>
        </w:rPr>
        <w:t>AUDIT_DATA_TS</w:t>
      </w:r>
      <w:r>
        <w:rPr>
          <w:lang w:val="ru-RU"/>
        </w:rPr>
        <w:t>. В данное табличное пространство необходимо перенести таблицы AUD$ и FGA_LOG$, использующиеся для хранения данных аудита БД.</w:t>
      </w:r>
    </w:p>
    <w:p w14:paraId="3EF35F29" w14:textId="77777777" w:rsidR="00D21B95" w:rsidRPr="004A29C2" w:rsidRDefault="00AD7FE8" w:rsidP="00D21B95">
      <w:pPr>
        <w:pStyle w:val="a0"/>
        <w:rPr>
          <w:lang w:val="ru-RU"/>
        </w:rPr>
      </w:pPr>
      <w:r>
        <w:rPr>
          <w:lang w:val="ru-RU"/>
        </w:rPr>
        <w:t>Параметры</w:t>
      </w:r>
      <w:r w:rsidR="00D21B95">
        <w:rPr>
          <w:lang w:val="ru-RU"/>
        </w:rPr>
        <w:t xml:space="preserve"> БД каждого </w:t>
      </w:r>
      <w:proofErr w:type="gramStart"/>
      <w:r w:rsidR="00D229CE">
        <w:rPr>
          <w:lang w:val="ru-RU"/>
        </w:rPr>
        <w:t>ПО</w:t>
      </w:r>
      <w:proofErr w:type="gramEnd"/>
      <w:r w:rsidR="00D21B95">
        <w:rPr>
          <w:lang w:val="ru-RU"/>
        </w:rPr>
        <w:t xml:space="preserve"> описаны в соответствующем разделе.</w:t>
      </w:r>
    </w:p>
    <w:p w14:paraId="19967C6B" w14:textId="77777777" w:rsidR="00D33B23" w:rsidRDefault="00D33B23" w:rsidP="00EC5E63">
      <w:pPr>
        <w:pStyle w:val="3"/>
      </w:pPr>
      <w:bookmarkStart w:id="240" w:name="OLE_LINK8"/>
      <w:bookmarkStart w:id="241" w:name="OLE_LINK9"/>
      <w:r>
        <w:t>OTM</w:t>
      </w:r>
    </w:p>
    <w:p w14:paraId="3D2FC427" w14:textId="77777777" w:rsidR="00014623" w:rsidRPr="00014623" w:rsidRDefault="00014623" w:rsidP="00014623">
      <w:pPr>
        <w:pStyle w:val="a0"/>
        <w:rPr>
          <w:lang w:val="ru-RU"/>
        </w:rPr>
      </w:pPr>
      <w:r>
        <w:rPr>
          <w:lang w:val="ru-RU"/>
        </w:rPr>
        <w:t>Настройки БД</w:t>
      </w:r>
      <w:r w:rsidR="00627567" w:rsidRPr="00627567">
        <w:rPr>
          <w:lang w:val="ru-RU"/>
        </w:rPr>
        <w:t xml:space="preserve"> </w:t>
      </w:r>
      <w:r w:rsidR="00627567">
        <w:t>Oracle</w:t>
      </w:r>
      <w:r>
        <w:rPr>
          <w:lang w:val="ru-RU"/>
        </w:rPr>
        <w:t xml:space="preserve"> для ОТМ 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463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0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6C84D73E" w14:textId="77777777" w:rsidR="005E76D6" w:rsidRPr="00B857BE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2" w:name="_Ref424135463"/>
      <w:r w:rsidR="00AE7A45">
        <w:rPr>
          <w:noProof/>
          <w:szCs w:val="18"/>
        </w:rPr>
        <w:t>30</w:t>
      </w:r>
      <w:bookmarkEnd w:id="242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014623" w:rsidRPr="00B857BE">
        <w:rPr>
          <w:szCs w:val="18"/>
        </w:rPr>
        <w:t>Настройки БД для ОТМ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912"/>
        <w:gridCol w:w="2896"/>
        <w:gridCol w:w="2373"/>
        <w:gridCol w:w="2373"/>
      </w:tblGrid>
      <w:tr w:rsidR="003D21DD" w14:paraId="1145307E" w14:textId="77777777" w:rsidTr="00B14932">
        <w:trPr>
          <w:tblHeader/>
        </w:trPr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F4265E0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14B220E" w14:textId="77777777" w:rsidR="003D21DD" w:rsidRDefault="003D21DD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A667190" w14:textId="77777777" w:rsidR="003D21DD" w:rsidRDefault="003D21DD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71F9287" w14:textId="77777777" w:rsidR="003D21DD" w:rsidRDefault="003D21DD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3D21DD" w14:paraId="7FC49DFB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21789" w14:textId="77777777" w:rsidR="003D21DD" w:rsidRDefault="003D21DD" w:rsidP="00B14932">
            <w:pPr>
              <w:pStyle w:val="TableText"/>
              <w:jc w:val="both"/>
            </w:pPr>
            <w:r>
              <w:t>cursor_sharing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D9A5E" w14:textId="77777777" w:rsidR="003D21DD" w:rsidRDefault="003D21DD" w:rsidP="00B14932">
            <w:pPr>
              <w:pStyle w:val="TableText"/>
              <w:jc w:val="both"/>
            </w:pPr>
            <w:r>
              <w:t xml:space="preserve">FORCE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7D973" w14:textId="77777777" w:rsidR="003D21DD" w:rsidRDefault="003D21DD" w:rsidP="00B14932">
            <w:pPr>
              <w:pStyle w:val="TableText"/>
              <w:jc w:val="both"/>
            </w:pPr>
            <w:r>
              <w:t xml:space="preserve">FORCE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DC754" w14:textId="77777777" w:rsidR="003D21DD" w:rsidRDefault="003D21DD" w:rsidP="00B14932">
            <w:pPr>
              <w:pStyle w:val="TableText"/>
              <w:jc w:val="both"/>
            </w:pPr>
            <w:r>
              <w:t xml:space="preserve">FORCE </w:t>
            </w:r>
          </w:p>
        </w:tc>
      </w:tr>
      <w:tr w:rsidR="003D21DD" w14:paraId="3CF06955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D966D" w14:textId="77777777" w:rsidR="003D21DD" w:rsidRDefault="003D21DD" w:rsidP="00B14932">
            <w:pPr>
              <w:pStyle w:val="TableText"/>
              <w:jc w:val="both"/>
            </w:pPr>
            <w:r>
              <w:t>db_16k_cache_size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0B156" w14:textId="77777777" w:rsidR="003D21DD" w:rsidRDefault="003D21DD" w:rsidP="00B14932">
            <w:pPr>
              <w:pStyle w:val="TableText"/>
              <w:jc w:val="both"/>
            </w:pPr>
            <w:r>
              <w:t>104857600 (100 MB)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FECA3" w14:textId="77777777" w:rsidR="003D21DD" w:rsidRDefault="003D21DD" w:rsidP="00B14932">
            <w:pPr>
              <w:pStyle w:val="TableText"/>
              <w:jc w:val="both"/>
            </w:pPr>
            <w:r>
              <w:t xml:space="preserve">10485760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5EC20" w14:textId="77777777" w:rsidR="003D21DD" w:rsidRDefault="003D21DD" w:rsidP="00B14932">
            <w:pPr>
              <w:pStyle w:val="TableText"/>
              <w:jc w:val="both"/>
            </w:pPr>
            <w:r>
              <w:t xml:space="preserve">104857600 </w:t>
            </w:r>
          </w:p>
        </w:tc>
      </w:tr>
      <w:tr w:rsidR="003D21DD" w14:paraId="53DCB900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5B652" w14:textId="77777777" w:rsidR="003D21DD" w:rsidRDefault="003D21DD" w:rsidP="00B14932">
            <w:pPr>
              <w:pStyle w:val="TableText"/>
              <w:jc w:val="both"/>
            </w:pPr>
            <w:r>
              <w:t>db_block_size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05CD3" w14:textId="77777777" w:rsidR="003D21DD" w:rsidRDefault="003D21DD" w:rsidP="00B14932">
            <w:pPr>
              <w:pStyle w:val="TableText"/>
              <w:jc w:val="both"/>
            </w:pPr>
            <w:r>
              <w:t>8192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6005E" w14:textId="77777777" w:rsidR="003D21DD" w:rsidRDefault="003D21DD" w:rsidP="00B14932">
            <w:pPr>
              <w:pStyle w:val="TableText"/>
              <w:jc w:val="both"/>
            </w:pPr>
            <w:r>
              <w:t>8192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8D769" w14:textId="77777777" w:rsidR="003D21DD" w:rsidRDefault="003D21DD" w:rsidP="00B14932">
            <w:pPr>
              <w:pStyle w:val="TableText"/>
              <w:jc w:val="both"/>
            </w:pPr>
            <w:r>
              <w:t>8192</w:t>
            </w:r>
          </w:p>
        </w:tc>
      </w:tr>
      <w:tr w:rsidR="003D21DD" w14:paraId="1CAAD571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21761" w14:textId="77777777" w:rsidR="003D21DD" w:rsidRDefault="003D21DD" w:rsidP="00B14932">
            <w:pPr>
              <w:pStyle w:val="TableText"/>
              <w:jc w:val="both"/>
            </w:pPr>
            <w:r>
              <w:t>FAST_START_MTTR_TARGET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7D10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B163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034EA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</w:tc>
      </w:tr>
      <w:tr w:rsidR="003D21DD" w14:paraId="6B09CFAA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B211F" w14:textId="77777777" w:rsidR="003D21DD" w:rsidRDefault="003D21DD" w:rsidP="00B14932">
            <w:pPr>
              <w:pStyle w:val="TableText"/>
              <w:jc w:val="both"/>
            </w:pPr>
            <w:r>
              <w:t>job_queue_process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290A1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35FAF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A8555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</w:tr>
      <w:tr w:rsidR="003D21DD" w14:paraId="1C1B6F7A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09907" w14:textId="77777777" w:rsidR="003D21DD" w:rsidRDefault="003D21DD" w:rsidP="00B14932">
            <w:pPr>
              <w:pStyle w:val="TableText"/>
              <w:jc w:val="both"/>
            </w:pPr>
            <w:r>
              <w:t>open_cursors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B8D83" w14:textId="77777777" w:rsidR="003D21DD" w:rsidRDefault="003D21DD" w:rsidP="00B14932">
            <w:pPr>
              <w:pStyle w:val="TableText"/>
              <w:jc w:val="both"/>
            </w:pPr>
            <w:r>
              <w:t>30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0D10E" w14:textId="77777777" w:rsidR="003D21DD" w:rsidRDefault="003D21DD" w:rsidP="00B14932">
            <w:pPr>
              <w:pStyle w:val="TableText"/>
              <w:jc w:val="both"/>
            </w:pPr>
            <w:r>
              <w:t>30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0C03B" w14:textId="77777777" w:rsidR="003D21DD" w:rsidRDefault="003D21DD" w:rsidP="00B14932">
            <w:pPr>
              <w:pStyle w:val="TableText"/>
              <w:jc w:val="both"/>
            </w:pPr>
            <w:r>
              <w:t>3000</w:t>
            </w:r>
          </w:p>
        </w:tc>
      </w:tr>
      <w:tr w:rsidR="003D21DD" w14:paraId="03F0F50F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05F34" w14:textId="77777777" w:rsidR="003D21DD" w:rsidRDefault="003D21DD" w:rsidP="00B14932">
            <w:pPr>
              <w:pStyle w:val="TableText"/>
              <w:jc w:val="both"/>
            </w:pPr>
            <w:r>
              <w:t>optimizer_index_caching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13D76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F9D1A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FAC1FD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</w:tr>
      <w:tr w:rsidR="003D21DD" w14:paraId="0F2CBA46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5F460" w14:textId="77777777" w:rsidR="003D21DD" w:rsidRDefault="003D21DD" w:rsidP="00B14932">
            <w:pPr>
              <w:pStyle w:val="TableText"/>
              <w:jc w:val="both"/>
            </w:pPr>
            <w:r>
              <w:t>optimizer_index_cost_adj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CDBFE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0864D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D0885" w14:textId="77777777" w:rsidR="003D21DD" w:rsidRDefault="003D21DD" w:rsidP="00B14932">
            <w:pPr>
              <w:pStyle w:val="TableText"/>
              <w:jc w:val="both"/>
            </w:pPr>
            <w:r>
              <w:t xml:space="preserve">50 </w:t>
            </w:r>
          </w:p>
        </w:tc>
      </w:tr>
      <w:tr w:rsidR="003D21DD" w14:paraId="4C35B268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F2CEBF" w14:textId="77777777" w:rsidR="003D21DD" w:rsidRDefault="003D21DD" w:rsidP="00B14932">
            <w:pPr>
              <w:pStyle w:val="TableText"/>
              <w:jc w:val="both"/>
            </w:pPr>
            <w:r>
              <w:t>pga_aggregate_target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23B86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5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237C1" w14:textId="77777777" w:rsidR="003D21DD" w:rsidRDefault="003D21DD" w:rsidP="00B14932">
            <w:pPr>
              <w:pStyle w:val="TableText"/>
              <w:jc w:val="both"/>
            </w:pPr>
            <w:r>
              <w:t>9</w:t>
            </w:r>
            <w:r>
              <w:rPr>
                <w:lang w:val="ru-RU"/>
              </w:rPr>
              <w:t>600</w:t>
            </w:r>
            <w:r>
              <w:t>m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1CA2B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3800</w:t>
            </w:r>
            <w:r>
              <w:t>m</w:t>
            </w:r>
          </w:p>
        </w:tc>
      </w:tr>
      <w:tr w:rsidR="003D21DD" w14:paraId="5D0732D0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A1101" w14:textId="77777777" w:rsidR="003D21DD" w:rsidRDefault="003D21DD" w:rsidP="00B14932">
            <w:pPr>
              <w:pStyle w:val="TableText"/>
              <w:jc w:val="both"/>
            </w:pPr>
            <w:r>
              <w:t>processes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B294E" w14:textId="77777777" w:rsidR="003D21DD" w:rsidRDefault="003D21DD" w:rsidP="00B14932">
            <w:pPr>
              <w:pStyle w:val="TableText"/>
              <w:jc w:val="both"/>
            </w:pPr>
            <w:r>
              <w:t xml:space="preserve">300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C7C4A" w14:textId="77777777" w:rsidR="003D21DD" w:rsidRDefault="003D21DD" w:rsidP="00B14932">
            <w:pPr>
              <w:pStyle w:val="TableText"/>
              <w:jc w:val="both"/>
            </w:pPr>
            <w:r>
              <w:t xml:space="preserve">3000 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8EC8A" w14:textId="77777777" w:rsidR="003D21DD" w:rsidRDefault="003D21DD" w:rsidP="00B14932">
            <w:pPr>
              <w:pStyle w:val="TableText"/>
              <w:jc w:val="both"/>
            </w:pPr>
            <w:r>
              <w:t xml:space="preserve">3000 </w:t>
            </w:r>
          </w:p>
        </w:tc>
      </w:tr>
      <w:tr w:rsidR="003D21DD" w14:paraId="7BC4E4F2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536BE" w14:textId="77777777" w:rsidR="003D21DD" w:rsidRDefault="003D21DD" w:rsidP="00B14932">
            <w:pPr>
              <w:pStyle w:val="TableText"/>
              <w:jc w:val="both"/>
            </w:pPr>
            <w:r>
              <w:t>query_rewrite_enabled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2076B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35908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B547B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</w:tr>
      <w:tr w:rsidR="003D21DD" w14:paraId="3412A84D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01831" w14:textId="77777777" w:rsidR="003D21DD" w:rsidRDefault="003D21DD" w:rsidP="00B14932">
            <w:pPr>
              <w:pStyle w:val="TableText"/>
              <w:jc w:val="both"/>
            </w:pPr>
            <w:r>
              <w:t>query_rewrite_integrity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CE870" w14:textId="77777777" w:rsidR="003D21DD" w:rsidRDefault="003D21DD" w:rsidP="00B14932">
            <w:pPr>
              <w:pStyle w:val="TableText"/>
              <w:jc w:val="both"/>
            </w:pPr>
            <w:r>
              <w:t>trusted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E0C53" w14:textId="77777777" w:rsidR="003D21DD" w:rsidRDefault="003D21DD" w:rsidP="00B14932">
            <w:pPr>
              <w:pStyle w:val="TableText"/>
              <w:jc w:val="both"/>
            </w:pPr>
            <w:r>
              <w:t>trusted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B748A" w14:textId="77777777" w:rsidR="003D21DD" w:rsidRDefault="003D21DD" w:rsidP="00B14932">
            <w:pPr>
              <w:pStyle w:val="TableText"/>
              <w:jc w:val="both"/>
            </w:pPr>
            <w:r>
              <w:t>trusted</w:t>
            </w:r>
          </w:p>
        </w:tc>
      </w:tr>
      <w:tr w:rsidR="003D21DD" w14:paraId="099B381D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6777" w14:textId="77777777" w:rsidR="003D21DD" w:rsidRDefault="003D21DD" w:rsidP="00B14932">
            <w:pPr>
              <w:pStyle w:val="TableText"/>
              <w:jc w:val="both"/>
            </w:pPr>
            <w:r>
              <w:t>session_cached_cursors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123BD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4C587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AAAE7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</w:tr>
      <w:tr w:rsidR="003D21DD" w14:paraId="0B8D25AB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45BFF" w14:textId="77777777" w:rsidR="003D21DD" w:rsidRDefault="003D21DD" w:rsidP="00B14932">
            <w:pPr>
              <w:pStyle w:val="TableText"/>
              <w:jc w:val="both"/>
            </w:pPr>
            <w:r>
              <w:t>sga_target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A069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C07E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5360</w:t>
            </w:r>
            <w:r>
              <w:t>m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901F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6080</w:t>
            </w:r>
            <w:r>
              <w:t>m</w:t>
            </w:r>
          </w:p>
        </w:tc>
      </w:tr>
      <w:tr w:rsidR="003D21DD" w14:paraId="3FE77B46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AC8CB" w14:textId="77777777" w:rsidR="003D21DD" w:rsidRDefault="003D21DD" w:rsidP="00B14932">
            <w:pPr>
              <w:pStyle w:val="TableText"/>
              <w:jc w:val="both"/>
            </w:pPr>
            <w:r>
              <w:t>shared_servers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5EC04" w14:textId="77777777" w:rsidR="003D21DD" w:rsidRDefault="003D21DD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C07E1" w14:textId="77777777" w:rsidR="003D21DD" w:rsidRDefault="003D21DD" w:rsidP="00B14932">
            <w:pPr>
              <w:pStyle w:val="TableText"/>
              <w:jc w:val="both"/>
            </w:pPr>
            <w:r>
              <w:t>0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725F1" w14:textId="77777777" w:rsidR="003D21DD" w:rsidRDefault="003D21DD" w:rsidP="00B14932">
            <w:pPr>
              <w:pStyle w:val="TableText"/>
              <w:jc w:val="both"/>
            </w:pPr>
            <w:r>
              <w:t>0</w:t>
            </w:r>
          </w:p>
        </w:tc>
      </w:tr>
      <w:tr w:rsidR="003D21DD" w14:paraId="1A83BD61" w14:textId="77777777" w:rsidTr="00B14932"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0F57C" w14:textId="77777777" w:rsidR="003D21DD" w:rsidRDefault="003D21DD" w:rsidP="00B14932">
            <w:pPr>
              <w:pStyle w:val="TableText"/>
              <w:jc w:val="both"/>
            </w:pPr>
            <w:r>
              <w:t xml:space="preserve">statistics_level 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673B5" w14:textId="77777777" w:rsidR="003D21DD" w:rsidRDefault="003D21DD" w:rsidP="00B14932">
            <w:pPr>
              <w:pStyle w:val="TableText"/>
              <w:jc w:val="both"/>
            </w:pPr>
            <w:r>
              <w:t>TYPICAL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1C28A" w14:textId="77777777" w:rsidR="003D21DD" w:rsidRDefault="003D21DD" w:rsidP="00B14932">
            <w:pPr>
              <w:pStyle w:val="TableText"/>
              <w:jc w:val="both"/>
            </w:pPr>
            <w:r>
              <w:t>TYPICAL</w:t>
            </w:r>
          </w:p>
        </w:tc>
        <w:tc>
          <w:tcPr>
            <w:tcW w:w="1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11588" w14:textId="77777777" w:rsidR="003D21DD" w:rsidRDefault="003D21DD" w:rsidP="00B14932">
            <w:pPr>
              <w:pStyle w:val="TableText"/>
              <w:jc w:val="both"/>
            </w:pPr>
            <w:r>
              <w:t>TYPICAL</w:t>
            </w:r>
          </w:p>
        </w:tc>
      </w:tr>
    </w:tbl>
    <w:p w14:paraId="4B04E3D7" w14:textId="77777777" w:rsidR="00D33B23" w:rsidRDefault="00D33B23" w:rsidP="003C3D55">
      <w:pPr>
        <w:pStyle w:val="3"/>
        <w:rPr>
          <w:lang w:val="ru-RU"/>
        </w:rPr>
      </w:pPr>
      <w:r>
        <w:t>BI</w:t>
      </w:r>
    </w:p>
    <w:p w14:paraId="15A59263" w14:textId="77777777" w:rsidR="00F374C7" w:rsidRPr="00014623" w:rsidRDefault="00F374C7" w:rsidP="00F374C7">
      <w:pPr>
        <w:pStyle w:val="a0"/>
        <w:rPr>
          <w:lang w:val="ru-RU"/>
        </w:rPr>
      </w:pPr>
      <w:r>
        <w:rPr>
          <w:lang w:val="ru-RU"/>
        </w:rPr>
        <w:t>Настройки БД</w:t>
      </w:r>
      <w:r w:rsidRPr="00627567">
        <w:rPr>
          <w:lang w:val="ru-RU"/>
        </w:rPr>
        <w:t xml:space="preserve"> </w:t>
      </w:r>
      <w:r>
        <w:t>Oracle</w:t>
      </w:r>
      <w:r>
        <w:rPr>
          <w:lang w:val="ru-RU"/>
        </w:rPr>
        <w:t xml:space="preserve"> для </w:t>
      </w:r>
      <w:r>
        <w:t>BI</w:t>
      </w:r>
      <w:r>
        <w:rPr>
          <w:lang w:val="ru-RU"/>
        </w:rPr>
        <w:t xml:space="preserve"> 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206026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1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0BEDAD4B" w14:textId="77777777" w:rsidR="00F374C7" w:rsidRPr="00B857BE" w:rsidRDefault="005864EC" w:rsidP="00F374C7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F374C7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3" w:name="_Ref424206026"/>
      <w:r w:rsidR="00AE7A45">
        <w:rPr>
          <w:noProof/>
          <w:szCs w:val="18"/>
        </w:rPr>
        <w:t>31</w:t>
      </w:r>
      <w:bookmarkEnd w:id="243"/>
      <w:r w:rsidRPr="00B857BE">
        <w:rPr>
          <w:szCs w:val="18"/>
        </w:rPr>
        <w:fldChar w:fldCharType="end"/>
      </w:r>
      <w:r w:rsidR="00F374C7" w:rsidRPr="00B857BE">
        <w:rPr>
          <w:szCs w:val="18"/>
        </w:rPr>
        <w:t xml:space="preserve">. Настройки БД для </w:t>
      </w:r>
      <w:r w:rsidR="00F374C7">
        <w:rPr>
          <w:szCs w:val="18"/>
          <w:lang w:val="en-US"/>
        </w:rPr>
        <w:t>BI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2961"/>
        <w:gridCol w:w="2993"/>
        <w:gridCol w:w="2281"/>
        <w:gridCol w:w="2363"/>
      </w:tblGrid>
      <w:tr w:rsidR="003D21DD" w14:paraId="5A357B49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81DDB1B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C6B71DF" w14:textId="77777777" w:rsidR="003D21DD" w:rsidRDefault="003D21DD" w:rsidP="00B14932">
            <w:pPr>
              <w:pStyle w:val="TableHeading"/>
              <w:jc w:val="center"/>
            </w:pPr>
            <w:bookmarkStart w:id="244" w:name="OLE_LINK25"/>
            <w:r>
              <w:t>Значение (расчетная формула)</w:t>
            </w:r>
            <w:bookmarkEnd w:id="244"/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0FC7AC2" w14:textId="77777777" w:rsidR="003D21DD" w:rsidRDefault="003D21DD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0FE6355" w14:textId="77777777" w:rsidR="003D21DD" w:rsidRDefault="003D21DD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3D21DD" w14:paraId="2DCEFD5E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77D54" w14:textId="77777777" w:rsidR="003D21DD" w:rsidRDefault="003D21DD" w:rsidP="00B14932">
            <w:pPr>
              <w:pStyle w:val="TableText"/>
              <w:jc w:val="both"/>
              <w:rPr>
                <w:rFonts w:ascii="Tahoma" w:hAnsi="Tahoma" w:cs="Tahoma"/>
                <w:sz w:val="24"/>
                <w:szCs w:val="24"/>
                <w:lang w:eastAsia="ru-RU"/>
              </w:rPr>
            </w:pPr>
            <w:r>
              <w:rPr>
                <w:lang w:eastAsia="ru-RU"/>
              </w:rPr>
              <w:t>db_block_size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FE93E" w14:textId="77777777" w:rsidR="003D21DD" w:rsidRDefault="003D21DD" w:rsidP="00B14932">
            <w:pPr>
              <w:pStyle w:val="TableText"/>
              <w:jc w:val="both"/>
            </w:pPr>
            <w:r>
              <w:t>8 KB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43AE50" w14:textId="77777777" w:rsidR="003D21DD" w:rsidRDefault="003D21DD" w:rsidP="00B14932">
            <w:pPr>
              <w:pStyle w:val="TableText"/>
              <w:jc w:val="both"/>
            </w:pPr>
            <w:r>
              <w:t>8 KB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31525" w14:textId="77777777" w:rsidR="003D21DD" w:rsidRDefault="003D21DD" w:rsidP="00B14932">
            <w:pPr>
              <w:pStyle w:val="TableText"/>
              <w:jc w:val="both"/>
            </w:pPr>
            <w:r>
              <w:t>8 KB</w:t>
            </w:r>
          </w:p>
        </w:tc>
      </w:tr>
      <w:tr w:rsidR="003D21DD" w14:paraId="10983F86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AB937" w14:textId="77777777" w:rsidR="003D21DD" w:rsidRDefault="003D21DD" w:rsidP="00B14932">
            <w:pPr>
              <w:pStyle w:val="TableText"/>
              <w:jc w:val="both"/>
              <w:rPr>
                <w:rFonts w:ascii="Tahoma" w:hAnsi="Tahoma" w:cs="Tahoma"/>
                <w:sz w:val="24"/>
                <w:szCs w:val="24"/>
                <w:lang w:eastAsia="ru-RU"/>
              </w:rPr>
            </w:pPr>
            <w:r>
              <w:rPr>
                <w:lang w:eastAsia="ru-RU"/>
              </w:rPr>
              <w:lastRenderedPageBreak/>
              <w:t>db_files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06A6A" w14:textId="77777777" w:rsidR="003D21DD" w:rsidRDefault="003D21DD" w:rsidP="00B14932">
            <w:pPr>
              <w:pStyle w:val="TableText"/>
              <w:jc w:val="both"/>
            </w:pPr>
            <w:r>
              <w:t>600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F5306" w14:textId="77777777" w:rsidR="003D21DD" w:rsidRDefault="003D21DD" w:rsidP="00B14932">
            <w:pPr>
              <w:pStyle w:val="TableText"/>
              <w:jc w:val="both"/>
            </w:pPr>
            <w:r>
              <w:t>600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10A62" w14:textId="77777777" w:rsidR="003D21DD" w:rsidRDefault="003D21DD" w:rsidP="00B14932">
            <w:pPr>
              <w:pStyle w:val="TableText"/>
              <w:jc w:val="both"/>
            </w:pPr>
            <w:r>
              <w:t>600</w:t>
            </w:r>
          </w:p>
        </w:tc>
      </w:tr>
      <w:tr w:rsidR="003D21DD" w14:paraId="7CFF338A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9BD10" w14:textId="77777777" w:rsidR="003D21DD" w:rsidRDefault="003D21DD" w:rsidP="00B14932">
            <w:pPr>
              <w:pStyle w:val="TableText"/>
              <w:jc w:val="both"/>
              <w:rPr>
                <w:rFonts w:ascii="Tahoma" w:hAnsi="Tahoma" w:cs="Tahoma"/>
                <w:sz w:val="24"/>
                <w:szCs w:val="24"/>
                <w:lang w:eastAsia="ru-RU"/>
              </w:rPr>
            </w:pPr>
            <w:r>
              <w:rPr>
                <w:lang w:eastAsia="ru-RU"/>
              </w:rPr>
              <w:t>open_cursors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6F04B" w14:textId="77777777" w:rsidR="003D21DD" w:rsidRDefault="003D21DD" w:rsidP="00B14932">
            <w:pPr>
              <w:pStyle w:val="TableText"/>
              <w:jc w:val="both"/>
            </w:pPr>
            <w:r>
              <w:t>800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D5327" w14:textId="77777777" w:rsidR="003D21DD" w:rsidRDefault="003D21DD" w:rsidP="00B14932">
            <w:pPr>
              <w:pStyle w:val="TableText"/>
              <w:jc w:val="both"/>
            </w:pPr>
            <w:r>
              <w:t>800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BB3D8" w14:textId="77777777" w:rsidR="003D21DD" w:rsidRDefault="003D21DD" w:rsidP="00B14932">
            <w:pPr>
              <w:pStyle w:val="TableText"/>
              <w:jc w:val="both"/>
            </w:pPr>
            <w:r>
              <w:t>800</w:t>
            </w:r>
          </w:p>
        </w:tc>
      </w:tr>
      <w:tr w:rsidR="003D21DD" w14:paraId="3B6EDD09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93FAC" w14:textId="77777777" w:rsidR="003D21DD" w:rsidRDefault="003D21DD" w:rsidP="00B14932">
            <w:pPr>
              <w:pStyle w:val="TableText"/>
              <w:jc w:val="both"/>
            </w:pPr>
            <w:r>
              <w:t>pga_aggregate_targe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CA425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5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1E02F" w14:textId="77777777" w:rsidR="003D21DD" w:rsidRDefault="003D21DD" w:rsidP="00B14932">
            <w:pPr>
              <w:pStyle w:val="TableText"/>
              <w:jc w:val="both"/>
            </w:pPr>
            <w:r>
              <w:t>9</w:t>
            </w:r>
            <w:r>
              <w:rPr>
                <w:lang w:val="ru-RU"/>
              </w:rPr>
              <w:t>600</w:t>
            </w:r>
            <w:r>
              <w:t>m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21C27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3800</w:t>
            </w:r>
            <w:r>
              <w:t>m</w:t>
            </w:r>
          </w:p>
        </w:tc>
      </w:tr>
      <w:tr w:rsidR="003D21DD" w14:paraId="08366EF2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26615" w14:textId="77777777" w:rsidR="003D21DD" w:rsidRDefault="003D21DD" w:rsidP="00B14932">
            <w:pPr>
              <w:pStyle w:val="TableText"/>
              <w:jc w:val="both"/>
              <w:rPr>
                <w:rFonts w:ascii="Tahoma" w:hAnsi="Tahoma" w:cs="Tahoma"/>
                <w:sz w:val="24"/>
                <w:szCs w:val="24"/>
                <w:lang w:eastAsia="ru-RU"/>
              </w:rPr>
            </w:pPr>
            <w:r>
              <w:rPr>
                <w:lang w:eastAsia="ru-RU"/>
              </w:rPr>
              <w:t>processes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2F5DD" w14:textId="77777777" w:rsidR="003D21DD" w:rsidRDefault="003D21DD" w:rsidP="00B14932">
            <w:pPr>
              <w:pStyle w:val="TableText"/>
              <w:jc w:val="both"/>
            </w:pPr>
            <w:r>
              <w:t>500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F0F02" w14:textId="77777777" w:rsidR="003D21DD" w:rsidRDefault="003D21DD" w:rsidP="00B14932">
            <w:pPr>
              <w:pStyle w:val="TableText"/>
              <w:jc w:val="both"/>
            </w:pPr>
            <w:r>
              <w:t>500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F6C9B" w14:textId="77777777" w:rsidR="003D21DD" w:rsidRDefault="003D21DD" w:rsidP="00B14932">
            <w:pPr>
              <w:pStyle w:val="TableText"/>
              <w:jc w:val="both"/>
            </w:pPr>
            <w:r>
              <w:t>500</w:t>
            </w:r>
          </w:p>
        </w:tc>
      </w:tr>
      <w:tr w:rsidR="003D21DD" w14:paraId="36845A9A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AFE53" w14:textId="77777777" w:rsidR="003D21DD" w:rsidRDefault="003D21DD" w:rsidP="00B14932">
            <w:pPr>
              <w:pStyle w:val="TableText"/>
              <w:jc w:val="both"/>
              <w:rPr>
                <w:rFonts w:ascii="Tahoma" w:hAnsi="Tahoma" w:cs="Tahoma"/>
                <w:sz w:val="24"/>
                <w:szCs w:val="24"/>
                <w:lang w:eastAsia="ru-RU"/>
              </w:rPr>
            </w:pPr>
            <w:r>
              <w:rPr>
                <w:lang w:eastAsia="ru-RU"/>
              </w:rPr>
              <w:t>session_cached_cursors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B89C5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13FAF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4CC73" w14:textId="77777777" w:rsidR="003D21DD" w:rsidRDefault="003D21DD" w:rsidP="00B14932">
            <w:pPr>
              <w:pStyle w:val="TableText"/>
              <w:jc w:val="both"/>
            </w:pPr>
            <w:r>
              <w:t>100</w:t>
            </w:r>
          </w:p>
        </w:tc>
      </w:tr>
      <w:tr w:rsidR="003D21DD" w14:paraId="015770B7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4A57B" w14:textId="77777777" w:rsidR="003D21DD" w:rsidRDefault="003D21DD" w:rsidP="00B14932">
            <w:pPr>
              <w:pStyle w:val="TableText"/>
              <w:jc w:val="both"/>
            </w:pPr>
            <w:r>
              <w:t>sga_targe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D29D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D66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5360</w:t>
            </w:r>
            <w:r>
              <w:t>m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C3203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6080</w:t>
            </w:r>
            <w:r>
              <w:t>m</w:t>
            </w:r>
          </w:p>
        </w:tc>
      </w:tr>
    </w:tbl>
    <w:p w14:paraId="128BC4DF" w14:textId="77777777" w:rsidR="00D33B23" w:rsidRDefault="00D33B23" w:rsidP="009711CC">
      <w:pPr>
        <w:pStyle w:val="3"/>
      </w:pPr>
      <w:r>
        <w:t>SOA</w:t>
      </w:r>
    </w:p>
    <w:p w14:paraId="170C4ED2" w14:textId="77777777" w:rsidR="00014623" w:rsidRPr="00014623" w:rsidRDefault="00014623" w:rsidP="00014623">
      <w:pPr>
        <w:pStyle w:val="a0"/>
        <w:rPr>
          <w:lang w:val="ru-RU"/>
        </w:rPr>
      </w:pPr>
      <w:r>
        <w:rPr>
          <w:lang w:val="ru-RU"/>
        </w:rPr>
        <w:t>Настройки БД</w:t>
      </w:r>
      <w:r w:rsidR="00627567" w:rsidRPr="00627567">
        <w:rPr>
          <w:lang w:val="ru-RU"/>
        </w:rPr>
        <w:t xml:space="preserve"> </w:t>
      </w:r>
      <w:r w:rsidR="00627567">
        <w:t>Oracle</w:t>
      </w:r>
      <w:r>
        <w:rPr>
          <w:lang w:val="ru-RU"/>
        </w:rPr>
        <w:t xml:space="preserve"> для </w:t>
      </w:r>
      <w:r>
        <w:t>SOA</w:t>
      </w:r>
      <w:r>
        <w:rPr>
          <w:lang w:val="ru-RU"/>
        </w:rPr>
        <w:t xml:space="preserve"> представлены в таблице</w:t>
      </w:r>
      <w:r w:rsidRPr="00014623">
        <w:rPr>
          <w:lang w:val="ru-RU"/>
        </w:rPr>
        <w:t xml:space="preserve"> </w:t>
      </w:r>
      <w:r w:rsidR="005864EC">
        <w:fldChar w:fldCharType="begin"/>
      </w:r>
      <w:r w:rsidRPr="00014623">
        <w:rPr>
          <w:lang w:val="ru-RU"/>
        </w:rPr>
        <w:instrText xml:space="preserve"> </w:instrText>
      </w:r>
      <w:r>
        <w:instrText>REF</w:instrText>
      </w:r>
      <w:r w:rsidRPr="00014623">
        <w:rPr>
          <w:lang w:val="ru-RU"/>
        </w:rPr>
        <w:instrText xml:space="preserve"> _</w:instrText>
      </w:r>
      <w:r>
        <w:instrText>Ref</w:instrText>
      </w:r>
      <w:r w:rsidRPr="00014623">
        <w:rPr>
          <w:lang w:val="ru-RU"/>
        </w:rPr>
        <w:instrText>424135700 \</w:instrText>
      </w:r>
      <w:r>
        <w:instrText>h</w:instrText>
      </w:r>
      <w:r w:rsidRPr="00014623">
        <w:rPr>
          <w:lang w:val="ru-RU"/>
        </w:rPr>
        <w:instrText xml:space="preserve"> </w:instrText>
      </w:r>
      <w:r w:rsidR="005864EC">
        <w:fldChar w:fldCharType="separate"/>
      </w:r>
      <w:r w:rsidR="00AE7A45" w:rsidRPr="00524E2D">
        <w:rPr>
          <w:noProof/>
          <w:szCs w:val="18"/>
          <w:lang w:val="ru-RU"/>
        </w:rPr>
        <w:t>32</w:t>
      </w:r>
      <w:r w:rsidR="005864EC">
        <w:fldChar w:fldCharType="end"/>
      </w:r>
      <w:r>
        <w:rPr>
          <w:lang w:val="ru-RU"/>
        </w:rPr>
        <w:t>.</w:t>
      </w:r>
    </w:p>
    <w:p w14:paraId="4E3888EB" w14:textId="77777777" w:rsidR="005E76D6" w:rsidRPr="004A3633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5" w:name="_Ref424135700"/>
      <w:r w:rsidR="00AE7A45">
        <w:rPr>
          <w:noProof/>
          <w:szCs w:val="18"/>
        </w:rPr>
        <w:t>32</w:t>
      </w:r>
      <w:bookmarkEnd w:id="245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014623" w:rsidRPr="00B857BE">
        <w:rPr>
          <w:szCs w:val="18"/>
        </w:rPr>
        <w:t xml:space="preserve">Настройки БД для </w:t>
      </w:r>
      <w:r w:rsidR="00014623" w:rsidRPr="00B857BE">
        <w:rPr>
          <w:szCs w:val="18"/>
          <w:lang w:val="en-US"/>
        </w:rPr>
        <w:t>SOA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2961"/>
        <w:gridCol w:w="2993"/>
        <w:gridCol w:w="2279"/>
        <w:gridCol w:w="2365"/>
      </w:tblGrid>
      <w:tr w:rsidR="003D21DD" w14:paraId="7EAFD4EB" w14:textId="77777777" w:rsidTr="00B14932">
        <w:trPr>
          <w:tblHeader/>
        </w:trPr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9E99186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080A449" w14:textId="77777777" w:rsidR="003D21DD" w:rsidRDefault="003D21DD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22B5FDC" w14:textId="77777777" w:rsidR="003D21DD" w:rsidRDefault="003D21DD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5093E81" w14:textId="77777777" w:rsidR="003D21DD" w:rsidRDefault="003D21DD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3D21DD" w14:paraId="5AC3F90F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83787" w14:textId="77777777" w:rsidR="003D21DD" w:rsidRDefault="003D21DD" w:rsidP="00B14932">
            <w:pPr>
              <w:pStyle w:val="TableText"/>
              <w:jc w:val="both"/>
            </w:pPr>
            <w:r>
              <w:t xml:space="preserve">_b_tree_bitmap_plan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70F23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C6410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7BC6A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6EF9BA7C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6AA63" w14:textId="77777777" w:rsidR="003D21DD" w:rsidRDefault="003D21DD" w:rsidP="00B14932">
            <w:pPr>
              <w:pStyle w:val="TableText"/>
              <w:jc w:val="both"/>
            </w:pPr>
            <w:r>
              <w:t xml:space="preserve">audit_trail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36E0E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1203FA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F4F15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</w:tr>
      <w:tr w:rsidR="003D21DD" w14:paraId="7376FF2E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4096D" w14:textId="77777777" w:rsidR="003D21DD" w:rsidRDefault="003D21DD" w:rsidP="00B14932">
            <w:pPr>
              <w:pStyle w:val="TableText"/>
              <w:jc w:val="both"/>
            </w:pPr>
            <w:r>
              <w:t xml:space="preserve">disk_asynch_io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A8777" w14:textId="77777777" w:rsidR="003D21DD" w:rsidRDefault="003D21DD" w:rsidP="00B14932">
            <w:pPr>
              <w:pStyle w:val="TableText"/>
              <w:jc w:val="both"/>
            </w:pPr>
            <w:r>
              <w:t xml:space="preserve">true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BDD96" w14:textId="77777777" w:rsidR="003D21DD" w:rsidRDefault="003D21DD" w:rsidP="00B14932">
            <w:pPr>
              <w:pStyle w:val="TableText"/>
              <w:jc w:val="both"/>
            </w:pPr>
            <w:r>
              <w:t xml:space="preserve">true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098E9" w14:textId="77777777" w:rsidR="003D21DD" w:rsidRDefault="003D21DD" w:rsidP="00B14932">
            <w:pPr>
              <w:pStyle w:val="TableText"/>
              <w:jc w:val="both"/>
            </w:pPr>
            <w:r>
              <w:t xml:space="preserve">true </w:t>
            </w:r>
          </w:p>
        </w:tc>
      </w:tr>
      <w:tr w:rsidR="003D21DD" w14:paraId="7130CCE9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86E10" w14:textId="77777777" w:rsidR="003D21DD" w:rsidRDefault="003D21DD" w:rsidP="00B14932">
            <w:pPr>
              <w:pStyle w:val="TableText"/>
              <w:jc w:val="both"/>
            </w:pPr>
            <w:r>
              <w:t xml:space="preserve">job_queue_processe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33A73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 xml:space="preserve">= количеству </w:t>
            </w:r>
            <w:r>
              <w:t xml:space="preserve">CPU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6110F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16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970FE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2</w:t>
            </w:r>
            <w:r>
              <w:t xml:space="preserve"> </w:t>
            </w:r>
          </w:p>
        </w:tc>
      </w:tr>
      <w:tr w:rsidR="003D21DD" w14:paraId="2C46B1E2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20499" w14:textId="77777777" w:rsidR="003D21DD" w:rsidRDefault="003D21DD" w:rsidP="00B14932">
            <w:pPr>
              <w:pStyle w:val="TableText"/>
              <w:jc w:val="both"/>
            </w:pPr>
            <w:r>
              <w:t xml:space="preserve">nls_sort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74876" w14:textId="77777777" w:rsidR="003D21DD" w:rsidRDefault="003D21DD" w:rsidP="00B14932">
            <w:pPr>
              <w:pStyle w:val="TableText"/>
              <w:jc w:val="both"/>
            </w:pPr>
            <w:r>
              <w:t xml:space="preserve">BINARY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3997B" w14:textId="77777777" w:rsidR="003D21DD" w:rsidRDefault="003D21DD" w:rsidP="00B14932">
            <w:pPr>
              <w:pStyle w:val="TableText"/>
              <w:jc w:val="both"/>
            </w:pPr>
            <w:r>
              <w:t xml:space="preserve">BINARY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3C985" w14:textId="77777777" w:rsidR="003D21DD" w:rsidRDefault="003D21DD" w:rsidP="00B14932">
            <w:pPr>
              <w:pStyle w:val="TableText"/>
              <w:jc w:val="both"/>
            </w:pPr>
            <w:r>
              <w:t xml:space="preserve">BINARY </w:t>
            </w:r>
          </w:p>
        </w:tc>
      </w:tr>
      <w:tr w:rsidR="003D21DD" w14:paraId="015A2118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2F847" w14:textId="77777777" w:rsidR="003D21DD" w:rsidRDefault="003D21DD" w:rsidP="00B14932">
            <w:pPr>
              <w:pStyle w:val="TableText"/>
              <w:jc w:val="both"/>
            </w:pPr>
            <w:r>
              <w:t xml:space="preserve">open_cursor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B9914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4C7393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AAA0A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</w:tr>
      <w:tr w:rsidR="003D21DD" w14:paraId="3B838D2C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458ED" w14:textId="77777777" w:rsidR="003D21DD" w:rsidRDefault="003D21DD" w:rsidP="00B14932">
            <w:pPr>
              <w:pStyle w:val="TableText"/>
              <w:jc w:val="both"/>
            </w:pPr>
            <w:r>
              <w:t xml:space="preserve">parallel_max_server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479AE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 xml:space="preserve">= количеству </w:t>
            </w:r>
            <w:r>
              <w:t xml:space="preserve">CPU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CD7B7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16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C303D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1,5</w:t>
            </w:r>
            <w:r>
              <w:t xml:space="preserve"> </w:t>
            </w:r>
          </w:p>
        </w:tc>
      </w:tr>
      <w:tr w:rsidR="003D21DD" w14:paraId="6B9E5B73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B91F3" w14:textId="77777777" w:rsidR="003D21DD" w:rsidRDefault="003D21DD" w:rsidP="00B14932">
            <w:pPr>
              <w:pStyle w:val="TableText"/>
              <w:jc w:val="both"/>
            </w:pPr>
            <w:r>
              <w:t>pga_aggregate_targe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ADD42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5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71FD8" w14:textId="77777777" w:rsidR="003D21DD" w:rsidRDefault="003D21DD" w:rsidP="00B14932">
            <w:pPr>
              <w:pStyle w:val="TableText"/>
              <w:jc w:val="both"/>
            </w:pPr>
            <w:r>
              <w:t>9</w:t>
            </w:r>
            <w:r>
              <w:rPr>
                <w:lang w:val="ru-RU"/>
              </w:rPr>
              <w:t>600</w:t>
            </w:r>
            <w:r>
              <w:t>m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D6668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3800</w:t>
            </w:r>
            <w:r>
              <w:t>m</w:t>
            </w:r>
          </w:p>
        </w:tc>
      </w:tr>
      <w:tr w:rsidR="003D21DD" w14:paraId="34DA7846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74968" w14:textId="77777777" w:rsidR="003D21DD" w:rsidRDefault="003D21DD" w:rsidP="00B14932">
            <w:pPr>
              <w:pStyle w:val="TableText"/>
              <w:jc w:val="both"/>
            </w:pPr>
            <w:r>
              <w:t xml:space="preserve">plsql_code_type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7F3B9" w14:textId="77777777" w:rsidR="003D21DD" w:rsidRDefault="003D21DD" w:rsidP="00B14932">
            <w:pPr>
              <w:pStyle w:val="TableText"/>
              <w:jc w:val="both"/>
            </w:pPr>
            <w:r>
              <w:t xml:space="preserve">NATIVE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DCAFC" w14:textId="77777777" w:rsidR="003D21DD" w:rsidRDefault="003D21DD" w:rsidP="00B14932">
            <w:pPr>
              <w:pStyle w:val="TableText"/>
              <w:jc w:val="both"/>
            </w:pPr>
            <w:r>
              <w:t xml:space="preserve">NATIVE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10A07" w14:textId="77777777" w:rsidR="003D21DD" w:rsidRDefault="003D21DD" w:rsidP="00B14932">
            <w:pPr>
              <w:pStyle w:val="TableText"/>
              <w:jc w:val="both"/>
            </w:pPr>
            <w:r>
              <w:t xml:space="preserve">NATIVE </w:t>
            </w:r>
          </w:p>
        </w:tc>
      </w:tr>
      <w:tr w:rsidR="003D21DD" w14:paraId="0E8DFEDA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4E514" w14:textId="77777777" w:rsidR="003D21DD" w:rsidRDefault="003D21DD" w:rsidP="00B14932">
            <w:pPr>
              <w:pStyle w:val="TableText"/>
              <w:jc w:val="both"/>
            </w:pPr>
            <w:r>
              <w:t xml:space="preserve">processe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50D54" w14:textId="77777777" w:rsidR="003D21DD" w:rsidRDefault="003D21DD" w:rsidP="00B14932">
            <w:pPr>
              <w:pStyle w:val="TableText"/>
              <w:jc w:val="both"/>
            </w:pPr>
            <w:r>
              <w:t>1500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D19EB" w14:textId="77777777" w:rsidR="003D21DD" w:rsidRDefault="003D21DD" w:rsidP="00B14932">
            <w:pPr>
              <w:pStyle w:val="TableText"/>
              <w:jc w:val="both"/>
            </w:pPr>
            <w:r>
              <w:t>1500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83460" w14:textId="77777777" w:rsidR="003D21DD" w:rsidRDefault="003D21DD" w:rsidP="00B14932">
            <w:pPr>
              <w:pStyle w:val="TableText"/>
              <w:jc w:val="both"/>
            </w:pPr>
            <w:r>
              <w:t>1500</w:t>
            </w:r>
          </w:p>
        </w:tc>
      </w:tr>
      <w:tr w:rsidR="003D21DD" w14:paraId="0413CA7A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6989B" w14:textId="77777777" w:rsidR="003D21DD" w:rsidRDefault="003D21DD" w:rsidP="00B14932">
            <w:pPr>
              <w:pStyle w:val="TableText"/>
              <w:jc w:val="both"/>
            </w:pPr>
            <w:r>
              <w:t xml:space="preserve">secure_file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960F9" w14:textId="77777777" w:rsidR="003D21DD" w:rsidRDefault="003D21DD" w:rsidP="00B14932">
            <w:pPr>
              <w:pStyle w:val="TableText"/>
              <w:jc w:val="both"/>
            </w:pPr>
            <w:r>
              <w:t xml:space="preserve"> ALWAYS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A3B99" w14:textId="77777777" w:rsidR="003D21DD" w:rsidRDefault="003D21DD" w:rsidP="00B14932">
            <w:pPr>
              <w:pStyle w:val="TableText"/>
              <w:jc w:val="both"/>
            </w:pPr>
            <w:r>
              <w:t xml:space="preserve"> ALWAYS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D4243" w14:textId="77777777" w:rsidR="003D21DD" w:rsidRDefault="003D21DD" w:rsidP="00B14932">
            <w:pPr>
              <w:pStyle w:val="TableText"/>
              <w:jc w:val="both"/>
            </w:pPr>
            <w:r>
              <w:t xml:space="preserve"> ALWAYS </w:t>
            </w:r>
          </w:p>
        </w:tc>
      </w:tr>
      <w:tr w:rsidR="003D21DD" w14:paraId="0B1FB133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B5E66" w14:textId="77777777" w:rsidR="003D21DD" w:rsidRDefault="003D21DD" w:rsidP="00B14932">
            <w:pPr>
              <w:pStyle w:val="TableText"/>
              <w:jc w:val="both"/>
            </w:pPr>
            <w:r>
              <w:t xml:space="preserve">session_cached_cursors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12BC0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1D2C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3F235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</w:tr>
      <w:tr w:rsidR="003D21DD" w14:paraId="6C3EA516" w14:textId="77777777" w:rsidTr="00B14932"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DB21D" w14:textId="77777777" w:rsidR="003D21DD" w:rsidRDefault="003D21DD" w:rsidP="00B14932">
            <w:pPr>
              <w:pStyle w:val="TableText"/>
              <w:jc w:val="both"/>
            </w:pPr>
            <w:r>
              <w:t>sga_targe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6F26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</w:t>
            </w:r>
            <w:r>
              <w:t xml:space="preserve">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E3A8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5360</w:t>
            </w:r>
            <w:r>
              <w:t>m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8101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6080</w:t>
            </w:r>
            <w:r>
              <w:t>m</w:t>
            </w:r>
          </w:p>
        </w:tc>
      </w:tr>
    </w:tbl>
    <w:p w14:paraId="45DC95C9" w14:textId="77777777" w:rsidR="00D33B23" w:rsidRDefault="00D33B23" w:rsidP="003F005A">
      <w:pPr>
        <w:pStyle w:val="3"/>
      </w:pPr>
      <w:r w:rsidRPr="007D0EB1">
        <w:t>Siebel</w:t>
      </w:r>
    </w:p>
    <w:p w14:paraId="3A6B295F" w14:textId="77777777" w:rsidR="00EF5C4F" w:rsidRPr="00014623" w:rsidRDefault="00EF5C4F" w:rsidP="00EF5C4F">
      <w:pPr>
        <w:pStyle w:val="a0"/>
        <w:rPr>
          <w:shd w:val="clear" w:color="auto" w:fill="FFFFFF"/>
          <w:lang w:val="ru-RU"/>
        </w:rPr>
      </w:pPr>
      <w:r w:rsidRPr="00EF5C4F">
        <w:rPr>
          <w:shd w:val="clear" w:color="auto" w:fill="FFFFFF"/>
          <w:lang w:val="ru-RU"/>
        </w:rPr>
        <w:t xml:space="preserve">В таблице </w:t>
      </w:r>
      <w:r w:rsidR="0027223E">
        <w:fldChar w:fldCharType="begin"/>
      </w:r>
      <w:r w:rsidR="0027223E" w:rsidRPr="003E2484">
        <w:rPr>
          <w:lang w:val="ru-RU"/>
        </w:rPr>
        <w:instrText xml:space="preserve"> </w:instrText>
      </w:r>
      <w:r w:rsidR="0027223E">
        <w:instrText>REF</w:instrText>
      </w:r>
      <w:r w:rsidR="0027223E" w:rsidRPr="003E2484">
        <w:rPr>
          <w:lang w:val="ru-RU"/>
        </w:rPr>
        <w:instrText xml:space="preserve"> _</w:instrText>
      </w:r>
      <w:r w:rsidR="0027223E">
        <w:instrText>Ref</w:instrText>
      </w:r>
      <w:r w:rsidR="0027223E" w:rsidRPr="003E2484">
        <w:rPr>
          <w:lang w:val="ru-RU"/>
        </w:rPr>
        <w:instrText>424132985 \</w:instrText>
      </w:r>
      <w:r w:rsidR="0027223E">
        <w:instrText>h</w:instrText>
      </w:r>
      <w:r w:rsidR="0027223E" w:rsidRPr="003E2484">
        <w:rPr>
          <w:lang w:val="ru-RU"/>
        </w:rPr>
        <w:instrText xml:space="preserve">  \* </w:instrText>
      </w:r>
      <w:r w:rsidR="0027223E">
        <w:instrText>MERGEFORMAT</w:instrText>
      </w:r>
      <w:r w:rsidR="0027223E" w:rsidRPr="003E2484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lang w:val="ru-RU"/>
        </w:rPr>
        <w:t>33</w:t>
      </w:r>
      <w:r w:rsidR="0027223E">
        <w:fldChar w:fldCharType="end"/>
      </w:r>
      <w:r w:rsidRPr="00EF5C4F">
        <w:rPr>
          <w:shd w:val="clear" w:color="auto" w:fill="FFFFFF"/>
          <w:lang w:val="ru-RU"/>
        </w:rPr>
        <w:t xml:space="preserve"> представлены параметры для настройки </w:t>
      </w:r>
      <w:r w:rsidRPr="00EF5C4F">
        <w:rPr>
          <w:shd w:val="clear" w:color="auto" w:fill="FFFFFF"/>
        </w:rPr>
        <w:t>Siebel</w:t>
      </w:r>
      <w:r w:rsidRPr="00EF5C4F">
        <w:rPr>
          <w:shd w:val="clear" w:color="auto" w:fill="FFFFFF"/>
          <w:lang w:val="ru-RU"/>
        </w:rPr>
        <w:t xml:space="preserve"> </w:t>
      </w:r>
      <w:r w:rsidRPr="00EF5C4F">
        <w:rPr>
          <w:shd w:val="clear" w:color="auto" w:fill="FFFFFF"/>
        </w:rPr>
        <w:t>CRM</w:t>
      </w:r>
      <w:r w:rsidRPr="00EF5C4F">
        <w:rPr>
          <w:shd w:val="clear" w:color="auto" w:fill="FFFFFF"/>
          <w:lang w:val="ru-RU"/>
        </w:rPr>
        <w:t xml:space="preserve"> для БД</w:t>
      </w:r>
      <w:r w:rsidR="00627567" w:rsidRPr="00627567">
        <w:rPr>
          <w:shd w:val="clear" w:color="auto" w:fill="FFFFFF"/>
          <w:lang w:val="ru-RU"/>
        </w:rPr>
        <w:t xml:space="preserve"> </w:t>
      </w:r>
      <w:r w:rsidR="00627567">
        <w:t>Oracle</w:t>
      </w:r>
      <w:r w:rsidR="00014623">
        <w:rPr>
          <w:shd w:val="clear" w:color="auto" w:fill="FFFFFF"/>
          <w:lang w:val="ru-RU"/>
        </w:rPr>
        <w:t>:</w:t>
      </w:r>
    </w:p>
    <w:p w14:paraId="3C1EE3D3" w14:textId="77777777" w:rsidR="005E76D6" w:rsidRPr="00532D8F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6" w:name="_Ref424132985"/>
      <w:r w:rsidR="00AE7A45">
        <w:rPr>
          <w:noProof/>
          <w:szCs w:val="18"/>
        </w:rPr>
        <w:t>33</w:t>
      </w:r>
      <w:bookmarkEnd w:id="246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EF5C4F" w:rsidRPr="00B857BE">
        <w:rPr>
          <w:szCs w:val="18"/>
        </w:rPr>
        <w:t xml:space="preserve">Настройки </w:t>
      </w:r>
      <w:r w:rsidR="00EF5C4F" w:rsidRPr="00B857BE">
        <w:rPr>
          <w:szCs w:val="18"/>
          <w:lang w:val="en-US"/>
        </w:rPr>
        <w:t>Siebel</w:t>
      </w:r>
      <w:r w:rsidR="00EF5C4F" w:rsidRPr="00B857BE">
        <w:rPr>
          <w:szCs w:val="18"/>
        </w:rPr>
        <w:t xml:space="preserve"> </w:t>
      </w:r>
      <w:r w:rsidR="00EF5C4F" w:rsidRPr="00B857BE">
        <w:rPr>
          <w:szCs w:val="18"/>
          <w:shd w:val="clear" w:color="auto" w:fill="FFFFFF"/>
        </w:rPr>
        <w:t>CRM</w:t>
      </w:r>
    </w:p>
    <w:tbl>
      <w:tblPr>
        <w:tblStyle w:val="af9"/>
        <w:tblW w:w="4922" w:type="pct"/>
        <w:tblInd w:w="108" w:type="dxa"/>
        <w:tblLook w:val="04A0" w:firstRow="1" w:lastRow="0" w:firstColumn="1" w:lastColumn="0" w:noHBand="0" w:noVBand="1"/>
      </w:tblPr>
      <w:tblGrid>
        <w:gridCol w:w="2997"/>
        <w:gridCol w:w="2853"/>
        <w:gridCol w:w="2320"/>
        <w:gridCol w:w="2320"/>
      </w:tblGrid>
      <w:tr w:rsidR="003D21DD" w14:paraId="2A646E72" w14:textId="77777777" w:rsidTr="00B14932">
        <w:trPr>
          <w:trHeight w:val="428"/>
          <w:tblHeader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816E5FB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18176DE" w14:textId="77777777" w:rsidR="003D21DD" w:rsidRDefault="003D21DD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EBA14B1" w14:textId="77777777" w:rsidR="003D21DD" w:rsidRDefault="003D21DD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3B88F76" w14:textId="77777777" w:rsidR="003D21DD" w:rsidRDefault="003D21DD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3D21DD" w14:paraId="628D2521" w14:textId="77777777" w:rsidTr="00B14932">
        <w:trPr>
          <w:trHeight w:val="51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DD750" w14:textId="77777777" w:rsidR="003D21DD" w:rsidRDefault="003D21DD" w:rsidP="00B14932">
            <w:pPr>
              <w:pStyle w:val="TableText"/>
              <w:jc w:val="both"/>
            </w:pPr>
            <w:r>
              <w:t xml:space="preserve">_always_semi_join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A1856" w14:textId="77777777" w:rsidR="003D21DD" w:rsidRDefault="003D21DD" w:rsidP="00B14932">
            <w:pPr>
              <w:pStyle w:val="TableText"/>
              <w:jc w:val="both"/>
            </w:pPr>
            <w:r>
              <w:t xml:space="preserve">off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49A3F" w14:textId="77777777" w:rsidR="003D21DD" w:rsidRDefault="003D21DD" w:rsidP="00B14932">
            <w:pPr>
              <w:pStyle w:val="TableText"/>
              <w:jc w:val="both"/>
            </w:pPr>
            <w:r>
              <w:t xml:space="preserve">off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3827" w14:textId="77777777" w:rsidR="003D21DD" w:rsidRDefault="003D21DD" w:rsidP="00B14932">
            <w:pPr>
              <w:pStyle w:val="TableText"/>
              <w:jc w:val="both"/>
            </w:pPr>
            <w:r>
              <w:t xml:space="preserve">off </w:t>
            </w:r>
          </w:p>
        </w:tc>
      </w:tr>
      <w:tr w:rsidR="003D21DD" w14:paraId="5D3E4D10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65195" w14:textId="77777777" w:rsidR="003D21DD" w:rsidRDefault="003D21DD" w:rsidP="00B14932">
            <w:pPr>
              <w:pStyle w:val="TableText"/>
              <w:jc w:val="both"/>
            </w:pPr>
            <w:r>
              <w:t xml:space="preserve">_b_tree_bitmap_plans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49EDD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F670A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0D3E9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3F2E6AC9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F3A3A" w14:textId="77777777" w:rsidR="003D21DD" w:rsidRDefault="003D21DD" w:rsidP="00B14932">
            <w:pPr>
              <w:pStyle w:val="TableText"/>
              <w:jc w:val="both"/>
            </w:pPr>
            <w:r>
              <w:t xml:space="preserve">_gc_defer_time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98D9F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B02B4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3631F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</w:tr>
      <w:tr w:rsidR="003D21DD" w14:paraId="0201C023" w14:textId="77777777" w:rsidTr="00B14932">
        <w:trPr>
          <w:trHeight w:val="101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388A5" w14:textId="77777777" w:rsidR="003D21DD" w:rsidRDefault="003D21DD" w:rsidP="00B14932">
            <w:pPr>
              <w:pStyle w:val="TableText"/>
              <w:jc w:val="both"/>
            </w:pPr>
            <w:r>
              <w:t xml:space="preserve">_no_or_expansion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E03CC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48BA3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DE6F3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5C4FC5AA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4B99C" w14:textId="77777777" w:rsidR="003D21DD" w:rsidRDefault="003D21DD" w:rsidP="00B14932">
            <w:pPr>
              <w:pStyle w:val="TableText"/>
              <w:jc w:val="both"/>
            </w:pPr>
            <w:r>
              <w:t xml:space="preserve">_optimizer_max_permutations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166AC" w14:textId="77777777" w:rsidR="003D21DD" w:rsidRDefault="003D21DD" w:rsidP="00B14932">
            <w:pPr>
              <w:pStyle w:val="TableText"/>
              <w:jc w:val="both"/>
            </w:pPr>
            <w:r>
              <w:t xml:space="preserve">100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CAC86" w14:textId="77777777" w:rsidR="003D21DD" w:rsidRDefault="003D21DD" w:rsidP="00B14932">
            <w:pPr>
              <w:pStyle w:val="TableText"/>
              <w:jc w:val="both"/>
            </w:pPr>
            <w:r>
              <w:t xml:space="preserve">100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37AED" w14:textId="77777777" w:rsidR="003D21DD" w:rsidRDefault="003D21DD" w:rsidP="00B14932">
            <w:pPr>
              <w:pStyle w:val="TableText"/>
              <w:jc w:val="both"/>
            </w:pPr>
            <w:r>
              <w:t xml:space="preserve">100 </w:t>
            </w:r>
          </w:p>
        </w:tc>
      </w:tr>
      <w:tr w:rsidR="003D21DD" w14:paraId="67EEB86D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EF66D" w14:textId="77777777" w:rsidR="003D21DD" w:rsidRDefault="003D21DD" w:rsidP="00B14932">
            <w:pPr>
              <w:pStyle w:val="TableText"/>
              <w:jc w:val="both"/>
            </w:pPr>
            <w:r>
              <w:t xml:space="preserve">_partition_view_enabled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0B47A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86FFB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CCADA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6FDFA445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262662" w14:textId="77777777" w:rsidR="003D21DD" w:rsidRDefault="003D21DD" w:rsidP="00B14932">
            <w:pPr>
              <w:pStyle w:val="TableText"/>
              <w:jc w:val="both"/>
            </w:pPr>
            <w:r>
              <w:t xml:space="preserve">optimizer_dynamic_sampling 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B4FF2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6E8A7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2844AE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</w:tr>
      <w:tr w:rsidR="003D21DD" w14:paraId="083F911D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DDBD5" w14:textId="77777777" w:rsidR="003D21DD" w:rsidRDefault="003D21DD" w:rsidP="00B14932">
            <w:pPr>
              <w:pStyle w:val="TableText"/>
              <w:jc w:val="both"/>
            </w:pPr>
            <w:r>
              <w:t xml:space="preserve">optimizer_features_enable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76275" w14:textId="77777777" w:rsidR="003D21DD" w:rsidRDefault="003D21DD" w:rsidP="00B14932">
            <w:pPr>
              <w:pStyle w:val="TableText"/>
              <w:jc w:val="both"/>
            </w:pPr>
            <w:r>
              <w:t xml:space="preserve">11.2.0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8E185" w14:textId="77777777" w:rsidR="003D21DD" w:rsidRDefault="003D21DD" w:rsidP="00B14932">
            <w:pPr>
              <w:pStyle w:val="TableText"/>
              <w:jc w:val="both"/>
            </w:pPr>
            <w:r>
              <w:t xml:space="preserve">11.2.0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07BF0" w14:textId="77777777" w:rsidR="003D21DD" w:rsidRDefault="003D21DD" w:rsidP="00B14932">
            <w:pPr>
              <w:pStyle w:val="TableText"/>
              <w:jc w:val="both"/>
            </w:pPr>
            <w:r>
              <w:t xml:space="preserve">11.2.0 </w:t>
            </w:r>
          </w:p>
        </w:tc>
      </w:tr>
      <w:tr w:rsidR="003D21DD" w14:paraId="69003627" w14:textId="77777777" w:rsidTr="00B14932">
        <w:trPr>
          <w:trHeight w:val="51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EC0BB" w14:textId="77777777" w:rsidR="003D21DD" w:rsidRDefault="003D21DD" w:rsidP="00B14932">
            <w:pPr>
              <w:pStyle w:val="TableText"/>
              <w:jc w:val="both"/>
            </w:pPr>
            <w:r>
              <w:t xml:space="preserve">optimizer_index_caching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48C72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CA1F7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E758A" w14:textId="77777777" w:rsidR="003D21DD" w:rsidRDefault="003D21DD" w:rsidP="00B14932">
            <w:pPr>
              <w:pStyle w:val="TableText"/>
              <w:jc w:val="both"/>
            </w:pPr>
            <w:r>
              <w:t xml:space="preserve">0 </w:t>
            </w:r>
          </w:p>
        </w:tc>
      </w:tr>
      <w:tr w:rsidR="003D21DD" w14:paraId="015A66DA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A5C4C" w14:textId="77777777" w:rsidR="003D21DD" w:rsidRDefault="003D21DD" w:rsidP="00B14932">
            <w:pPr>
              <w:pStyle w:val="TableText"/>
              <w:jc w:val="both"/>
            </w:pPr>
            <w:r>
              <w:t xml:space="preserve">optimizer_index_cost_adj 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39931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8AE84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BBCE4" w14:textId="77777777" w:rsidR="003D21DD" w:rsidRDefault="003D21DD" w:rsidP="00B14932">
            <w:pPr>
              <w:pStyle w:val="TableText"/>
              <w:jc w:val="both"/>
            </w:pPr>
            <w:r>
              <w:t xml:space="preserve">1 </w:t>
            </w:r>
          </w:p>
        </w:tc>
      </w:tr>
      <w:tr w:rsidR="003D21DD" w14:paraId="05A1F89E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285B97" w14:textId="77777777" w:rsidR="003D21DD" w:rsidRDefault="003D21DD" w:rsidP="00B14932">
            <w:pPr>
              <w:pStyle w:val="TableText"/>
              <w:jc w:val="both"/>
            </w:pPr>
            <w:r>
              <w:t xml:space="preserve">optimizer_mode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E71A5" w14:textId="77777777" w:rsidR="003D21DD" w:rsidRDefault="003D21DD" w:rsidP="00B14932">
            <w:pPr>
              <w:pStyle w:val="TableText"/>
              <w:jc w:val="both"/>
            </w:pPr>
            <w:r>
              <w:t xml:space="preserve">all_rows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6A9859" w14:textId="77777777" w:rsidR="003D21DD" w:rsidRDefault="003D21DD" w:rsidP="00B14932">
            <w:pPr>
              <w:pStyle w:val="TableText"/>
              <w:jc w:val="both"/>
            </w:pPr>
            <w:r>
              <w:t xml:space="preserve">all_rows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35ADF" w14:textId="77777777" w:rsidR="003D21DD" w:rsidRDefault="003D21DD" w:rsidP="00B14932">
            <w:pPr>
              <w:pStyle w:val="TableText"/>
              <w:jc w:val="both"/>
            </w:pPr>
            <w:r>
              <w:t xml:space="preserve">all_rows </w:t>
            </w:r>
          </w:p>
        </w:tc>
      </w:tr>
      <w:tr w:rsidR="003D21DD" w14:paraId="4D234931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B67D4" w14:textId="77777777" w:rsidR="003D21DD" w:rsidRDefault="003D21DD" w:rsidP="00B14932">
            <w:pPr>
              <w:pStyle w:val="TableText"/>
              <w:jc w:val="both"/>
              <w:rPr>
                <w:rStyle w:val="HTML"/>
                <w:szCs w:val="16"/>
              </w:rPr>
            </w:pPr>
            <w:r>
              <w:rPr>
                <w:rStyle w:val="af"/>
              </w:rPr>
              <w:t>pga_aggregate_target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0877" w14:textId="77777777" w:rsidR="003D21DD" w:rsidRDefault="003D21DD" w:rsidP="00B14932">
            <w:pPr>
              <w:pStyle w:val="TableText"/>
              <w:jc w:val="both"/>
              <w:rPr>
                <w:rStyle w:val="HTML"/>
                <w:szCs w:val="16"/>
              </w:rPr>
            </w:pPr>
            <w:r>
              <w:t>5% памяти сервера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0BAA0" w14:textId="77777777" w:rsidR="003D21DD" w:rsidRDefault="003D21DD" w:rsidP="00B14932">
            <w:pPr>
              <w:pStyle w:val="TableText"/>
              <w:jc w:val="both"/>
            </w:pPr>
            <w:r>
              <w:t>9</w:t>
            </w:r>
            <w:r>
              <w:rPr>
                <w:lang w:val="ru-RU"/>
              </w:rPr>
              <w:t>600</w:t>
            </w:r>
            <w:r>
              <w:t>m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451CF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3800</w:t>
            </w:r>
            <w:r>
              <w:t>m</w:t>
            </w:r>
          </w:p>
        </w:tc>
      </w:tr>
      <w:tr w:rsidR="003D21DD" w14:paraId="2C7EC3D2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BB238" w14:textId="77777777" w:rsidR="003D21DD" w:rsidRDefault="003D21DD" w:rsidP="00B14932">
            <w:pPr>
              <w:pStyle w:val="TableText"/>
              <w:jc w:val="both"/>
            </w:pPr>
            <w:r>
              <w:t xml:space="preserve">query_rewrite_enabled 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0EAE2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FA018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D70D7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7B9BC2B4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B0F5B" w14:textId="77777777" w:rsidR="003D21DD" w:rsidRDefault="003D21DD" w:rsidP="00B14932">
            <w:pPr>
              <w:pStyle w:val="TableText"/>
              <w:jc w:val="both"/>
            </w:pPr>
            <w:r>
              <w:t xml:space="preserve">query_rewrite_integrity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8D527" w14:textId="77777777" w:rsidR="003D21DD" w:rsidRDefault="003D21DD" w:rsidP="00B14932">
            <w:pPr>
              <w:pStyle w:val="TableText"/>
              <w:jc w:val="both"/>
            </w:pPr>
            <w:r>
              <w:t xml:space="preserve">Enforced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EA65" w14:textId="77777777" w:rsidR="003D21DD" w:rsidRDefault="003D21DD" w:rsidP="00B14932">
            <w:pPr>
              <w:pStyle w:val="TableText"/>
              <w:jc w:val="both"/>
            </w:pPr>
            <w:r>
              <w:t xml:space="preserve">Enforced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E0B7F" w14:textId="77777777" w:rsidR="003D21DD" w:rsidRDefault="003D21DD" w:rsidP="00B14932">
            <w:pPr>
              <w:pStyle w:val="TableText"/>
              <w:jc w:val="both"/>
            </w:pPr>
            <w:r>
              <w:t xml:space="preserve">Enforced </w:t>
            </w:r>
          </w:p>
        </w:tc>
      </w:tr>
      <w:tr w:rsidR="003D21DD" w14:paraId="64557D8C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95CBE" w14:textId="77777777" w:rsidR="003D21DD" w:rsidRDefault="003D21DD" w:rsidP="00B14932">
            <w:pPr>
              <w:pStyle w:val="TableText"/>
              <w:jc w:val="both"/>
              <w:rPr>
                <w:rStyle w:val="HTML"/>
                <w:szCs w:val="16"/>
              </w:rPr>
            </w:pPr>
            <w:r>
              <w:rPr>
                <w:rStyle w:val="af"/>
              </w:rPr>
              <w:t>sga_target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7B2E0" w14:textId="77777777" w:rsidR="003D21DD" w:rsidRDefault="003D21DD" w:rsidP="00B14932">
            <w:pPr>
              <w:pStyle w:val="TableText"/>
              <w:jc w:val="both"/>
              <w:rPr>
                <w:rStyle w:val="HTML"/>
                <w:szCs w:val="16"/>
              </w:rPr>
            </w:pPr>
            <w:r>
              <w:t>8% памяти сервера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60AA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5360</w:t>
            </w:r>
            <w:r>
              <w:t>m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E362E3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6080</w:t>
            </w:r>
            <w:r>
              <w:t>m</w:t>
            </w:r>
          </w:p>
        </w:tc>
      </w:tr>
      <w:tr w:rsidR="003D21DD" w14:paraId="63CFE8AA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E50F5" w14:textId="77777777" w:rsidR="003D21DD" w:rsidRDefault="003D21DD" w:rsidP="00B14932">
            <w:pPr>
              <w:pStyle w:val="TableText"/>
              <w:jc w:val="both"/>
            </w:pPr>
            <w:r>
              <w:t xml:space="preserve">star_transformation_enabled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48C77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D7351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DCC35" w14:textId="77777777" w:rsidR="003D21DD" w:rsidRDefault="003D21DD" w:rsidP="00B14932">
            <w:pPr>
              <w:pStyle w:val="TableText"/>
              <w:jc w:val="both"/>
            </w:pPr>
            <w:r>
              <w:t xml:space="preserve">false </w:t>
            </w:r>
          </w:p>
        </w:tc>
      </w:tr>
      <w:tr w:rsidR="003D21DD" w14:paraId="0D3E0343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DB2AD" w14:textId="77777777" w:rsidR="003D21DD" w:rsidRDefault="003D21DD" w:rsidP="00B14932">
            <w:pPr>
              <w:pStyle w:val="TableText"/>
              <w:jc w:val="both"/>
            </w:pPr>
            <w:r>
              <w:t xml:space="preserve">statistics_level 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C666C" w14:textId="77777777" w:rsidR="003D21DD" w:rsidRDefault="003D21DD" w:rsidP="00B14932">
            <w:pPr>
              <w:pStyle w:val="TableText"/>
              <w:jc w:val="both"/>
            </w:pPr>
            <w:r>
              <w:t xml:space="preserve">typical 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21354" w14:textId="77777777" w:rsidR="003D21DD" w:rsidRDefault="003D21DD" w:rsidP="00B14932">
            <w:pPr>
              <w:pStyle w:val="TableText"/>
              <w:jc w:val="both"/>
            </w:pPr>
            <w:r>
              <w:t xml:space="preserve">typical 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C4C09" w14:textId="77777777" w:rsidR="003D21DD" w:rsidRDefault="003D21DD" w:rsidP="00B14932">
            <w:pPr>
              <w:pStyle w:val="TableText"/>
              <w:jc w:val="both"/>
            </w:pPr>
            <w:r>
              <w:t xml:space="preserve">typical </w:t>
            </w:r>
          </w:p>
        </w:tc>
      </w:tr>
      <w:tr w:rsidR="003D21DD" w14:paraId="415C002E" w14:textId="77777777" w:rsidTr="00B14932">
        <w:trPr>
          <w:trHeight w:val="58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FDCE9" w14:textId="77777777" w:rsidR="003D21DD" w:rsidRDefault="003D21DD" w:rsidP="00B14932">
            <w:pPr>
              <w:pStyle w:val="TableText"/>
              <w:jc w:val="both"/>
            </w:pPr>
            <w:r>
              <w:t>statistics_level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A99A1" w14:textId="77777777" w:rsidR="003D21DD" w:rsidRDefault="003D21DD" w:rsidP="00B14932">
            <w:pPr>
              <w:pStyle w:val="TableText"/>
              <w:jc w:val="both"/>
            </w:pPr>
            <w:r>
              <w:t>auto</w:t>
            </w:r>
          </w:p>
        </w:tc>
        <w:tc>
          <w:tcPr>
            <w:tcW w:w="11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49E2A" w14:textId="77777777" w:rsidR="003D21DD" w:rsidRDefault="003D21DD" w:rsidP="00B14932">
            <w:pPr>
              <w:pStyle w:val="TableText"/>
              <w:jc w:val="both"/>
            </w:pPr>
            <w:r>
              <w:t>auto</w:t>
            </w:r>
          </w:p>
        </w:tc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48194" w14:textId="77777777" w:rsidR="003D21DD" w:rsidRDefault="003D21DD" w:rsidP="00B14932">
            <w:pPr>
              <w:pStyle w:val="TableText"/>
              <w:jc w:val="both"/>
            </w:pPr>
            <w:r>
              <w:t>auto</w:t>
            </w:r>
          </w:p>
        </w:tc>
      </w:tr>
    </w:tbl>
    <w:p w14:paraId="017FB065" w14:textId="77777777" w:rsidR="00715365" w:rsidRDefault="00014623" w:rsidP="00A462BD">
      <w:pPr>
        <w:pStyle w:val="3"/>
        <w:rPr>
          <w:lang w:val="ru-RU"/>
        </w:rPr>
      </w:pPr>
      <w:r>
        <w:rPr>
          <w:lang w:val="ru-RU"/>
        </w:rPr>
        <w:t>Хранилище данных</w:t>
      </w:r>
    </w:p>
    <w:p w14:paraId="1A9EB157" w14:textId="77777777" w:rsidR="00014623" w:rsidRPr="006E4BAD" w:rsidRDefault="00014623" w:rsidP="00014623">
      <w:pPr>
        <w:pStyle w:val="a0"/>
        <w:rPr>
          <w:lang w:val="ru-RU"/>
        </w:rPr>
      </w:pPr>
      <w:r>
        <w:rPr>
          <w:lang w:val="ru-RU"/>
        </w:rPr>
        <w:t xml:space="preserve">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820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4</w:t>
      </w:r>
      <w:r w:rsidR="005864EC">
        <w:rPr>
          <w:lang w:val="ru-RU"/>
        </w:rPr>
        <w:fldChar w:fldCharType="end"/>
      </w:r>
      <w:r>
        <w:rPr>
          <w:lang w:val="ru-RU"/>
        </w:rPr>
        <w:t xml:space="preserve"> представлены параметры БД</w:t>
      </w:r>
      <w:r w:rsidR="00627567" w:rsidRPr="00627567">
        <w:rPr>
          <w:lang w:val="ru-RU"/>
        </w:rPr>
        <w:t xml:space="preserve"> </w:t>
      </w:r>
      <w:r w:rsidR="00627567">
        <w:t>Oracle</w:t>
      </w:r>
      <w:r>
        <w:rPr>
          <w:lang w:val="ru-RU"/>
        </w:rPr>
        <w:t xml:space="preserve"> для хранилища данных: </w:t>
      </w:r>
    </w:p>
    <w:p w14:paraId="5506153F" w14:textId="77777777" w:rsidR="005E76D6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7" w:name="_Ref424135820"/>
      <w:r w:rsidR="00AE7A45">
        <w:rPr>
          <w:noProof/>
          <w:szCs w:val="18"/>
        </w:rPr>
        <w:t>34</w:t>
      </w:r>
      <w:bookmarkEnd w:id="247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014623" w:rsidRPr="00B857BE">
        <w:rPr>
          <w:szCs w:val="18"/>
        </w:rPr>
        <w:t>Параметры БД для хранилища данных</w:t>
      </w:r>
    </w:p>
    <w:tbl>
      <w:tblPr>
        <w:tblStyle w:val="af9"/>
        <w:tblW w:w="4922" w:type="pct"/>
        <w:tblInd w:w="108" w:type="dxa"/>
        <w:tblLook w:val="04A0" w:firstRow="1" w:lastRow="0" w:firstColumn="1" w:lastColumn="0" w:noHBand="0" w:noVBand="1"/>
      </w:tblPr>
      <w:tblGrid>
        <w:gridCol w:w="2916"/>
        <w:gridCol w:w="2881"/>
        <w:gridCol w:w="2343"/>
        <w:gridCol w:w="2350"/>
      </w:tblGrid>
      <w:tr w:rsidR="003D21DD" w14:paraId="113CF2C0" w14:textId="77777777" w:rsidTr="00B14932">
        <w:trPr>
          <w:trHeight w:val="368"/>
          <w:tblHeader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bookmarkEnd w:id="240"/>
          <w:bookmarkEnd w:id="241"/>
          <w:p w14:paraId="6569F188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C63D642" w14:textId="77777777" w:rsidR="003D21DD" w:rsidRDefault="003D21DD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D1F7261" w14:textId="77777777" w:rsidR="003D21DD" w:rsidRDefault="003D21DD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A73A2E5" w14:textId="77777777" w:rsidR="003D21DD" w:rsidRDefault="003D21DD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3D21DD" w14:paraId="1483B83E" w14:textId="77777777" w:rsidTr="00B14932">
        <w:trPr>
          <w:trHeight w:val="51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9752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_b_tree_bitmap_plans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F7AD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28234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DE5C3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32401D9F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FE05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_optimizer_autostats_job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E3DD3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6A7C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FA59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6D76E3A6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D242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_trace_files_public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1636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05CA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08AB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</w:tr>
      <w:tr w:rsidR="003D21DD" w14:paraId="63D4F0EC" w14:textId="77777777" w:rsidTr="00B14932">
        <w:trPr>
          <w:trHeight w:val="85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84E98" w14:textId="77777777" w:rsidR="003D21DD" w:rsidRDefault="003D21DD" w:rsidP="00B14932">
            <w:pPr>
              <w:pStyle w:val="TableText"/>
              <w:jc w:val="both"/>
            </w:pPr>
            <w:r>
              <w:lastRenderedPageBreak/>
              <w:t xml:space="preserve">audit_trail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BD74A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F02F6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13903" w14:textId="77777777" w:rsidR="003D21DD" w:rsidRDefault="003D21DD" w:rsidP="00B14932">
            <w:pPr>
              <w:pStyle w:val="TableText"/>
              <w:jc w:val="both"/>
            </w:pPr>
            <w:r>
              <w:t xml:space="preserve">none </w:t>
            </w:r>
          </w:p>
        </w:tc>
      </w:tr>
      <w:tr w:rsidR="003D21DD" w14:paraId="2338E2C1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B6D7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cursor_sharing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459D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exact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813B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exact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9B95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exact</w:t>
            </w:r>
          </w:p>
        </w:tc>
      </w:tr>
      <w:tr w:rsidR="003D21DD" w14:paraId="56E7AD2C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FC1F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cursor_space_for_time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1990A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9133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1EA5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2008D0CF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B593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db_block_checking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A397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C7E8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FB0A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5A9980FB" w14:textId="77777777" w:rsidTr="00B14932">
        <w:trPr>
          <w:trHeight w:val="51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F5C6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db_block_checksum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7E48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61EF3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E344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</w:tr>
      <w:tr w:rsidR="003D21DD" w14:paraId="436E28DD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605B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db_block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5D980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192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6012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192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57268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8192</w:t>
            </w:r>
          </w:p>
        </w:tc>
      </w:tr>
      <w:tr w:rsidR="003D21DD" w14:paraId="400CCA16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2910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db_cache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3C011" w14:textId="77777777" w:rsidR="003D21DD" w:rsidRDefault="003D21DD" w:rsidP="00B14932">
            <w:pPr>
              <w:pStyle w:val="TableText"/>
              <w:jc w:val="both"/>
            </w:pPr>
            <w:r>
              <w:t>1/4 sga_target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C414B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3840</w:t>
            </w:r>
            <w:r>
              <w:t>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18A21" w14:textId="77777777" w:rsidR="003D21DD" w:rsidRDefault="003D21DD" w:rsidP="00B14932">
            <w:pPr>
              <w:pStyle w:val="TableText"/>
              <w:jc w:val="both"/>
            </w:pPr>
            <w:r>
              <w:t>1</w:t>
            </w:r>
            <w:r>
              <w:rPr>
                <w:lang w:val="ru-RU"/>
              </w:rPr>
              <w:t>520</w:t>
            </w:r>
            <w:r>
              <w:t>m</w:t>
            </w:r>
          </w:p>
        </w:tc>
      </w:tr>
      <w:tr w:rsidR="003D21DD" w14:paraId="3B8927E6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18D60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db_files      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97E7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24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6100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24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179C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24</w:t>
            </w:r>
          </w:p>
        </w:tc>
      </w:tr>
      <w:tr w:rsidR="003D21DD" w14:paraId="1504F278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C83B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db_writer_processes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6B3B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8527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0457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3D21DD" w14:paraId="1121404A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6A71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disk_asynch_io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4A10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25FA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BBEB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76ADCC4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C1260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fast_start_mttr_target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9CF4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60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0DD6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60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AD51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600</w:t>
            </w:r>
          </w:p>
        </w:tc>
      </w:tr>
      <w:tr w:rsidR="003D21DD" w14:paraId="1264CAAC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3132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java_pool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831BD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m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F919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15E8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m</w:t>
            </w:r>
          </w:p>
        </w:tc>
      </w:tr>
      <w:tr w:rsidR="003D21DD" w14:paraId="20AEDBDF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FE99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job_queue_processes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1720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F633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ECA9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</w:tr>
      <w:tr w:rsidR="003D21DD" w14:paraId="7C77D17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5CBC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large_pool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6B1D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m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128F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E98C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0m</w:t>
            </w:r>
          </w:p>
        </w:tc>
      </w:tr>
      <w:tr w:rsidR="003D21DD" w14:paraId="661083E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BFE3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log_checkpoint_timeout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4D54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80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604D0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80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3967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800</w:t>
            </w:r>
          </w:p>
        </w:tc>
      </w:tr>
      <w:tr w:rsidR="003D21DD" w14:paraId="43E57DF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1677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log_checkpoints_to_alert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B610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61BB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3057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</w:tr>
      <w:tr w:rsidR="003D21DD" w14:paraId="75ED6C4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E87D5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nls_sort      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DD01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binary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4064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binary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18D0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binary</w:t>
            </w:r>
          </w:p>
        </w:tc>
      </w:tr>
      <w:tr w:rsidR="003D21DD" w14:paraId="2956031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03411" w14:textId="77777777" w:rsidR="003D21DD" w:rsidRDefault="003D21DD" w:rsidP="00B14932">
            <w:pPr>
              <w:pStyle w:val="TableText"/>
              <w:jc w:val="both"/>
            </w:pPr>
            <w:r>
              <w:t xml:space="preserve">open_cursors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A3A47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AA84A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6C0FA" w14:textId="77777777" w:rsidR="003D21DD" w:rsidRDefault="003D21DD" w:rsidP="00B14932">
            <w:pPr>
              <w:pStyle w:val="TableText"/>
              <w:jc w:val="both"/>
            </w:pPr>
            <w:r>
              <w:t xml:space="preserve"> 500 </w:t>
            </w:r>
          </w:p>
        </w:tc>
      </w:tr>
      <w:tr w:rsidR="003D21DD" w14:paraId="61D62F65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1AC79" w14:textId="77777777" w:rsidR="003D21DD" w:rsidRDefault="003D21DD" w:rsidP="00B14932">
            <w:pPr>
              <w:pStyle w:val="TableText"/>
              <w:jc w:val="both"/>
            </w:pPr>
            <w:r>
              <w:t>parallel_adaptive_multi_user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02885C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5E234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3A1E3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</w:tr>
      <w:tr w:rsidR="003D21DD" w14:paraId="6D1106EE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51CCA" w14:textId="77777777" w:rsidR="003D21DD" w:rsidRDefault="003D21DD" w:rsidP="00B14932">
            <w:pPr>
              <w:pStyle w:val="TableText"/>
              <w:jc w:val="both"/>
            </w:pPr>
            <w:r>
              <w:t xml:space="preserve">parallel_automatic_tuning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E6F31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C5D61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71D04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</w:tr>
      <w:tr w:rsidR="003D21DD" w14:paraId="07FCDECE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3C8A1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parallel_max_servers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49F2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B879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EA56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</w:tr>
      <w:tr w:rsidR="003D21DD" w14:paraId="64B84AB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C2BA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parallel_min_servers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35C98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3EC2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7E2E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3D21DD" w14:paraId="60719A4C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78BC1" w14:textId="77777777" w:rsidR="003D21DD" w:rsidRDefault="003D21DD" w:rsidP="00B14932">
            <w:pPr>
              <w:pStyle w:val="TableText"/>
              <w:jc w:val="both"/>
            </w:pPr>
            <w:r>
              <w:t xml:space="preserve">parallel_threads_per_cpu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5917D8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4A42C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AD245" w14:textId="77777777" w:rsidR="003D21DD" w:rsidRDefault="003D21DD" w:rsidP="00B14932">
            <w:pPr>
              <w:pStyle w:val="TableText"/>
              <w:jc w:val="both"/>
            </w:pPr>
            <w:r>
              <w:t>4</w:t>
            </w:r>
          </w:p>
        </w:tc>
      </w:tr>
      <w:tr w:rsidR="003D21DD" w14:paraId="6F75DBC5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951C5" w14:textId="77777777" w:rsidR="003D21DD" w:rsidRDefault="003D21DD" w:rsidP="00B14932">
            <w:pPr>
              <w:pStyle w:val="TableText"/>
              <w:jc w:val="both"/>
            </w:pPr>
            <w:r>
              <w:t>pga_aggregate_target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02A539" w14:textId="77777777" w:rsidR="003D21DD" w:rsidRDefault="003D21DD" w:rsidP="00B14932">
            <w:pPr>
              <w:pStyle w:val="TableText"/>
              <w:jc w:val="both"/>
            </w:pPr>
            <w:r>
              <w:t xml:space="preserve">5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9271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t>9</w:t>
            </w:r>
            <w:r>
              <w:rPr>
                <w:lang w:val="ru-RU"/>
              </w:rPr>
              <w:t>600</w:t>
            </w:r>
            <w:r>
              <w:t>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D893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3800</w:t>
            </w:r>
            <w:r>
              <w:t>m</w:t>
            </w:r>
          </w:p>
        </w:tc>
      </w:tr>
      <w:tr w:rsidR="003D21DD" w14:paraId="18B51A4E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CF7D9" w14:textId="77777777" w:rsidR="003D21DD" w:rsidRDefault="003D21DD" w:rsidP="00B14932">
            <w:pPr>
              <w:pStyle w:val="TableText"/>
              <w:jc w:val="both"/>
            </w:pPr>
            <w:r>
              <w:t xml:space="preserve">plsql_code_type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D0D3C" w14:textId="77777777" w:rsidR="003D21DD" w:rsidRDefault="003D21DD" w:rsidP="00B14932">
            <w:pPr>
              <w:pStyle w:val="TableText"/>
              <w:jc w:val="both"/>
            </w:pPr>
            <w:r>
              <w:t xml:space="preserve">native 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182A0" w14:textId="77777777" w:rsidR="003D21DD" w:rsidRDefault="003D21DD" w:rsidP="00B14932">
            <w:pPr>
              <w:pStyle w:val="TableText"/>
              <w:jc w:val="both"/>
            </w:pPr>
            <w:r>
              <w:t xml:space="preserve">native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D0712" w14:textId="77777777" w:rsidR="003D21DD" w:rsidRDefault="003D21DD" w:rsidP="00B14932">
            <w:pPr>
              <w:pStyle w:val="TableText"/>
              <w:jc w:val="both"/>
            </w:pPr>
            <w:r>
              <w:t xml:space="preserve"> native </w:t>
            </w:r>
          </w:p>
        </w:tc>
      </w:tr>
      <w:tr w:rsidR="003D21DD" w14:paraId="46B00728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ED0D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processes     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FA6C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250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DB068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250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B53B47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2500</w:t>
            </w:r>
          </w:p>
        </w:tc>
      </w:tr>
      <w:tr w:rsidR="003D21DD" w14:paraId="158B439B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F66BD" w14:textId="77777777" w:rsidR="003D21DD" w:rsidRDefault="003D21DD" w:rsidP="00B14932">
            <w:pPr>
              <w:pStyle w:val="TableText"/>
              <w:jc w:val="both"/>
            </w:pPr>
            <w:r>
              <w:t>query_rewrite_enabled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55F5D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8528B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37DBA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</w:tr>
      <w:tr w:rsidR="003D21DD" w14:paraId="51C3B3EA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D4E8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query_rewrite_integrity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A53E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trusted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0B979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trusted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855E4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trusted</w:t>
            </w:r>
          </w:p>
        </w:tc>
      </w:tr>
      <w:tr w:rsidR="003D21DD" w14:paraId="285D9E70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9F8AA" w14:textId="77777777" w:rsidR="003D21DD" w:rsidRDefault="003D21DD" w:rsidP="00B14932">
            <w:pPr>
              <w:pStyle w:val="TableText"/>
              <w:jc w:val="both"/>
            </w:pPr>
            <w:r>
              <w:t xml:space="preserve">secure_files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577BC" w14:textId="77777777" w:rsidR="003D21DD" w:rsidRDefault="003D21DD" w:rsidP="00B14932">
            <w:pPr>
              <w:pStyle w:val="TableText"/>
              <w:jc w:val="both"/>
            </w:pPr>
            <w:r>
              <w:t xml:space="preserve">always 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F494E" w14:textId="77777777" w:rsidR="003D21DD" w:rsidRDefault="003D21DD" w:rsidP="00B14932">
            <w:pPr>
              <w:pStyle w:val="TableText"/>
              <w:jc w:val="both"/>
            </w:pPr>
            <w:r>
              <w:t xml:space="preserve"> always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BFF4B" w14:textId="77777777" w:rsidR="003D21DD" w:rsidRDefault="003D21DD" w:rsidP="00B14932">
            <w:pPr>
              <w:pStyle w:val="TableText"/>
              <w:jc w:val="both"/>
            </w:pPr>
            <w:r>
              <w:t xml:space="preserve"> always </w:t>
            </w:r>
          </w:p>
        </w:tc>
      </w:tr>
      <w:tr w:rsidR="003D21DD" w14:paraId="4656F2E5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3FF63" w14:textId="77777777" w:rsidR="003D21DD" w:rsidRDefault="003D21DD" w:rsidP="00B14932">
            <w:pPr>
              <w:pStyle w:val="TableText"/>
              <w:jc w:val="both"/>
            </w:pPr>
            <w:r>
              <w:t xml:space="preserve">session_cached_cursors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9447F" w14:textId="77777777" w:rsidR="003D21DD" w:rsidRDefault="003D21DD" w:rsidP="00B14932">
            <w:pPr>
              <w:pStyle w:val="TableText"/>
              <w:jc w:val="both"/>
            </w:pPr>
            <w:r>
              <w:t xml:space="preserve">500 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57337" w14:textId="77777777" w:rsidR="003D21DD" w:rsidRDefault="003D21DD" w:rsidP="00B14932">
            <w:pPr>
              <w:pStyle w:val="TableText"/>
              <w:jc w:val="both"/>
            </w:pPr>
            <w:r>
              <w:t xml:space="preserve"> 500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1A581" w14:textId="77777777" w:rsidR="003D21DD" w:rsidRDefault="003D21DD" w:rsidP="00B14932">
            <w:pPr>
              <w:pStyle w:val="TableText"/>
              <w:jc w:val="both"/>
            </w:pPr>
            <w:r>
              <w:t xml:space="preserve"> 500 </w:t>
            </w:r>
          </w:p>
        </w:tc>
      </w:tr>
      <w:tr w:rsidR="003D21DD" w14:paraId="50920F81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126E7" w14:textId="77777777" w:rsidR="003D21DD" w:rsidRDefault="003D21DD" w:rsidP="00B14932">
            <w:pPr>
              <w:pStyle w:val="TableText"/>
              <w:jc w:val="both"/>
            </w:pPr>
            <w:r>
              <w:t>sga_target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2E36B2" w14:textId="77777777" w:rsidR="003D21DD" w:rsidRDefault="003D21DD" w:rsidP="00B14932">
            <w:pPr>
              <w:pStyle w:val="TableText"/>
              <w:jc w:val="both"/>
            </w:pPr>
            <w:r>
              <w:t xml:space="preserve">8% </w:t>
            </w:r>
            <w:r>
              <w:rPr>
                <w:lang w:val="ru-RU"/>
              </w:rPr>
              <w:t>памяти сервера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52F25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15360</w:t>
            </w:r>
            <w:r>
              <w:t>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E683F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6080</w:t>
            </w:r>
            <w:r>
              <w:t>m</w:t>
            </w:r>
          </w:p>
        </w:tc>
      </w:tr>
      <w:tr w:rsidR="003D21DD" w14:paraId="0596A63A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9A0C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shared_pool_reserved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AC99E" w14:textId="77777777" w:rsidR="003D21DD" w:rsidRDefault="003D21DD" w:rsidP="00B14932">
            <w:pPr>
              <w:pStyle w:val="TableText"/>
              <w:jc w:val="both"/>
            </w:pPr>
            <w:r>
              <w:t xml:space="preserve">10% </w:t>
            </w:r>
            <w:r>
              <w:rPr>
                <w:lang w:val="ru-RU"/>
              </w:rPr>
              <w:t>shared_pool_siz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57084" w14:textId="77777777" w:rsidR="003D21DD" w:rsidRDefault="003D21DD" w:rsidP="00B14932">
            <w:pPr>
              <w:pStyle w:val="TableText"/>
              <w:jc w:val="both"/>
            </w:pPr>
            <w:r>
              <w:t>192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A41AF" w14:textId="77777777" w:rsidR="003D21DD" w:rsidRDefault="003D21DD" w:rsidP="00B14932">
            <w:pPr>
              <w:pStyle w:val="TableText"/>
              <w:jc w:val="both"/>
            </w:pPr>
            <w:r>
              <w:t>76m</w:t>
            </w:r>
          </w:p>
        </w:tc>
      </w:tr>
      <w:tr w:rsidR="003D21DD" w14:paraId="7D69FDC0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3B5C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shared_pool_size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110F9" w14:textId="77777777" w:rsidR="003D21DD" w:rsidRDefault="003D21DD" w:rsidP="00B14932">
            <w:pPr>
              <w:pStyle w:val="TableText"/>
              <w:jc w:val="both"/>
            </w:pPr>
            <w:r>
              <w:t>1/8 sga_target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4E22B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1920</w:t>
            </w:r>
            <w:r>
              <w:t>m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570EC" w14:textId="77777777" w:rsidR="003D21DD" w:rsidRDefault="003D21DD" w:rsidP="00B14932">
            <w:pPr>
              <w:pStyle w:val="TableText"/>
              <w:jc w:val="both"/>
            </w:pPr>
            <w:r>
              <w:rPr>
                <w:lang w:val="ru-RU"/>
              </w:rPr>
              <w:t>760</w:t>
            </w:r>
            <w:r>
              <w:t>m</w:t>
            </w:r>
          </w:p>
        </w:tc>
      </w:tr>
      <w:tr w:rsidR="003D21DD" w14:paraId="378BCFF9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89DDE" w14:textId="77777777" w:rsidR="003D21DD" w:rsidRDefault="003D21DD" w:rsidP="00B14932">
            <w:pPr>
              <w:pStyle w:val="TableText"/>
              <w:jc w:val="both"/>
            </w:pPr>
            <w:r>
              <w:t>star_transformation_enabled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D35E0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89F41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24207" w14:textId="77777777" w:rsidR="003D21DD" w:rsidRDefault="003D21DD" w:rsidP="00B14932">
            <w:pPr>
              <w:pStyle w:val="TableText"/>
              <w:jc w:val="both"/>
            </w:pPr>
            <w:r>
              <w:t>true</w:t>
            </w:r>
          </w:p>
        </w:tc>
      </w:tr>
      <w:tr w:rsidR="003D21DD" w14:paraId="77C36B38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65D99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statistics_level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17DC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2911B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5AEE6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ypical</w:t>
            </w:r>
          </w:p>
        </w:tc>
      </w:tr>
      <w:tr w:rsidR="003D21DD" w14:paraId="2212B337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52FF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timed_statistics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EFC5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547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A8EB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true</w:t>
            </w:r>
          </w:p>
        </w:tc>
      </w:tr>
      <w:tr w:rsidR="003D21DD" w14:paraId="3112B498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2148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trace_enabled 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B61AE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F1EB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AF9E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false</w:t>
            </w:r>
          </w:p>
        </w:tc>
      </w:tr>
      <w:tr w:rsidR="003D21DD" w14:paraId="6409A415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6E73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undo_management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1D597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BF82A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C5C3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</w:tr>
      <w:tr w:rsidR="003D21DD" w14:paraId="25D9CFCA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8A320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undo_retention      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6F93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90000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54613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90000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35752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90000</w:t>
            </w:r>
          </w:p>
        </w:tc>
      </w:tr>
      <w:tr w:rsidR="003D21DD" w14:paraId="05D785A2" w14:textId="77777777" w:rsidTr="00B14932">
        <w:trPr>
          <w:trHeight w:val="5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53A8C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workarea_size_policy         </w:t>
            </w:r>
          </w:p>
        </w:tc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3CF3F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  <w:tc>
          <w:tcPr>
            <w:tcW w:w="1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27B2D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C5EA4" w14:textId="77777777" w:rsidR="003D21DD" w:rsidRDefault="003D21DD" w:rsidP="00B14932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auto</w:t>
            </w:r>
          </w:p>
        </w:tc>
      </w:tr>
    </w:tbl>
    <w:p w14:paraId="382E5957" w14:textId="77777777" w:rsidR="0067247A" w:rsidRDefault="0067247A" w:rsidP="0067247A">
      <w:pPr>
        <w:pStyle w:val="3"/>
        <w:rPr>
          <w:lang w:val="ru-RU"/>
        </w:rPr>
      </w:pPr>
      <w:r w:rsidRPr="0067247A">
        <w:rPr>
          <w:lang w:val="ru-RU"/>
        </w:rPr>
        <w:t>OEM</w:t>
      </w:r>
    </w:p>
    <w:p w14:paraId="65262F00" w14:textId="77777777" w:rsidR="001873AC" w:rsidRPr="006E4BAD" w:rsidRDefault="001873AC" w:rsidP="001873AC">
      <w:pPr>
        <w:pStyle w:val="a0"/>
        <w:rPr>
          <w:lang w:val="ru-RU"/>
        </w:rPr>
      </w:pPr>
      <w:r>
        <w:rPr>
          <w:lang w:val="ru-RU"/>
        </w:rPr>
        <w:t xml:space="preserve">В </w:t>
      </w:r>
      <w:r w:rsidRPr="001873AC">
        <w:rPr>
          <w:lang w:val="ru-RU"/>
        </w:rPr>
        <w:t xml:space="preserve">таблице </w:t>
      </w:r>
      <w:r w:rsidR="0027223E">
        <w:fldChar w:fldCharType="begin"/>
      </w:r>
      <w:r w:rsidR="0027223E" w:rsidRPr="003E2484">
        <w:rPr>
          <w:lang w:val="ru-RU"/>
        </w:rPr>
        <w:instrText xml:space="preserve"> </w:instrText>
      </w:r>
      <w:r w:rsidR="0027223E">
        <w:instrText>REF</w:instrText>
      </w:r>
      <w:r w:rsidR="0027223E" w:rsidRPr="003E2484">
        <w:rPr>
          <w:lang w:val="ru-RU"/>
        </w:rPr>
        <w:instrText xml:space="preserve"> _</w:instrText>
      </w:r>
      <w:r w:rsidR="0027223E">
        <w:instrText>Ref</w:instrText>
      </w:r>
      <w:r w:rsidR="0027223E" w:rsidRPr="003E2484">
        <w:rPr>
          <w:lang w:val="ru-RU"/>
        </w:rPr>
        <w:instrText>424310737 \</w:instrText>
      </w:r>
      <w:r w:rsidR="0027223E">
        <w:instrText>h</w:instrText>
      </w:r>
      <w:r w:rsidR="0027223E" w:rsidRPr="003E2484">
        <w:rPr>
          <w:lang w:val="ru-RU"/>
        </w:rPr>
        <w:instrText xml:space="preserve">  \* </w:instrText>
      </w:r>
      <w:r w:rsidR="0027223E">
        <w:instrText>MERGEFORMAT</w:instrText>
      </w:r>
      <w:r w:rsidR="0027223E" w:rsidRPr="003E2484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noProof/>
          <w:szCs w:val="18"/>
          <w:lang w:val="ru-RU"/>
        </w:rPr>
        <w:t>35</w:t>
      </w:r>
      <w:r w:rsidR="0027223E">
        <w:fldChar w:fldCharType="end"/>
      </w:r>
      <w:r>
        <w:rPr>
          <w:lang w:val="ru-RU"/>
        </w:rPr>
        <w:t xml:space="preserve"> представлены параметры БД</w:t>
      </w:r>
      <w:r w:rsidRPr="00627567">
        <w:rPr>
          <w:lang w:val="ru-RU"/>
        </w:rPr>
        <w:t xml:space="preserve"> </w:t>
      </w:r>
      <w:r>
        <w:t>Oracle</w:t>
      </w:r>
      <w:r>
        <w:rPr>
          <w:lang w:val="ru-RU"/>
        </w:rPr>
        <w:t xml:space="preserve"> для </w:t>
      </w:r>
      <w:r>
        <w:t>OEM</w:t>
      </w:r>
      <w:r>
        <w:rPr>
          <w:lang w:val="ru-RU"/>
        </w:rPr>
        <w:t xml:space="preserve">: </w:t>
      </w:r>
    </w:p>
    <w:p w14:paraId="04E60F63" w14:textId="77777777" w:rsidR="001873AC" w:rsidRPr="00B857BE" w:rsidRDefault="005864EC" w:rsidP="001873AC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1873AC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48" w:name="_Ref424310737"/>
      <w:r w:rsidR="00AE7A45">
        <w:rPr>
          <w:noProof/>
          <w:szCs w:val="18"/>
        </w:rPr>
        <w:t>35</w:t>
      </w:r>
      <w:bookmarkEnd w:id="248"/>
      <w:r w:rsidRPr="00B857BE">
        <w:rPr>
          <w:szCs w:val="18"/>
        </w:rPr>
        <w:fldChar w:fldCharType="end"/>
      </w:r>
      <w:r w:rsidR="001873AC" w:rsidRPr="00B857BE">
        <w:rPr>
          <w:szCs w:val="18"/>
        </w:rPr>
        <w:t xml:space="preserve">. Параметры БД для </w:t>
      </w:r>
      <w:r w:rsidR="001873AC">
        <w:rPr>
          <w:szCs w:val="18"/>
          <w:lang w:val="en-US"/>
        </w:rPr>
        <w:t>OEM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3086"/>
        <w:gridCol w:w="3968"/>
        <w:gridCol w:w="3544"/>
      </w:tblGrid>
      <w:tr w:rsidR="003D21DD" w14:paraId="40590055" w14:textId="77777777" w:rsidTr="00B14932"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8E8EA29" w14:textId="77777777" w:rsidR="003D21DD" w:rsidRDefault="003D21DD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A6BEC47" w14:textId="77777777" w:rsidR="003D21DD" w:rsidRDefault="003D21DD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9544146" w14:textId="77777777" w:rsidR="003D21DD" w:rsidRDefault="003D21DD" w:rsidP="00B14932">
            <w:pPr>
              <w:pStyle w:val="TableHeading"/>
              <w:jc w:val="center"/>
            </w:pPr>
            <w:r>
              <w:rPr>
                <w:lang w:val="ru-RU"/>
              </w:rPr>
              <w:t>Расчитанное з</w:t>
            </w:r>
            <w:r>
              <w:t>начение</w:t>
            </w:r>
          </w:p>
        </w:tc>
      </w:tr>
      <w:tr w:rsidR="003D21DD" w14:paraId="4182F083" w14:textId="77777777" w:rsidTr="00B14932"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E97EB" w14:textId="77777777" w:rsidR="003D21DD" w:rsidRDefault="003D21DD" w:rsidP="00B14932">
            <w:pPr>
              <w:pStyle w:val="TableText"/>
              <w:jc w:val="both"/>
            </w:pPr>
            <w:r>
              <w:t>db_securefile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6E071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permitted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D5998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permitted</w:t>
            </w:r>
          </w:p>
        </w:tc>
      </w:tr>
      <w:tr w:rsidR="003D21DD" w14:paraId="1420F8CB" w14:textId="77777777" w:rsidTr="00B14932"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1B8B1" w14:textId="77777777" w:rsidR="003D21DD" w:rsidRDefault="003D21DD" w:rsidP="00B14932">
            <w:pPr>
              <w:pStyle w:val="TableText"/>
              <w:jc w:val="both"/>
            </w:pPr>
            <w:r>
              <w:t>pga_aggregate_target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735BD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1024 mb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592E3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1024 mb</w:t>
            </w:r>
          </w:p>
        </w:tc>
      </w:tr>
      <w:tr w:rsidR="003D21DD" w14:paraId="02EEBDC3" w14:textId="77777777" w:rsidTr="00B14932"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52DA1" w14:textId="77777777" w:rsidR="003D21DD" w:rsidRDefault="003D21DD" w:rsidP="00B14932">
            <w:pPr>
              <w:pStyle w:val="TableText"/>
              <w:jc w:val="both"/>
            </w:pPr>
            <w:r>
              <w:t>processes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467F0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40B9F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</w:tr>
      <w:tr w:rsidR="003D21DD" w14:paraId="4E344E39" w14:textId="77777777" w:rsidTr="00B14932"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2A401" w14:textId="77777777" w:rsidR="003D21DD" w:rsidRDefault="003D21DD" w:rsidP="00B14932">
            <w:pPr>
              <w:pStyle w:val="TableText"/>
              <w:jc w:val="both"/>
            </w:pPr>
            <w:r>
              <w:t>sga_target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A7CC1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2 gb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0C00B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2 gb</w:t>
            </w:r>
          </w:p>
        </w:tc>
      </w:tr>
      <w:tr w:rsidR="003D21DD" w14:paraId="6D0D0D41" w14:textId="77777777" w:rsidTr="00B14932">
        <w:trPr>
          <w:trHeight w:val="58"/>
        </w:trPr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9AD95" w14:textId="77777777" w:rsidR="003D21DD" w:rsidRDefault="003D21DD" w:rsidP="00B14932">
            <w:pPr>
              <w:pStyle w:val="TableText"/>
              <w:jc w:val="both"/>
            </w:pPr>
            <w:r>
              <w:t>shared_pool_size</w:t>
            </w:r>
          </w:p>
        </w:tc>
        <w:tc>
          <w:tcPr>
            <w:tcW w:w="1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514E7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600 mb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FD1B6" w14:textId="77777777" w:rsidR="003D21DD" w:rsidRDefault="003D21DD" w:rsidP="00B14932">
            <w:pPr>
              <w:pStyle w:val="TableText"/>
              <w:jc w:val="both"/>
              <w:rPr>
                <w:szCs w:val="21"/>
              </w:rPr>
            </w:pPr>
            <w:r>
              <w:rPr>
                <w:szCs w:val="21"/>
              </w:rPr>
              <w:t>600 mb</w:t>
            </w:r>
          </w:p>
        </w:tc>
      </w:tr>
    </w:tbl>
    <w:p w14:paraId="28C26429" w14:textId="77777777" w:rsidR="00D33B23" w:rsidRPr="00D33B23" w:rsidRDefault="00D33B23" w:rsidP="00D33B23">
      <w:pPr>
        <w:pStyle w:val="2"/>
        <w:tabs>
          <w:tab w:val="clear" w:pos="4320"/>
        </w:tabs>
        <w:rPr>
          <w:lang w:val="ru-RU"/>
        </w:rPr>
      </w:pPr>
      <w:bookmarkStart w:id="249" w:name="_Toc459713989"/>
      <w:r w:rsidRPr="00D33B23">
        <w:rPr>
          <w:lang w:val="ru-RU"/>
        </w:rPr>
        <w:t>Настройки приложений</w:t>
      </w:r>
      <w:bookmarkEnd w:id="249"/>
    </w:p>
    <w:p w14:paraId="448941F3" w14:textId="77777777" w:rsidR="00D33B23" w:rsidRPr="00216E6B" w:rsidRDefault="00D33B23" w:rsidP="00074BBC">
      <w:pPr>
        <w:pStyle w:val="3"/>
        <w:numPr>
          <w:ilvl w:val="2"/>
          <w:numId w:val="18"/>
        </w:numPr>
        <w:rPr>
          <w:lang w:val="ru-RU"/>
        </w:rPr>
      </w:pPr>
      <w:r>
        <w:t>OTM</w:t>
      </w:r>
    </w:p>
    <w:p w14:paraId="60B3E4F0" w14:textId="77777777" w:rsidR="00034D67" w:rsidRPr="007831E5" w:rsidRDefault="007831E5" w:rsidP="00014623">
      <w:pPr>
        <w:pStyle w:val="a0"/>
        <w:rPr>
          <w:lang w:val="ru-RU"/>
        </w:rPr>
      </w:pPr>
      <w:r>
        <w:rPr>
          <w:lang w:val="ru-RU"/>
        </w:rPr>
        <w:t>Промышленное п</w:t>
      </w:r>
      <w:r w:rsidR="00034D67">
        <w:rPr>
          <w:lang w:val="ru-RU"/>
        </w:rPr>
        <w:t xml:space="preserve">риложение </w:t>
      </w:r>
      <w:r w:rsidR="00034D67">
        <w:t>OTM</w:t>
      </w:r>
      <w:r w:rsidR="00034D67" w:rsidRPr="00034D67">
        <w:rPr>
          <w:lang w:val="ru-RU"/>
        </w:rPr>
        <w:t xml:space="preserve"> </w:t>
      </w:r>
      <w:r w:rsidR="00034D67">
        <w:rPr>
          <w:lang w:val="ru-RU"/>
        </w:rPr>
        <w:t>устанавливается в кластерном режиме</w:t>
      </w:r>
      <w:r>
        <w:rPr>
          <w:lang w:val="ru-RU"/>
        </w:rPr>
        <w:t xml:space="preserve">, при этом на каждый сервер кластера устанавливается </w:t>
      </w:r>
      <w:r>
        <w:t>web</w:t>
      </w:r>
      <w:r w:rsidRPr="007831E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application</w:t>
      </w:r>
      <w:r w:rsidRPr="007831E5">
        <w:rPr>
          <w:lang w:val="ru-RU"/>
        </w:rPr>
        <w:t xml:space="preserve"> </w:t>
      </w:r>
      <w:r>
        <w:rPr>
          <w:lang w:val="ru-RU"/>
        </w:rPr>
        <w:t>части ОТМ.</w:t>
      </w:r>
    </w:p>
    <w:p w14:paraId="7062A6F9" w14:textId="77777777" w:rsidR="00014623" w:rsidRDefault="00014623" w:rsidP="00014623">
      <w:pPr>
        <w:pStyle w:val="a0"/>
        <w:rPr>
          <w:lang w:val="ru-RU"/>
        </w:rPr>
      </w:pPr>
      <w:r>
        <w:rPr>
          <w:lang w:val="ru-RU"/>
        </w:rPr>
        <w:t xml:space="preserve">Настройки приложения ОТМ 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5909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6</w:t>
      </w:r>
      <w:r w:rsidR="005864EC">
        <w:rPr>
          <w:lang w:val="ru-RU"/>
        </w:rPr>
        <w:fldChar w:fldCharType="end"/>
      </w:r>
      <w:r>
        <w:rPr>
          <w:lang w:val="ru-RU"/>
        </w:rPr>
        <w:t>:</w:t>
      </w:r>
    </w:p>
    <w:p w14:paraId="13AC8BDB" w14:textId="77777777" w:rsidR="00CF4CEB" w:rsidRPr="00014623" w:rsidRDefault="00CF4CEB" w:rsidP="00014623">
      <w:pPr>
        <w:pStyle w:val="a0"/>
        <w:rPr>
          <w:lang w:val="ru-RU"/>
        </w:rPr>
      </w:pPr>
    </w:p>
    <w:p w14:paraId="5D7E0B87" w14:textId="77777777" w:rsidR="005E76D6" w:rsidRPr="00B857BE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50" w:name="_Ref424135909"/>
      <w:r w:rsidR="00AE7A45">
        <w:rPr>
          <w:noProof/>
          <w:szCs w:val="18"/>
        </w:rPr>
        <w:t>36</w:t>
      </w:r>
      <w:bookmarkEnd w:id="250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014623" w:rsidRPr="00B857BE">
        <w:rPr>
          <w:szCs w:val="18"/>
        </w:rPr>
        <w:t>Настройки приложения ОТМ</w:t>
      </w: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4069"/>
        <w:gridCol w:w="2305"/>
        <w:gridCol w:w="2331"/>
      </w:tblGrid>
      <w:tr w:rsidR="00680927" w14:paraId="450C6FFB" w14:textId="77777777" w:rsidTr="00680927">
        <w:trPr>
          <w:trHeight w:val="360"/>
          <w:tblHeader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78D1202" w14:textId="77777777" w:rsidR="00680927" w:rsidRDefault="00680927" w:rsidP="00B14932">
            <w:pPr>
              <w:pStyle w:val="TableHeading"/>
              <w:jc w:val="center"/>
            </w:pPr>
            <w:r>
              <w:t>Параметр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9F8BA03" w14:textId="77777777" w:rsidR="00680927" w:rsidRDefault="00680927" w:rsidP="00B14932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604AC0E" w14:textId="77777777" w:rsidR="00680927" w:rsidRDefault="00680927" w:rsidP="00B14932">
            <w:pPr>
              <w:pStyle w:val="TableHeading"/>
              <w:jc w:val="center"/>
            </w:pPr>
            <w:r>
              <w:t>Значение PRD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C4959F3" w14:textId="77777777" w:rsidR="00680927" w:rsidRDefault="00680927" w:rsidP="00B14932">
            <w:pPr>
              <w:pStyle w:val="TableHeading"/>
              <w:jc w:val="center"/>
            </w:pPr>
            <w:r>
              <w:t>Значение TST/DEV</w:t>
            </w:r>
          </w:p>
        </w:tc>
      </w:tr>
      <w:tr w:rsidR="00680927" w14:paraId="3024D575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0CC93" w14:textId="77777777" w:rsidR="00680927" w:rsidRDefault="00680927" w:rsidP="00B14932">
            <w:pPr>
              <w:pStyle w:val="TableText"/>
              <w:jc w:val="both"/>
              <w:rPr>
                <w:b/>
                <w:lang w:val="ru-RU"/>
              </w:rPr>
            </w:pPr>
            <w:bookmarkStart w:id="251" w:name="OLE_LINK26"/>
            <w:bookmarkStart w:id="252" w:name="OLE_LINK27"/>
            <w:bookmarkStart w:id="253" w:name="OLE_LINK28"/>
            <w:r>
              <w:rPr>
                <w:b/>
              </w:rPr>
              <w:t>Параметры</w:t>
            </w:r>
            <w:r>
              <w:rPr>
                <w:b/>
                <w:lang w:val="ru-RU"/>
              </w:rPr>
              <w:t xml:space="preserve"> OHS</w:t>
            </w:r>
            <w:bookmarkEnd w:id="251"/>
            <w:bookmarkEnd w:id="252"/>
            <w:bookmarkEnd w:id="253"/>
          </w:p>
        </w:tc>
      </w:tr>
      <w:tr w:rsidR="00680927" w14:paraId="4B9B2815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A9DF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bookmarkStart w:id="254" w:name="_Hlk426107685"/>
            <w:r w:rsidRPr="00680927">
              <w:rPr>
                <w:rStyle w:val="afc"/>
                <w:i w:val="0"/>
                <w:shd w:val="clear" w:color="auto" w:fill="FFFFFF"/>
              </w:rPr>
              <w:t>StartServer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A849C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0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E4224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0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C4761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0</w:t>
            </w:r>
          </w:p>
        </w:tc>
      </w:tr>
      <w:tr w:rsidR="00680927" w14:paraId="177F6515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D9149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MaxClient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B6754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500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7B1C4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500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BAB81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1500</w:t>
            </w:r>
          </w:p>
        </w:tc>
      </w:tr>
      <w:tr w:rsidR="00680927" w14:paraId="5C409F74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59BB7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ServerLimit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38117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60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C1F61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60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CA5C8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60</w:t>
            </w:r>
          </w:p>
        </w:tc>
      </w:tr>
      <w:tr w:rsidR="00680927" w14:paraId="6C107F94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20F04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MinSpareThread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6D92E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25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6938D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25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0759E6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25</w:t>
            </w:r>
          </w:p>
        </w:tc>
      </w:tr>
      <w:tr w:rsidR="00680927" w14:paraId="61B88AB6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B455A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MaxSpareThread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07FCF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75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41A8B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75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B012B" w14:textId="77777777" w:rsidR="00680927" w:rsidRPr="00680927" w:rsidRDefault="00680927" w:rsidP="00B14932">
            <w:pPr>
              <w:pStyle w:val="TableText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75</w:t>
            </w:r>
          </w:p>
        </w:tc>
        <w:bookmarkEnd w:id="254"/>
      </w:tr>
      <w:tr w:rsidR="00680927" w14:paraId="5F07B8ED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E5BE1" w14:textId="77777777" w:rsidR="00680927" w:rsidRPr="008A4EAB" w:rsidRDefault="00680927" w:rsidP="00B14932">
            <w:pPr>
              <w:pStyle w:val="TableText"/>
              <w:jc w:val="both"/>
              <w:rPr>
                <w:rStyle w:val="afc"/>
                <w:b/>
                <w:i w:val="0"/>
                <w:iCs w:val="0"/>
                <w:shd w:val="clear" w:color="auto" w:fill="FFFFFF"/>
              </w:rPr>
            </w:pPr>
            <w:bookmarkStart w:id="255" w:name="OLE_LINK86"/>
            <w:bookmarkStart w:id="256" w:name="OLE_LINK87"/>
            <w:bookmarkStart w:id="257" w:name="_Hlk426108133"/>
            <w:r w:rsidRPr="00FC2B81">
              <w:rPr>
                <w:b/>
                <w:lang w:val="ru-RU"/>
              </w:rPr>
              <w:t>Параметры</w:t>
            </w:r>
            <w:r w:rsidRPr="008A4EAB">
              <w:rPr>
                <w:b/>
              </w:rPr>
              <w:t xml:space="preserve"> </w:t>
            </w:r>
            <w:r>
              <w:rPr>
                <w:b/>
              </w:rPr>
              <w:t>Jrockit</w:t>
            </w:r>
            <w:bookmarkEnd w:id="255"/>
            <w:bookmarkEnd w:id="256"/>
            <w:r w:rsidRPr="008A4EAB">
              <w:rPr>
                <w:b/>
              </w:rPr>
              <w:t xml:space="preserve"> (</w:t>
            </w:r>
            <w:r>
              <w:rPr>
                <w:b/>
                <w:lang w:val="ru-RU"/>
              </w:rPr>
              <w:t>для</w:t>
            </w:r>
            <w:r w:rsidRPr="008A4EAB">
              <w:rPr>
                <w:b/>
              </w:rPr>
              <w:t xml:space="preserve"> </w:t>
            </w:r>
            <w:r>
              <w:rPr>
                <w:b/>
              </w:rPr>
              <w:t>Tomcat</w:t>
            </w:r>
            <w:r w:rsidRPr="008A4EAB">
              <w:rPr>
                <w:b/>
              </w:rPr>
              <w:t xml:space="preserve"> </w:t>
            </w:r>
            <w:r>
              <w:rPr>
                <w:b/>
                <w:lang w:val="ru-RU"/>
              </w:rPr>
              <w:t>и</w:t>
            </w:r>
            <w:r w:rsidRPr="008A4EAB">
              <w:rPr>
                <w:b/>
              </w:rPr>
              <w:t xml:space="preserve"> </w:t>
            </w:r>
            <w:r>
              <w:rPr>
                <w:b/>
              </w:rPr>
              <w:t>Weblogic</w:t>
            </w:r>
            <w:r w:rsidRPr="008A4EAB">
              <w:rPr>
                <w:b/>
              </w:rPr>
              <w:t>)</w:t>
            </w:r>
          </w:p>
        </w:tc>
      </w:tr>
      <w:tr w:rsidR="00680927" w14:paraId="13C33E9E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4E5568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bookmarkStart w:id="258" w:name="_Hlk426107863"/>
            <w:bookmarkStart w:id="259" w:name="_Hlk426108199"/>
            <w:r w:rsidRPr="00680927">
              <w:rPr>
                <w:rStyle w:val="afc"/>
                <w:i w:val="0"/>
                <w:shd w:val="clear" w:color="auto" w:fill="FFFFFF"/>
              </w:rPr>
              <w:t>-XlargePage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2F538B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bookmarkStart w:id="260" w:name="OLE_LINK58"/>
            <w:bookmarkStart w:id="261" w:name="OLE_LINK59"/>
            <w:bookmarkStart w:id="262" w:name="OLE_LINK60"/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  <w:bookmarkEnd w:id="260"/>
            <w:bookmarkEnd w:id="261"/>
            <w:bookmarkEnd w:id="262"/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4D064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B5E72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bookmarkEnd w:id="258"/>
      </w:tr>
      <w:tr w:rsidR="00680927" w14:paraId="02E179E9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5E8F9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-Xxaggressive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76D6D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DC7B0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283A6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</w:tr>
      <w:tr w:rsidR="00680927" w14:paraId="2A11413E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E83D6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-XxcompressedRefs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47852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8A885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5E223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</w:tr>
      <w:tr w:rsidR="00680927" w14:paraId="2C67CF27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0A9FB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shd w:val="clear" w:color="auto" w:fill="FFFFFF"/>
              </w:rPr>
            </w:pPr>
            <w:r w:rsidRPr="00680927">
              <w:t>-Xgc:throughput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606CE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BFFA28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CAAF8" w14:textId="77777777" w:rsidR="00680927" w:rsidRPr="00680927" w:rsidRDefault="00680927" w:rsidP="00B14932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680927">
              <w:rPr>
                <w:rStyle w:val="afc"/>
                <w:i w:val="0"/>
                <w:shd w:val="clear" w:color="auto" w:fill="FFFFFF"/>
              </w:rPr>
              <w:t>параметр установлен</w:t>
            </w:r>
          </w:p>
        </w:tc>
      </w:tr>
      <w:tr w:rsidR="00680927" w14:paraId="2F5DDCC3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2C397" w14:textId="77777777" w:rsidR="00680927" w:rsidRDefault="00680927" w:rsidP="00B14932">
            <w:pPr>
              <w:pStyle w:val="TableText"/>
              <w:jc w:val="both"/>
            </w:pPr>
            <w:r>
              <w:t xml:space="preserve">maximum heap 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64914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 xml:space="preserve">40% </w:t>
            </w:r>
            <w:r>
              <w:rPr>
                <w:rFonts w:eastAsia="Palatino Linotype"/>
                <w:lang w:val="ru-RU"/>
              </w:rPr>
              <w:t>памяти сервера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7E5A36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Xmx6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578A34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Xmx4500m</w:t>
            </w:r>
          </w:p>
        </w:tc>
      </w:tr>
      <w:tr w:rsidR="00680927" w14:paraId="4F49F1FD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EADFA9" w14:textId="77777777" w:rsidR="00680927" w:rsidRDefault="00680927" w:rsidP="00B14932">
            <w:pPr>
              <w:pStyle w:val="TableText"/>
              <w:jc w:val="both"/>
            </w:pPr>
            <w:r>
              <w:t xml:space="preserve">minimum heap 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3206C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 xml:space="preserve">40% </w:t>
            </w:r>
            <w:r>
              <w:rPr>
                <w:rFonts w:eastAsia="Palatino Linotype"/>
                <w:lang w:val="ru-RU"/>
              </w:rPr>
              <w:t>памяти сервера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FBAC2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6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C710D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4500m</w:t>
            </w:r>
          </w:p>
        </w:tc>
        <w:bookmarkEnd w:id="257"/>
        <w:bookmarkEnd w:id="259"/>
      </w:tr>
      <w:tr w:rsidR="00680927" w14:paraId="2C8A874B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550D3" w14:textId="77777777" w:rsidR="00680927" w:rsidRPr="00711B8F" w:rsidRDefault="00680927" w:rsidP="00B14932">
            <w:pPr>
              <w:pStyle w:val="TableText"/>
              <w:jc w:val="both"/>
              <w:rPr>
                <w:rFonts w:eastAsia="Palatino Linotype"/>
                <w:b/>
                <w:lang w:val="ru-RU"/>
              </w:rPr>
            </w:pPr>
            <w:r w:rsidRPr="00711B8F">
              <w:rPr>
                <w:rFonts w:eastAsia="Palatino Linotype"/>
                <w:b/>
                <w:lang w:val="ru-RU"/>
              </w:rPr>
              <w:t>Параметры журналирования</w:t>
            </w:r>
          </w:p>
        </w:tc>
      </w:tr>
      <w:tr w:rsidR="00680927" w14:paraId="7CFA1F8D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51D83" w14:textId="77777777" w:rsidR="00680927" w:rsidRPr="00711B8F" w:rsidRDefault="00680927" w:rsidP="00B14932">
            <w:pPr>
              <w:pStyle w:val="TableText"/>
              <w:jc w:val="both"/>
              <w:rPr>
                <w:rFonts w:eastAsia="Palatino Linotype"/>
                <w:b/>
                <w:lang w:val="ru-RU"/>
              </w:rPr>
            </w:pPr>
            <w:r w:rsidRPr="00711B8F">
              <w:rPr>
                <w:b/>
              </w:rPr>
              <w:t>glog.common.properties</w:t>
            </w:r>
          </w:p>
        </w:tc>
      </w:tr>
      <w:tr w:rsidR="00680927" w14:paraId="7D7732B6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952D2" w14:textId="77777777" w:rsidR="00680927" w:rsidRDefault="00680927" w:rsidP="00B14932">
            <w:pPr>
              <w:pStyle w:val="TableText"/>
              <w:jc w:val="both"/>
            </w:pPr>
            <w:r>
              <w:t>glog.diagnostics.log.dir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AF9A9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/diagnostics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8AB27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logs/diagnostics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ABA3B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/diagnostics</w:t>
            </w:r>
          </w:p>
        </w:tc>
      </w:tr>
      <w:tr w:rsidR="00680927" w14:paraId="4193A313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162AE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 w:rsidRPr="00711B8F">
              <w:rPr>
                <w:b/>
              </w:rPr>
              <w:t>glog.environment.export.properties</w:t>
            </w:r>
          </w:p>
        </w:tc>
      </w:tr>
      <w:tr w:rsidR="00680927" w14:paraId="4759470C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3DF07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BEFE230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tomcat/console.log.0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C532B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tomcat/console.log.0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4366F5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tomcat/console.log.0</w:t>
            </w:r>
          </w:p>
        </w:tc>
      </w:tr>
      <w:tr w:rsidR="00680927" w14:paraId="0B130E78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8248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61DE5B7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tomcat/access.log.*,lates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0263FD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tomcat/access.log.*,latest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C2B7D4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tomcat/access.log.*,latest</w:t>
            </w:r>
          </w:p>
        </w:tc>
      </w:tr>
      <w:tr w:rsidR="00680927" w14:paraId="447068DD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CBE3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980A97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app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F13622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glog.app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B68747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app.log</w:t>
            </w:r>
          </w:p>
        </w:tc>
      </w:tr>
      <w:tr w:rsidR="00680927" w14:paraId="749E9AA6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B75C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D4E0C6E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web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3FA0CA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glog.web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085480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web.log</w:t>
            </w:r>
          </w:p>
        </w:tc>
      </w:tr>
      <w:tr w:rsidR="00680927" w14:paraId="44EE00E1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BE95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25EF960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exception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091A7E6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glog.exception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EE2FC18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glog.exception.log</w:t>
            </w:r>
          </w:p>
        </w:tc>
      </w:tr>
      <w:tr w:rsidR="00680927" w14:paraId="0D35BD7F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4A19C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BD8D0C3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logic/console.log.0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7CDA2AF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weblogic/console.log.0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6E6BEE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logic/console.log.0</w:t>
            </w:r>
          </w:p>
        </w:tc>
      </w:tr>
      <w:tr w:rsidR="00680927" w14:paraId="2EA30F0D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5912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86D00A0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sphere/console-out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BDC1FB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websphere/console-out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2C79B7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sphere/console-out.log</w:t>
            </w:r>
          </w:p>
        </w:tc>
      </w:tr>
      <w:tr w:rsidR="00680927" w14:paraId="11B9AC20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26C3" w14:textId="77777777" w:rsidR="00680927" w:rsidRDefault="00680927" w:rsidP="00B14932">
            <w:pPr>
              <w:pStyle w:val="TableText"/>
              <w:jc w:val="both"/>
            </w:pPr>
            <w:r w:rsidRPr="00C625CC">
              <w:t>glog.environment.export</w:t>
            </w:r>
          </w:p>
        </w:tc>
        <w:tc>
          <w:tcPr>
            <w:tcW w:w="40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F2CD3CA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sphere/console-err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C5DB21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/u01/otm/logs/websphere/console-err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74464D" w14:textId="77777777" w:rsidR="00680927" w:rsidRPr="00711B8F" w:rsidRDefault="00680927" w:rsidP="00B14932">
            <w:pPr>
              <w:pStyle w:val="TableText"/>
              <w:jc w:val="both"/>
            </w:pPr>
            <w:r w:rsidRPr="00711B8F">
              <w:t>$gc3.dir$/logs/websphere/console-err.log</w:t>
            </w:r>
          </w:p>
        </w:tc>
      </w:tr>
      <w:tr w:rsidR="00680927" w14:paraId="5E76CA2E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D0B4A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 w:rsidRPr="00711B8F">
              <w:rPr>
                <w:b/>
              </w:rPr>
              <w:t>glog.properties</w:t>
            </w:r>
          </w:p>
        </w:tc>
      </w:tr>
      <w:tr w:rsidR="00680927" w14:paraId="6223AF04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73EAD" w14:textId="77777777" w:rsidR="00680927" w:rsidRDefault="00680927" w:rsidP="00B14932">
            <w:pPr>
              <w:pStyle w:val="TableText"/>
              <w:jc w:val="both"/>
            </w:pPr>
            <w:r>
              <w:t>glog.log.dir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C1EE7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EA7CA0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logs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BF7F1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</w:t>
            </w:r>
          </w:p>
        </w:tc>
      </w:tr>
      <w:tr w:rsidR="00680927" w14:paraId="5967C8CB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1DD3" w14:textId="77777777" w:rsidR="00680927" w:rsidRDefault="00680927" w:rsidP="00B14932">
            <w:pPr>
              <w:pStyle w:val="TableText"/>
              <w:jc w:val="both"/>
            </w:pPr>
            <w:r>
              <w:t>glog.log.file.defaultLog.filepath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AD44F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/glog.default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FBE6E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logs/glog.default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952BC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$gc3.dir$/logs/glog.default.log</w:t>
            </w:r>
          </w:p>
        </w:tc>
      </w:tr>
      <w:tr w:rsidR="00680927" w14:paraId="713F0656" w14:textId="77777777" w:rsidTr="00680927">
        <w:trPr>
          <w:trHeight w:val="130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EED0F" w14:textId="77777777" w:rsidR="00680927" w:rsidRDefault="00680927" w:rsidP="00B14932">
            <w:pPr>
              <w:pStyle w:val="TableText"/>
              <w:jc w:val="both"/>
            </w:pPr>
            <w:r>
              <w:t>ohs.diagnostics.dir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94611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as/Oracle_WT1/instances/instance1/diagnostics/logs/OHS/otm636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1F07D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logs/OHS/otm636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3BE0F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&lt;default&gt;</w:t>
            </w:r>
          </w:p>
        </w:tc>
      </w:tr>
      <w:tr w:rsidR="00680927" w14:paraId="331C0276" w14:textId="77777777" w:rsidTr="00680927">
        <w:trPr>
          <w:trHeight w:val="51"/>
        </w:trPr>
        <w:tc>
          <w:tcPr>
            <w:tcW w:w="106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2F69F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 w:rsidRPr="00711B8F">
              <w:rPr>
                <w:b/>
              </w:rPr>
              <w:t>glog.tomcat.properties</w:t>
            </w:r>
          </w:p>
        </w:tc>
      </w:tr>
      <w:tr w:rsidR="00680927" w14:paraId="42C7E810" w14:textId="77777777" w:rsidTr="00680927">
        <w:trPr>
          <w:trHeight w:val="51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73465" w14:textId="77777777" w:rsidR="00680927" w:rsidRDefault="00680927" w:rsidP="00B14932">
            <w:pPr>
              <w:pStyle w:val="TableText"/>
              <w:jc w:val="both"/>
            </w:pPr>
            <w:r>
              <w:t>glog.log.file.defaultLog.filepath</w:t>
            </w:r>
          </w:p>
        </w:tc>
        <w:tc>
          <w:tcPr>
            <w:tcW w:w="4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1E420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as/otm636/logs/glog.web.log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98CDE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/u01/otm/logs/glog.web.log</w:t>
            </w:r>
          </w:p>
        </w:tc>
        <w:tc>
          <w:tcPr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E1A69" w14:textId="77777777" w:rsidR="00680927" w:rsidRDefault="00680927" w:rsidP="00B14932">
            <w:pPr>
              <w:pStyle w:val="TableText"/>
              <w:jc w:val="both"/>
              <w:rPr>
                <w:rFonts w:eastAsia="Palatino Linotype"/>
              </w:rPr>
            </w:pPr>
            <w:r>
              <w:t>&lt;default&gt;</w:t>
            </w:r>
          </w:p>
        </w:tc>
      </w:tr>
    </w:tbl>
    <w:p w14:paraId="0A1E9751" w14:textId="77777777" w:rsidR="00D33B23" w:rsidRDefault="00D33B23" w:rsidP="009711CC">
      <w:pPr>
        <w:pStyle w:val="3"/>
      </w:pPr>
      <w:r>
        <w:t>BI</w:t>
      </w:r>
    </w:p>
    <w:p w14:paraId="529FA84F" w14:textId="77777777" w:rsidR="00014623" w:rsidRPr="00014623" w:rsidRDefault="00014623" w:rsidP="00014623">
      <w:pPr>
        <w:pStyle w:val="a0"/>
        <w:rPr>
          <w:lang w:val="ru-RU"/>
        </w:rPr>
      </w:pPr>
      <w:r>
        <w:rPr>
          <w:lang w:val="ru-RU"/>
        </w:rPr>
        <w:t xml:space="preserve">Настройки приложения </w:t>
      </w:r>
      <w:r>
        <w:t>BI</w:t>
      </w:r>
      <w:r>
        <w:rPr>
          <w:lang w:val="ru-RU"/>
        </w:rPr>
        <w:t xml:space="preserve"> представлены в таблице</w:t>
      </w:r>
      <w:r w:rsidR="006F0E94" w:rsidRPr="006F0E94">
        <w:rPr>
          <w:lang w:val="ru-RU"/>
        </w:rPr>
        <w:t xml:space="preserve"> </w:t>
      </w:r>
      <w:r w:rsidR="005864EC">
        <w:fldChar w:fldCharType="begin"/>
      </w:r>
      <w:r w:rsidR="006F0E94" w:rsidRPr="006F0E94">
        <w:rPr>
          <w:lang w:val="ru-RU"/>
        </w:rPr>
        <w:instrText xml:space="preserve"> </w:instrText>
      </w:r>
      <w:r w:rsidR="006F0E94">
        <w:instrText>REF</w:instrText>
      </w:r>
      <w:r w:rsidR="006F0E94" w:rsidRPr="006F0E94">
        <w:rPr>
          <w:lang w:val="ru-RU"/>
        </w:rPr>
        <w:instrText xml:space="preserve"> _</w:instrText>
      </w:r>
      <w:r w:rsidR="006F0E94">
        <w:instrText>Ref</w:instrText>
      </w:r>
      <w:r w:rsidR="006F0E94" w:rsidRPr="006F0E94">
        <w:rPr>
          <w:lang w:val="ru-RU"/>
        </w:rPr>
        <w:instrText>424136095 \</w:instrText>
      </w:r>
      <w:r w:rsidR="006F0E94">
        <w:instrText>h</w:instrText>
      </w:r>
      <w:r w:rsidR="006F0E94" w:rsidRPr="006F0E94">
        <w:rPr>
          <w:lang w:val="ru-RU"/>
        </w:rPr>
        <w:instrText xml:space="preserve"> </w:instrText>
      </w:r>
      <w:r w:rsidR="005864EC">
        <w:fldChar w:fldCharType="separate"/>
      </w:r>
      <w:r w:rsidR="00AE7A45" w:rsidRPr="00524E2D">
        <w:rPr>
          <w:noProof/>
          <w:szCs w:val="18"/>
          <w:lang w:val="ru-RU"/>
        </w:rPr>
        <w:t>37</w:t>
      </w:r>
      <w:r w:rsidR="005864EC">
        <w:fldChar w:fldCharType="end"/>
      </w:r>
      <w:r>
        <w:rPr>
          <w:lang w:val="ru-RU"/>
        </w:rPr>
        <w:t>:</w:t>
      </w:r>
    </w:p>
    <w:p w14:paraId="5208CD25" w14:textId="77777777" w:rsidR="005E76D6" w:rsidRPr="00B857BE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63" w:name="_Ref424136095"/>
      <w:r w:rsidR="00AE7A45">
        <w:rPr>
          <w:noProof/>
          <w:szCs w:val="18"/>
        </w:rPr>
        <w:t>37</w:t>
      </w:r>
      <w:bookmarkEnd w:id="263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014623" w:rsidRPr="00B857BE">
        <w:rPr>
          <w:szCs w:val="18"/>
        </w:rPr>
        <w:t xml:space="preserve">Настройки приложения </w:t>
      </w:r>
      <w:r w:rsidR="00014623" w:rsidRPr="00B857BE">
        <w:rPr>
          <w:szCs w:val="18"/>
          <w:lang w:val="en-US"/>
        </w:rPr>
        <w:t>BI</w:t>
      </w:r>
    </w:p>
    <w:tbl>
      <w:tblPr>
        <w:tblStyle w:val="af9"/>
        <w:tblW w:w="4973" w:type="pct"/>
        <w:tblLook w:val="04A0" w:firstRow="1" w:lastRow="0" w:firstColumn="1" w:lastColumn="0" w:noHBand="0" w:noVBand="1"/>
      </w:tblPr>
      <w:tblGrid>
        <w:gridCol w:w="3101"/>
        <w:gridCol w:w="2853"/>
        <w:gridCol w:w="2281"/>
        <w:gridCol w:w="2363"/>
      </w:tblGrid>
      <w:tr w:rsidR="00532D8F" w:rsidRPr="00B94433" w14:paraId="749A0408" w14:textId="77777777" w:rsidTr="003158CB">
        <w:trPr>
          <w:trHeight w:val="383"/>
          <w:tblHeader/>
        </w:trPr>
        <w:tc>
          <w:tcPr>
            <w:tcW w:w="1463" w:type="pct"/>
            <w:shd w:val="clear" w:color="auto" w:fill="D9D9D9" w:themeFill="background1" w:themeFillShade="D9"/>
            <w:vAlign w:val="center"/>
          </w:tcPr>
          <w:p w14:paraId="36B2D43E" w14:textId="77777777" w:rsidR="00532D8F" w:rsidRPr="00B94433" w:rsidRDefault="00532D8F" w:rsidP="008E184E">
            <w:pPr>
              <w:pStyle w:val="TableHeading"/>
              <w:jc w:val="center"/>
            </w:pPr>
            <w:bookmarkStart w:id="264" w:name="OLE_LINK153"/>
            <w:bookmarkStart w:id="265" w:name="OLE_LINK154"/>
            <w:bookmarkStart w:id="266" w:name="OLE_LINK155"/>
            <w:r w:rsidRPr="00B94433">
              <w:t>Параметр</w:t>
            </w:r>
          </w:p>
        </w:tc>
        <w:tc>
          <w:tcPr>
            <w:tcW w:w="1346" w:type="pct"/>
            <w:shd w:val="clear" w:color="auto" w:fill="D9D9D9" w:themeFill="background1" w:themeFillShade="D9"/>
            <w:vAlign w:val="center"/>
          </w:tcPr>
          <w:p w14:paraId="05851329" w14:textId="77777777" w:rsidR="00532D8F" w:rsidRPr="00C91580" w:rsidRDefault="006A5A5E" w:rsidP="008E184E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76" w:type="pct"/>
            <w:shd w:val="clear" w:color="auto" w:fill="D9D9D9" w:themeFill="background1" w:themeFillShade="D9"/>
            <w:vAlign w:val="center"/>
          </w:tcPr>
          <w:p w14:paraId="5D3CCE0E" w14:textId="77777777" w:rsidR="00532D8F" w:rsidRPr="00C91580" w:rsidRDefault="00532D8F" w:rsidP="008E184E">
            <w:pPr>
              <w:pStyle w:val="TableHeading"/>
              <w:jc w:val="center"/>
            </w:pPr>
            <w:r w:rsidRPr="00C91580">
              <w:t>Значение PRD</w:t>
            </w:r>
          </w:p>
        </w:tc>
        <w:tc>
          <w:tcPr>
            <w:tcW w:w="1115" w:type="pct"/>
            <w:shd w:val="clear" w:color="auto" w:fill="D9D9D9" w:themeFill="background1" w:themeFillShade="D9"/>
            <w:vAlign w:val="center"/>
          </w:tcPr>
          <w:p w14:paraId="00B9D7D7" w14:textId="77777777" w:rsidR="00532D8F" w:rsidRPr="00C91580" w:rsidRDefault="00532D8F" w:rsidP="008E184E">
            <w:pPr>
              <w:pStyle w:val="TableHeading"/>
              <w:jc w:val="center"/>
            </w:pPr>
            <w:r w:rsidRPr="00C91580">
              <w:t>Значение TST/DEV</w:t>
            </w:r>
          </w:p>
        </w:tc>
      </w:tr>
      <w:tr w:rsidR="00532D8F" w:rsidRPr="00B94433" w14:paraId="4670B41E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53999833" w14:textId="77777777" w:rsidR="00532D8F" w:rsidRPr="00D8550A" w:rsidRDefault="00532D8F" w:rsidP="008E184E">
            <w:pPr>
              <w:pStyle w:val="TableText"/>
              <w:jc w:val="both"/>
              <w:rPr>
                <w:b/>
              </w:rPr>
            </w:pPr>
            <w:r w:rsidRPr="00D8550A">
              <w:rPr>
                <w:b/>
              </w:rPr>
              <w:t>JDBC Data Sources</w:t>
            </w:r>
          </w:p>
        </w:tc>
      </w:tr>
      <w:tr w:rsidR="00532D8F" w:rsidRPr="00B94433" w14:paraId="79448467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6CBAC9B3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aps_datasource </w:t>
            </w:r>
          </w:p>
        </w:tc>
        <w:tc>
          <w:tcPr>
            <w:tcW w:w="1346" w:type="pct"/>
            <w:vAlign w:val="center"/>
          </w:tcPr>
          <w:p w14:paraId="54D8B9F5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962D56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076" w:type="pct"/>
            <w:vAlign w:val="center"/>
          </w:tcPr>
          <w:p w14:paraId="7FA2A63D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DD064BA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115" w:type="pct"/>
            <w:vAlign w:val="center"/>
          </w:tcPr>
          <w:p w14:paraId="5EB5031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614398A9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</w:tr>
      <w:tr w:rsidR="00532D8F" w:rsidRPr="00B94433" w14:paraId="77B5AA19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54984AAB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bip_datasource  </w:t>
            </w:r>
          </w:p>
        </w:tc>
        <w:tc>
          <w:tcPr>
            <w:tcW w:w="1346" w:type="pct"/>
            <w:vAlign w:val="center"/>
          </w:tcPr>
          <w:p w14:paraId="717567A5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401629DD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076" w:type="pct"/>
            <w:vAlign w:val="center"/>
          </w:tcPr>
          <w:p w14:paraId="2D50E61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398D6C8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115" w:type="pct"/>
            <w:vAlign w:val="center"/>
          </w:tcPr>
          <w:p w14:paraId="69746DE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32A8258F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</w:tr>
      <w:tr w:rsidR="00532D8F" w:rsidRPr="00B94433" w14:paraId="0E81FB67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0F4B8868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calc_datasource </w:t>
            </w:r>
          </w:p>
        </w:tc>
        <w:tc>
          <w:tcPr>
            <w:tcW w:w="1346" w:type="pct"/>
            <w:vAlign w:val="center"/>
          </w:tcPr>
          <w:p w14:paraId="5FBCB30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652DFF8B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50 </w:t>
            </w:r>
          </w:p>
        </w:tc>
        <w:tc>
          <w:tcPr>
            <w:tcW w:w="1076" w:type="pct"/>
            <w:vAlign w:val="center"/>
          </w:tcPr>
          <w:p w14:paraId="30B16112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FE5C6C2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50 </w:t>
            </w:r>
          </w:p>
        </w:tc>
        <w:tc>
          <w:tcPr>
            <w:tcW w:w="1115" w:type="pct"/>
            <w:vAlign w:val="center"/>
          </w:tcPr>
          <w:p w14:paraId="4D06C47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7AACCDD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50 </w:t>
            </w:r>
          </w:p>
        </w:tc>
      </w:tr>
      <w:tr w:rsidR="00532D8F" w:rsidRPr="00B94433" w14:paraId="46343344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B964BFA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EPMSystemRegistry </w:t>
            </w:r>
          </w:p>
        </w:tc>
        <w:tc>
          <w:tcPr>
            <w:tcW w:w="1346" w:type="pct"/>
            <w:vAlign w:val="center"/>
          </w:tcPr>
          <w:p w14:paraId="3FED7A15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4713D5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076" w:type="pct"/>
            <w:vAlign w:val="center"/>
          </w:tcPr>
          <w:p w14:paraId="5749FD0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4C7DD78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115" w:type="pct"/>
            <w:vAlign w:val="center"/>
          </w:tcPr>
          <w:p w14:paraId="12C14C67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1C9CCB69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</w:tr>
      <w:tr w:rsidR="00532D8F" w:rsidRPr="00B94433" w14:paraId="78F8E5E2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5B9F936A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mds-owsm  </w:t>
            </w:r>
          </w:p>
        </w:tc>
        <w:tc>
          <w:tcPr>
            <w:tcW w:w="1346" w:type="pct"/>
            <w:vAlign w:val="center"/>
          </w:tcPr>
          <w:p w14:paraId="13E72FF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2726C947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076" w:type="pct"/>
            <w:vAlign w:val="center"/>
          </w:tcPr>
          <w:p w14:paraId="16048063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45BE1667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115" w:type="pct"/>
            <w:vAlign w:val="center"/>
          </w:tcPr>
          <w:p w14:paraId="286E4F5A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2AE6F2AF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</w:tr>
      <w:tr w:rsidR="00532D8F" w:rsidRPr="00B94433" w14:paraId="6EC1FA8D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7F9805C9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raframework_datasource </w:t>
            </w:r>
          </w:p>
        </w:tc>
        <w:tc>
          <w:tcPr>
            <w:tcW w:w="1346" w:type="pct"/>
            <w:vAlign w:val="center"/>
          </w:tcPr>
          <w:p w14:paraId="0622E57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03C89F15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076" w:type="pct"/>
            <w:vAlign w:val="center"/>
          </w:tcPr>
          <w:p w14:paraId="428B8E3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7EDCC167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  <w:tc>
          <w:tcPr>
            <w:tcW w:w="1115" w:type="pct"/>
            <w:vAlign w:val="center"/>
          </w:tcPr>
          <w:p w14:paraId="75F4874C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Initial Capacity: 0 </w:t>
            </w:r>
          </w:p>
          <w:p w14:paraId="40F76A9E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imum Capacity: 150 </w:t>
            </w:r>
          </w:p>
        </w:tc>
      </w:tr>
      <w:tr w:rsidR="00532D8F" w:rsidRPr="00B94433" w14:paraId="428AB538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2B5D42F" w14:textId="77777777" w:rsidR="00532D8F" w:rsidRPr="00B94433" w:rsidRDefault="00532D8F" w:rsidP="008E184E">
            <w:pPr>
              <w:pStyle w:val="TableText"/>
              <w:jc w:val="both"/>
            </w:pPr>
            <w:r w:rsidRPr="000B4B45">
              <w:lastRenderedPageBreak/>
              <w:t>Wrap Data Types</w:t>
            </w:r>
          </w:p>
        </w:tc>
        <w:tc>
          <w:tcPr>
            <w:tcW w:w="1346" w:type="pct"/>
            <w:vAlign w:val="center"/>
          </w:tcPr>
          <w:p w14:paraId="3499C459" w14:textId="77777777" w:rsidR="00532D8F" w:rsidRPr="000B4B45" w:rsidRDefault="00532D8F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Disabled</w:t>
            </w:r>
          </w:p>
        </w:tc>
        <w:tc>
          <w:tcPr>
            <w:tcW w:w="1076" w:type="pct"/>
            <w:vAlign w:val="center"/>
          </w:tcPr>
          <w:p w14:paraId="0A0E69CB" w14:textId="77777777" w:rsidR="00532D8F" w:rsidRPr="000B4B45" w:rsidRDefault="00532D8F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Disabled</w:t>
            </w:r>
          </w:p>
        </w:tc>
        <w:tc>
          <w:tcPr>
            <w:tcW w:w="1115" w:type="pct"/>
            <w:vAlign w:val="center"/>
          </w:tcPr>
          <w:p w14:paraId="65FD53F4" w14:textId="77777777" w:rsidR="00532D8F" w:rsidRPr="000B4B45" w:rsidRDefault="00532D8F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Disabled</w:t>
            </w:r>
          </w:p>
        </w:tc>
      </w:tr>
      <w:tr w:rsidR="00532D8F" w:rsidRPr="00B94433" w14:paraId="4D00E34B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5E570FAA" w14:textId="77777777" w:rsidR="00532D8F" w:rsidRPr="00D8550A" w:rsidRDefault="00532D8F" w:rsidP="008E184E">
            <w:pPr>
              <w:pStyle w:val="TableText"/>
              <w:jc w:val="both"/>
              <w:rPr>
                <w:b/>
              </w:rPr>
            </w:pPr>
            <w:r w:rsidRPr="00D8550A">
              <w:rPr>
                <w:b/>
              </w:rPr>
              <w:t>Stuck thread detection</w:t>
            </w:r>
          </w:p>
        </w:tc>
      </w:tr>
      <w:tr w:rsidR="00532D8F" w:rsidRPr="00B94433" w14:paraId="38AC2A66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361C9BB9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>adminserver</w:t>
            </w:r>
            <w:r w:rsidRPr="00B94433">
              <w:rPr>
                <w:rFonts w:eastAsia="Tahoma"/>
              </w:rPr>
              <w:t xml:space="preserve"> </w:t>
            </w:r>
          </w:p>
        </w:tc>
        <w:tc>
          <w:tcPr>
            <w:tcW w:w="1346" w:type="pct"/>
            <w:vAlign w:val="center"/>
          </w:tcPr>
          <w:p w14:paraId="028EDC2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3D9FA24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302036F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  <w:tc>
          <w:tcPr>
            <w:tcW w:w="1076" w:type="pct"/>
            <w:vAlign w:val="center"/>
          </w:tcPr>
          <w:p w14:paraId="5EE85CD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133DB0A5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40AE60F0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  <w:tc>
          <w:tcPr>
            <w:tcW w:w="1115" w:type="pct"/>
            <w:vAlign w:val="center"/>
          </w:tcPr>
          <w:p w14:paraId="7CC9BD76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627655BF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70C46038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</w:tr>
      <w:tr w:rsidR="00532D8F" w:rsidRPr="00B94433" w14:paraId="5ADDF605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3FE34DD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bi_server1 </w:t>
            </w:r>
          </w:p>
        </w:tc>
        <w:tc>
          <w:tcPr>
            <w:tcW w:w="1346" w:type="pct"/>
            <w:vAlign w:val="center"/>
          </w:tcPr>
          <w:p w14:paraId="0E2D1EB3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73FF6F59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295F9D9F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  <w:tc>
          <w:tcPr>
            <w:tcW w:w="1076" w:type="pct"/>
            <w:vAlign w:val="center"/>
          </w:tcPr>
          <w:p w14:paraId="542EB30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1E9609D4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7D03C308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  <w:tc>
          <w:tcPr>
            <w:tcW w:w="1115" w:type="pct"/>
            <w:vAlign w:val="center"/>
          </w:tcPr>
          <w:p w14:paraId="145E12E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Max Time=2400 </w:t>
            </w:r>
          </w:p>
          <w:p w14:paraId="7806F6B6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Stuck Thread Timer Interval=2400 </w:t>
            </w:r>
          </w:p>
          <w:p w14:paraId="3E338E1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Max Stuck Thread Time=2400 </w:t>
            </w:r>
          </w:p>
        </w:tc>
      </w:tr>
      <w:tr w:rsidR="00532D8F" w:rsidRPr="00B94433" w14:paraId="362948C3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10340179" w14:textId="77777777" w:rsidR="00532D8F" w:rsidRPr="00D8550A" w:rsidRDefault="00532D8F" w:rsidP="008E184E">
            <w:pPr>
              <w:pStyle w:val="TableText"/>
              <w:jc w:val="both"/>
              <w:rPr>
                <w:b/>
              </w:rPr>
            </w:pPr>
            <w:r w:rsidRPr="00D8550A">
              <w:rPr>
                <w:b/>
              </w:rPr>
              <w:t>J</w:t>
            </w:r>
            <w:r w:rsidR="00706B7C" w:rsidRPr="00D8550A">
              <w:rPr>
                <w:b/>
              </w:rPr>
              <w:t>r</w:t>
            </w:r>
            <w:r w:rsidRPr="00D8550A">
              <w:rPr>
                <w:b/>
              </w:rPr>
              <w:t xml:space="preserve">ockit JVM </w:t>
            </w:r>
          </w:p>
        </w:tc>
      </w:tr>
      <w:tr w:rsidR="00030310" w:rsidRPr="00B94433" w14:paraId="000ACBA2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68D93774" w14:textId="77777777" w:rsidR="00030310" w:rsidRPr="00B94433" w:rsidRDefault="00030310" w:rsidP="008E184E">
            <w:pPr>
              <w:pStyle w:val="TableText"/>
              <w:jc w:val="both"/>
            </w:pPr>
            <w:bookmarkStart w:id="267" w:name="_Hlk426108466"/>
            <w:r w:rsidRPr="00B94433">
              <w:t>Xgc:throughput</w:t>
            </w:r>
          </w:p>
        </w:tc>
        <w:tc>
          <w:tcPr>
            <w:tcW w:w="1346" w:type="pct"/>
            <w:vAlign w:val="center"/>
          </w:tcPr>
          <w:p w14:paraId="70315C71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6" w:type="pct"/>
            <w:vAlign w:val="center"/>
          </w:tcPr>
          <w:p w14:paraId="30B44C32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5" w:type="pct"/>
            <w:vAlign w:val="center"/>
          </w:tcPr>
          <w:p w14:paraId="0FDBD86F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532D8F" w:rsidRPr="00B94433" w14:paraId="774EBB9A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3932A6E5" w14:textId="77777777" w:rsidR="00532D8F" w:rsidRPr="00B94433" w:rsidRDefault="00532D8F" w:rsidP="008E184E">
            <w:pPr>
              <w:pStyle w:val="TableText"/>
              <w:jc w:val="both"/>
            </w:pPr>
            <w:bookmarkStart w:id="268" w:name="_Hlk426108632"/>
            <w:r w:rsidRPr="00B94433">
              <w:t xml:space="preserve">maximum heap </w:t>
            </w:r>
          </w:p>
        </w:tc>
        <w:tc>
          <w:tcPr>
            <w:tcW w:w="1346" w:type="pct"/>
            <w:vAlign w:val="center"/>
          </w:tcPr>
          <w:p w14:paraId="67397D00" w14:textId="77777777" w:rsidR="00532D8F" w:rsidRPr="00030310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bookmarkStart w:id="269" w:name="OLE_LINK72"/>
            <w:bookmarkStart w:id="270" w:name="OLE_LINK73"/>
            <w:r>
              <w:rPr>
                <w:rFonts w:eastAsia="Palatino Linotype"/>
              </w:rPr>
              <w:t>75</w:t>
            </w:r>
            <w:r w:rsidR="00030310">
              <w:rPr>
                <w:rFonts w:eastAsia="Palatino Linotype"/>
              </w:rPr>
              <w:t xml:space="preserve">% </w:t>
            </w:r>
            <w:r w:rsidR="00030310">
              <w:rPr>
                <w:rFonts w:eastAsia="Palatino Linotype"/>
                <w:lang w:val="ru-RU"/>
              </w:rPr>
              <w:t>памяти сервера</w:t>
            </w:r>
            <w:bookmarkEnd w:id="269"/>
            <w:bookmarkEnd w:id="270"/>
          </w:p>
        </w:tc>
        <w:tc>
          <w:tcPr>
            <w:tcW w:w="1076" w:type="pct"/>
            <w:vAlign w:val="center"/>
          </w:tcPr>
          <w:p w14:paraId="237D605D" w14:textId="77777777" w:rsidR="00532D8F" w:rsidRPr="00B94433" w:rsidRDefault="00F75DD9" w:rsidP="008E184E">
            <w:pPr>
              <w:pStyle w:val="TableText"/>
              <w:jc w:val="both"/>
              <w:rPr>
                <w:rFonts w:eastAsia="Palatino Linotype"/>
              </w:rPr>
            </w:pPr>
            <w:bookmarkStart w:id="271" w:name="OLE_LINK93"/>
            <w:bookmarkStart w:id="272" w:name="OLE_LINK94"/>
            <w:bookmarkStart w:id="273" w:name="OLE_LINK95"/>
            <w:bookmarkStart w:id="274" w:name="OLE_LINK96"/>
            <w:r>
              <w:rPr>
                <w:rFonts w:eastAsia="Palatino Linotype"/>
              </w:rPr>
              <w:t>Xmx12g</w:t>
            </w:r>
            <w:bookmarkEnd w:id="271"/>
            <w:bookmarkEnd w:id="272"/>
            <w:bookmarkEnd w:id="273"/>
            <w:bookmarkEnd w:id="274"/>
          </w:p>
        </w:tc>
        <w:tc>
          <w:tcPr>
            <w:tcW w:w="1115" w:type="pct"/>
            <w:vAlign w:val="center"/>
          </w:tcPr>
          <w:p w14:paraId="1BE690D3" w14:textId="77777777" w:rsidR="00532D8F" w:rsidRPr="00B94433" w:rsidRDefault="00F75DD9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Xmx9g</w:t>
            </w:r>
          </w:p>
        </w:tc>
      </w:tr>
      <w:tr w:rsidR="00532D8F" w:rsidRPr="00B94433" w14:paraId="520FC626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27FF1B1" w14:textId="77777777" w:rsidR="00532D8F" w:rsidRPr="00B94433" w:rsidRDefault="00532D8F" w:rsidP="008E184E">
            <w:pPr>
              <w:pStyle w:val="TableText"/>
              <w:jc w:val="both"/>
            </w:pPr>
            <w:r w:rsidRPr="00B94433">
              <w:t xml:space="preserve">minimum heap </w:t>
            </w:r>
          </w:p>
        </w:tc>
        <w:tc>
          <w:tcPr>
            <w:tcW w:w="1346" w:type="pct"/>
            <w:vAlign w:val="center"/>
          </w:tcPr>
          <w:p w14:paraId="2167D8C3" w14:textId="77777777" w:rsidR="00532D8F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75</w:t>
            </w:r>
            <w:r w:rsidR="00030310">
              <w:rPr>
                <w:rFonts w:eastAsia="Palatino Linotype"/>
              </w:rPr>
              <w:t xml:space="preserve">% </w:t>
            </w:r>
            <w:r w:rsidR="00030310">
              <w:rPr>
                <w:rFonts w:eastAsia="Palatino Linotype"/>
                <w:lang w:val="ru-RU"/>
              </w:rPr>
              <w:t>памяти сервера</w:t>
            </w:r>
          </w:p>
        </w:tc>
        <w:tc>
          <w:tcPr>
            <w:tcW w:w="1076" w:type="pct"/>
            <w:vAlign w:val="center"/>
          </w:tcPr>
          <w:p w14:paraId="27F372EE" w14:textId="77777777" w:rsidR="00532D8F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12g</w:t>
            </w:r>
          </w:p>
        </w:tc>
        <w:tc>
          <w:tcPr>
            <w:tcW w:w="1115" w:type="pct"/>
            <w:vAlign w:val="center"/>
          </w:tcPr>
          <w:p w14:paraId="418CCFE1" w14:textId="77777777" w:rsidR="00532D8F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9g</w:t>
            </w:r>
          </w:p>
        </w:tc>
      </w:tr>
      <w:tr w:rsidR="00030310" w:rsidRPr="00B94433" w14:paraId="0B4D3623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423190B9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bookmarkStart w:id="275" w:name="_Hlk426108377"/>
            <w:bookmarkEnd w:id="268"/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XlargePages</w:t>
            </w:r>
          </w:p>
        </w:tc>
        <w:tc>
          <w:tcPr>
            <w:tcW w:w="1346" w:type="pct"/>
            <w:vAlign w:val="center"/>
          </w:tcPr>
          <w:p w14:paraId="0289D8C9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6" w:type="pct"/>
            <w:vAlign w:val="center"/>
          </w:tcPr>
          <w:p w14:paraId="7D4E46BF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5" w:type="pct"/>
            <w:vAlign w:val="center"/>
          </w:tcPr>
          <w:p w14:paraId="3EFD0247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bookmarkEnd w:id="275"/>
      <w:tr w:rsidR="00030310" w:rsidRPr="00B94433" w14:paraId="52D233DA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C22961D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="00706B7C"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aggressive</w:t>
            </w:r>
          </w:p>
        </w:tc>
        <w:tc>
          <w:tcPr>
            <w:tcW w:w="1346" w:type="pct"/>
            <w:vAlign w:val="center"/>
          </w:tcPr>
          <w:p w14:paraId="45E58F41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6" w:type="pct"/>
            <w:vAlign w:val="center"/>
          </w:tcPr>
          <w:p w14:paraId="12B59DB6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5" w:type="pct"/>
            <w:vAlign w:val="center"/>
          </w:tcPr>
          <w:p w14:paraId="5C701493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030310" w:rsidRPr="00B94433" w14:paraId="114AF9A0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651C13FA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="00706B7C"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compressedRefs</w:t>
            </w:r>
          </w:p>
        </w:tc>
        <w:tc>
          <w:tcPr>
            <w:tcW w:w="1346" w:type="pct"/>
            <w:vAlign w:val="center"/>
          </w:tcPr>
          <w:p w14:paraId="0137393D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6" w:type="pct"/>
            <w:vAlign w:val="center"/>
          </w:tcPr>
          <w:p w14:paraId="3E9B7D5A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5" w:type="pct"/>
            <w:vAlign w:val="center"/>
          </w:tcPr>
          <w:p w14:paraId="6E24B545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bookmarkEnd w:id="267"/>
      <w:tr w:rsidR="00030310" w:rsidRPr="00B94433" w14:paraId="20B71E83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045735C9" w14:textId="77777777" w:rsidR="00030310" w:rsidRPr="00D8550A" w:rsidRDefault="00030310" w:rsidP="008E184E">
            <w:pPr>
              <w:pStyle w:val="TableText"/>
              <w:jc w:val="both"/>
              <w:rPr>
                <w:b/>
              </w:rPr>
            </w:pPr>
            <w:r w:rsidRPr="00D8550A">
              <w:rPr>
                <w:b/>
              </w:rPr>
              <w:t xml:space="preserve">Oracle HTTP Server (OHS) </w:t>
            </w:r>
          </w:p>
        </w:tc>
      </w:tr>
      <w:tr w:rsidR="00030310" w:rsidRPr="00B94433" w14:paraId="2B34B0FA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C1A4DCD" w14:textId="77777777" w:rsidR="00030310" w:rsidRPr="00B94433" w:rsidRDefault="00030310" w:rsidP="008E184E">
            <w:pPr>
              <w:pStyle w:val="TableText"/>
              <w:jc w:val="both"/>
            </w:pPr>
            <w:r w:rsidRPr="00F61E8D">
              <w:t>acceptmutex fcntl</w:t>
            </w:r>
            <w:r w:rsidRPr="00F416F3">
              <w:rPr>
                <w:sz w:val="20"/>
              </w:rPr>
              <w:t xml:space="preserve">  </w:t>
            </w:r>
          </w:p>
        </w:tc>
        <w:tc>
          <w:tcPr>
            <w:tcW w:w="1346" w:type="pct"/>
            <w:vAlign w:val="center"/>
          </w:tcPr>
          <w:p w14:paraId="08276C85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0</w:t>
            </w:r>
          </w:p>
        </w:tc>
        <w:tc>
          <w:tcPr>
            <w:tcW w:w="1076" w:type="pct"/>
            <w:vAlign w:val="center"/>
          </w:tcPr>
          <w:p w14:paraId="6B7AE2E3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0</w:t>
            </w:r>
          </w:p>
        </w:tc>
        <w:tc>
          <w:tcPr>
            <w:tcW w:w="1115" w:type="pct"/>
            <w:vAlign w:val="center"/>
          </w:tcPr>
          <w:p w14:paraId="645EFD9F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0</w:t>
            </w:r>
          </w:p>
        </w:tc>
      </w:tr>
      <w:tr w:rsidR="00030310" w:rsidRPr="00B94433" w14:paraId="7EEC78A3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1F763619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>keepalivetimeout</w:t>
            </w:r>
          </w:p>
        </w:tc>
        <w:tc>
          <w:tcPr>
            <w:tcW w:w="1346" w:type="pct"/>
            <w:vAlign w:val="center"/>
          </w:tcPr>
          <w:p w14:paraId="1506174E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61</w:t>
            </w:r>
          </w:p>
        </w:tc>
        <w:tc>
          <w:tcPr>
            <w:tcW w:w="1076" w:type="pct"/>
            <w:vAlign w:val="center"/>
          </w:tcPr>
          <w:p w14:paraId="25B8C3FC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61</w:t>
            </w:r>
          </w:p>
        </w:tc>
        <w:tc>
          <w:tcPr>
            <w:tcW w:w="1115" w:type="pct"/>
            <w:vAlign w:val="center"/>
          </w:tcPr>
          <w:p w14:paraId="3C435A50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61</w:t>
            </w:r>
          </w:p>
        </w:tc>
      </w:tr>
      <w:tr w:rsidR="00030310" w:rsidRPr="00B94433" w14:paraId="6B7FF070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50DD13A7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 xml:space="preserve"> listenbacklog </w:t>
            </w:r>
          </w:p>
        </w:tc>
        <w:tc>
          <w:tcPr>
            <w:tcW w:w="1346" w:type="pct"/>
            <w:vAlign w:val="center"/>
          </w:tcPr>
          <w:p w14:paraId="4C47D30C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24 </w:t>
            </w:r>
          </w:p>
        </w:tc>
        <w:tc>
          <w:tcPr>
            <w:tcW w:w="1076" w:type="pct"/>
            <w:vAlign w:val="center"/>
          </w:tcPr>
          <w:p w14:paraId="7A7843FB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24 </w:t>
            </w:r>
          </w:p>
        </w:tc>
        <w:tc>
          <w:tcPr>
            <w:tcW w:w="1115" w:type="pct"/>
            <w:vAlign w:val="center"/>
          </w:tcPr>
          <w:p w14:paraId="72D4DF1A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24 </w:t>
            </w:r>
          </w:p>
        </w:tc>
      </w:tr>
      <w:tr w:rsidR="00030310" w:rsidRPr="00B94433" w14:paraId="0BEC9488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637EC9A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>maxkeepaliverequests</w:t>
            </w:r>
          </w:p>
        </w:tc>
        <w:tc>
          <w:tcPr>
            <w:tcW w:w="1346" w:type="pct"/>
            <w:vAlign w:val="center"/>
          </w:tcPr>
          <w:p w14:paraId="4A7CA9C9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0</w:t>
            </w:r>
          </w:p>
        </w:tc>
        <w:tc>
          <w:tcPr>
            <w:tcW w:w="1076" w:type="pct"/>
            <w:vAlign w:val="center"/>
          </w:tcPr>
          <w:p w14:paraId="2B8A55B1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0</w:t>
            </w:r>
          </w:p>
        </w:tc>
        <w:tc>
          <w:tcPr>
            <w:tcW w:w="1115" w:type="pct"/>
            <w:vAlign w:val="center"/>
          </w:tcPr>
          <w:p w14:paraId="750640B0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>0</w:t>
            </w:r>
          </w:p>
        </w:tc>
      </w:tr>
      <w:tr w:rsidR="00030310" w:rsidRPr="00B94433" w14:paraId="539423D5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0E0ACACD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 xml:space="preserve"> maxrequestsperchild </w:t>
            </w:r>
          </w:p>
        </w:tc>
        <w:tc>
          <w:tcPr>
            <w:tcW w:w="1346" w:type="pct"/>
            <w:vAlign w:val="center"/>
          </w:tcPr>
          <w:p w14:paraId="4F12C016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64 </w:t>
            </w:r>
          </w:p>
        </w:tc>
        <w:tc>
          <w:tcPr>
            <w:tcW w:w="1076" w:type="pct"/>
            <w:vAlign w:val="center"/>
          </w:tcPr>
          <w:p w14:paraId="1D5FECE0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64 </w:t>
            </w:r>
          </w:p>
        </w:tc>
        <w:tc>
          <w:tcPr>
            <w:tcW w:w="1115" w:type="pct"/>
            <w:vAlign w:val="center"/>
          </w:tcPr>
          <w:p w14:paraId="040F21E6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64 </w:t>
            </w:r>
          </w:p>
        </w:tc>
      </w:tr>
      <w:tr w:rsidR="00030310" w:rsidRPr="00B94433" w14:paraId="6042AB8A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752F93D1" w14:textId="77777777" w:rsidR="00030310" w:rsidRPr="002F3F19" w:rsidRDefault="00030310" w:rsidP="008E184E">
            <w:pPr>
              <w:pStyle w:val="TableText"/>
              <w:jc w:val="both"/>
              <w:rPr>
                <w:lang w:val="ru-RU"/>
              </w:rPr>
            </w:pPr>
            <w:r w:rsidRPr="00B94433">
              <w:t xml:space="preserve"> maxsparethreads </w:t>
            </w:r>
          </w:p>
        </w:tc>
        <w:tc>
          <w:tcPr>
            <w:tcW w:w="1346" w:type="pct"/>
            <w:vAlign w:val="center"/>
          </w:tcPr>
          <w:p w14:paraId="3D46B947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25 </w:t>
            </w:r>
          </w:p>
        </w:tc>
        <w:tc>
          <w:tcPr>
            <w:tcW w:w="1076" w:type="pct"/>
            <w:vAlign w:val="center"/>
          </w:tcPr>
          <w:p w14:paraId="5D3EB87A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25 </w:t>
            </w:r>
          </w:p>
        </w:tc>
        <w:tc>
          <w:tcPr>
            <w:tcW w:w="1115" w:type="pct"/>
            <w:vAlign w:val="center"/>
          </w:tcPr>
          <w:p w14:paraId="4A37F870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25 </w:t>
            </w:r>
          </w:p>
        </w:tc>
      </w:tr>
      <w:tr w:rsidR="00030310" w:rsidRPr="00B94433" w14:paraId="6941EC96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78BBB894" w14:textId="77777777" w:rsidR="00030310" w:rsidRPr="002F3F19" w:rsidRDefault="00030310" w:rsidP="008E184E">
            <w:pPr>
              <w:pStyle w:val="TableText"/>
              <w:jc w:val="both"/>
              <w:rPr>
                <w:lang w:val="ru-RU"/>
              </w:rPr>
            </w:pPr>
            <w:r w:rsidRPr="00B94433">
              <w:t xml:space="preserve"> minsparethreads  </w:t>
            </w:r>
          </w:p>
        </w:tc>
        <w:tc>
          <w:tcPr>
            <w:tcW w:w="1346" w:type="pct"/>
            <w:vAlign w:val="center"/>
          </w:tcPr>
          <w:p w14:paraId="54A4F1BD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00 </w:t>
            </w:r>
          </w:p>
        </w:tc>
        <w:tc>
          <w:tcPr>
            <w:tcW w:w="1076" w:type="pct"/>
            <w:vAlign w:val="center"/>
          </w:tcPr>
          <w:p w14:paraId="56DAAFC2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00 </w:t>
            </w:r>
          </w:p>
        </w:tc>
        <w:tc>
          <w:tcPr>
            <w:tcW w:w="1115" w:type="pct"/>
            <w:vAlign w:val="center"/>
          </w:tcPr>
          <w:p w14:paraId="1E9585FD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1000 </w:t>
            </w:r>
          </w:p>
        </w:tc>
      </w:tr>
      <w:tr w:rsidR="00030310" w:rsidRPr="00B94433" w14:paraId="1B2A14E8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211E20BE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 xml:space="preserve">receivebuffersize  </w:t>
            </w:r>
          </w:p>
        </w:tc>
        <w:tc>
          <w:tcPr>
            <w:tcW w:w="1346" w:type="pct"/>
            <w:vAlign w:val="center"/>
          </w:tcPr>
          <w:p w14:paraId="1BDAE23B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  <w:tc>
          <w:tcPr>
            <w:tcW w:w="1076" w:type="pct"/>
            <w:vAlign w:val="center"/>
          </w:tcPr>
          <w:p w14:paraId="3725B6AB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  <w:tc>
          <w:tcPr>
            <w:tcW w:w="1115" w:type="pct"/>
            <w:vAlign w:val="center"/>
          </w:tcPr>
          <w:p w14:paraId="3CDD91AB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</w:tr>
      <w:tr w:rsidR="00030310" w:rsidRPr="00B94433" w14:paraId="40EDB24B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3870BC35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 xml:space="preserve">sendbuffersize  </w:t>
            </w:r>
          </w:p>
        </w:tc>
        <w:tc>
          <w:tcPr>
            <w:tcW w:w="1346" w:type="pct"/>
            <w:vAlign w:val="center"/>
          </w:tcPr>
          <w:p w14:paraId="57F1125F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  <w:tc>
          <w:tcPr>
            <w:tcW w:w="1076" w:type="pct"/>
            <w:vAlign w:val="center"/>
          </w:tcPr>
          <w:p w14:paraId="565AAD89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  <w:tc>
          <w:tcPr>
            <w:tcW w:w="1115" w:type="pct"/>
            <w:vAlign w:val="center"/>
          </w:tcPr>
          <w:p w14:paraId="6FC0579A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8123292 </w:t>
            </w:r>
          </w:p>
        </w:tc>
      </w:tr>
      <w:tr w:rsidR="00030310" w:rsidRPr="00B94433" w14:paraId="1F42D4A0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79DDD11E" w14:textId="77777777" w:rsidR="00030310" w:rsidRPr="00B94433" w:rsidRDefault="00030310" w:rsidP="008E184E">
            <w:pPr>
              <w:pStyle w:val="TableText"/>
              <w:jc w:val="both"/>
              <w:rPr>
                <w:lang w:val="ru-RU"/>
              </w:rPr>
            </w:pPr>
            <w:r w:rsidRPr="00B94433">
              <w:t xml:space="preserve">startservers  </w:t>
            </w:r>
          </w:p>
        </w:tc>
        <w:tc>
          <w:tcPr>
            <w:tcW w:w="1346" w:type="pct"/>
            <w:vAlign w:val="center"/>
          </w:tcPr>
          <w:p w14:paraId="4DAC5EFD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2</w:t>
            </w:r>
          </w:p>
        </w:tc>
        <w:tc>
          <w:tcPr>
            <w:tcW w:w="1076" w:type="pct"/>
            <w:vAlign w:val="center"/>
          </w:tcPr>
          <w:p w14:paraId="68C4E9BF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2</w:t>
            </w:r>
          </w:p>
        </w:tc>
        <w:tc>
          <w:tcPr>
            <w:tcW w:w="1115" w:type="pct"/>
            <w:vAlign w:val="center"/>
          </w:tcPr>
          <w:p w14:paraId="65483C6B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2</w:t>
            </w:r>
          </w:p>
        </w:tc>
      </w:tr>
      <w:tr w:rsidR="00030310" w:rsidRPr="00B94433" w14:paraId="563F59E5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61E3CC59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 xml:space="preserve"> threadsperchild  </w:t>
            </w:r>
          </w:p>
        </w:tc>
        <w:tc>
          <w:tcPr>
            <w:tcW w:w="1346" w:type="pct"/>
            <w:vAlign w:val="center"/>
          </w:tcPr>
          <w:p w14:paraId="7B236472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75 </w:t>
            </w:r>
          </w:p>
        </w:tc>
        <w:tc>
          <w:tcPr>
            <w:tcW w:w="1076" w:type="pct"/>
            <w:vAlign w:val="center"/>
          </w:tcPr>
          <w:p w14:paraId="17D15BC2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75 </w:t>
            </w:r>
          </w:p>
        </w:tc>
        <w:tc>
          <w:tcPr>
            <w:tcW w:w="1115" w:type="pct"/>
            <w:vAlign w:val="center"/>
          </w:tcPr>
          <w:p w14:paraId="55B9DC25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rPr>
                <w:rFonts w:eastAsia="Palatino Linotype"/>
              </w:rPr>
              <w:t xml:space="preserve">75 </w:t>
            </w:r>
          </w:p>
        </w:tc>
      </w:tr>
      <w:tr w:rsidR="00030310" w:rsidRPr="00B94433" w14:paraId="428B22E7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576899F4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>timeout</w:t>
            </w:r>
          </w:p>
        </w:tc>
        <w:tc>
          <w:tcPr>
            <w:tcW w:w="1346" w:type="pct"/>
            <w:vAlign w:val="center"/>
          </w:tcPr>
          <w:p w14:paraId="62E717D4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6000</w:t>
            </w:r>
          </w:p>
        </w:tc>
        <w:tc>
          <w:tcPr>
            <w:tcW w:w="1076" w:type="pct"/>
            <w:vAlign w:val="center"/>
          </w:tcPr>
          <w:p w14:paraId="568A1953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6000</w:t>
            </w:r>
          </w:p>
        </w:tc>
        <w:tc>
          <w:tcPr>
            <w:tcW w:w="1115" w:type="pct"/>
            <w:vAlign w:val="center"/>
          </w:tcPr>
          <w:p w14:paraId="0AFA61EB" w14:textId="77777777" w:rsidR="00030310" w:rsidRPr="00B94433" w:rsidRDefault="00030310" w:rsidP="008E184E">
            <w:pPr>
              <w:pStyle w:val="TableText"/>
              <w:jc w:val="both"/>
              <w:rPr>
                <w:rFonts w:eastAsia="Palatino Linotype"/>
              </w:rPr>
            </w:pPr>
            <w:r w:rsidRPr="00B94433">
              <w:rPr>
                <w:rFonts w:eastAsia="Palatino Linotype"/>
              </w:rPr>
              <w:t>6000</w:t>
            </w:r>
          </w:p>
        </w:tc>
      </w:tr>
      <w:tr w:rsidR="003158CB" w:rsidRPr="00B94433" w14:paraId="5B41BE78" w14:textId="77777777" w:rsidTr="003158CB">
        <w:trPr>
          <w:trHeight w:val="51"/>
        </w:trPr>
        <w:tc>
          <w:tcPr>
            <w:tcW w:w="5000" w:type="pct"/>
            <w:gridSpan w:val="4"/>
            <w:vAlign w:val="center"/>
          </w:tcPr>
          <w:p w14:paraId="6EC6CA09" w14:textId="77777777" w:rsidR="003158CB" w:rsidRPr="00B94433" w:rsidRDefault="003158CB" w:rsidP="003158CB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  <w:b/>
              </w:rPr>
              <w:t>Weblogic</w:t>
            </w:r>
            <w:r w:rsidRPr="00324AAA">
              <w:rPr>
                <w:rFonts w:eastAsia="Palatino Linotype"/>
                <w:b/>
              </w:rPr>
              <w:t xml:space="preserve"> log location</w:t>
            </w:r>
          </w:p>
        </w:tc>
      </w:tr>
      <w:tr w:rsidR="003158CB" w:rsidRPr="00B94433" w14:paraId="1ABF8B86" w14:textId="77777777" w:rsidTr="003158CB">
        <w:trPr>
          <w:trHeight w:val="51"/>
        </w:trPr>
        <w:tc>
          <w:tcPr>
            <w:tcW w:w="1463" w:type="pct"/>
            <w:vAlign w:val="center"/>
          </w:tcPr>
          <w:p w14:paraId="0434DD89" w14:textId="77777777" w:rsidR="003158CB" w:rsidRDefault="003158CB" w:rsidP="003158CB">
            <w:pPr>
              <w:pStyle w:val="TableText"/>
              <w:jc w:val="both"/>
              <w:rPr>
                <w:rFonts w:eastAsia="Palatino Linotype"/>
                <w:b/>
              </w:rPr>
            </w:pPr>
            <w:r>
              <w:t>Log location</w:t>
            </w:r>
          </w:p>
        </w:tc>
        <w:tc>
          <w:tcPr>
            <w:tcW w:w="1346" w:type="pct"/>
            <w:vAlign w:val="center"/>
          </w:tcPr>
          <w:p w14:paraId="7B237F5F" w14:textId="77777777" w:rsidR="003158CB" w:rsidRPr="00B94433" w:rsidRDefault="003158CB" w:rsidP="003158CB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/u01/biee/log</w:t>
            </w:r>
          </w:p>
        </w:tc>
        <w:tc>
          <w:tcPr>
            <w:tcW w:w="1076" w:type="pct"/>
            <w:vAlign w:val="center"/>
          </w:tcPr>
          <w:p w14:paraId="1BDA5EF8" w14:textId="77777777" w:rsidR="003158CB" w:rsidRPr="00B94433" w:rsidRDefault="003158CB" w:rsidP="003158CB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/u01/biee/log</w:t>
            </w:r>
          </w:p>
        </w:tc>
        <w:tc>
          <w:tcPr>
            <w:tcW w:w="1115" w:type="pct"/>
            <w:vAlign w:val="center"/>
          </w:tcPr>
          <w:p w14:paraId="237A0286" w14:textId="77777777" w:rsidR="003158CB" w:rsidRPr="00B94433" w:rsidRDefault="003158CB" w:rsidP="003158CB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&lt;default&gt;</w:t>
            </w:r>
          </w:p>
        </w:tc>
      </w:tr>
    </w:tbl>
    <w:bookmarkEnd w:id="264"/>
    <w:bookmarkEnd w:id="265"/>
    <w:bookmarkEnd w:id="266"/>
    <w:p w14:paraId="41585A0A" w14:textId="77777777" w:rsidR="00D33B23" w:rsidRDefault="00D33B23" w:rsidP="009711CC">
      <w:pPr>
        <w:pStyle w:val="3"/>
      </w:pPr>
      <w:r>
        <w:t>SOA</w:t>
      </w:r>
    </w:p>
    <w:p w14:paraId="7582FA9C" w14:textId="77777777" w:rsidR="00EF5C4F" w:rsidRPr="00EF5C4F" w:rsidRDefault="00EF5C4F" w:rsidP="00EF5C4F">
      <w:pPr>
        <w:pStyle w:val="a0"/>
        <w:rPr>
          <w:lang w:val="ru-RU"/>
        </w:rPr>
      </w:pPr>
      <w:r>
        <w:rPr>
          <w:lang w:val="ru-RU"/>
        </w:rPr>
        <w:t>Параметры</w:t>
      </w:r>
      <w:r w:rsidR="00435236">
        <w:rPr>
          <w:lang w:val="ru-RU"/>
        </w:rPr>
        <w:t xml:space="preserve"> </w:t>
      </w:r>
      <w:r w:rsidR="00435236">
        <w:t>SOA</w:t>
      </w:r>
      <w:r>
        <w:rPr>
          <w:lang w:val="ru-RU"/>
        </w:rPr>
        <w:t xml:space="preserve"> для настройки </w:t>
      </w:r>
      <w:r>
        <w:t>Java</w:t>
      </w:r>
      <w:r w:rsidRPr="00EF5C4F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http</w:t>
      </w:r>
      <w:r w:rsidRPr="00EF5C4F">
        <w:rPr>
          <w:lang w:val="ru-RU"/>
        </w:rPr>
        <w:t xml:space="preserve"> </w:t>
      </w:r>
      <w:r>
        <w:rPr>
          <w:lang w:val="ru-RU"/>
        </w:rPr>
        <w:t xml:space="preserve">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2735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8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3CD52FBA" w14:textId="77777777" w:rsidR="005E76D6" w:rsidRPr="00B857BE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</w:rPr>
      </w:pPr>
      <w:r w:rsidRPr="00B857BE">
        <w:rPr>
          <w:szCs w:val="18"/>
        </w:rPr>
        <w:fldChar w:fldCharType="begin"/>
      </w:r>
      <w:r w:rsidR="00A750B8" w:rsidRPr="00B857BE">
        <w:rPr>
          <w:szCs w:val="18"/>
        </w:rPr>
        <w:instrText xml:space="preserve"> SEQ Таблица \* ARABIC </w:instrText>
      </w:r>
      <w:r w:rsidRPr="00B857BE">
        <w:rPr>
          <w:szCs w:val="18"/>
        </w:rPr>
        <w:fldChar w:fldCharType="separate"/>
      </w:r>
      <w:bookmarkStart w:id="276" w:name="_Ref424132735"/>
      <w:r w:rsidR="00AE7A45">
        <w:rPr>
          <w:noProof/>
          <w:szCs w:val="18"/>
        </w:rPr>
        <w:t>38</w:t>
      </w:r>
      <w:bookmarkEnd w:id="276"/>
      <w:r w:rsidRPr="00B857BE">
        <w:rPr>
          <w:szCs w:val="18"/>
        </w:rPr>
        <w:fldChar w:fldCharType="end"/>
      </w:r>
      <w:r w:rsidR="005E76D6" w:rsidRPr="00B857BE">
        <w:rPr>
          <w:szCs w:val="18"/>
        </w:rPr>
        <w:t xml:space="preserve">. </w:t>
      </w:r>
      <w:r w:rsidR="00435236" w:rsidRPr="00B857BE">
        <w:rPr>
          <w:szCs w:val="18"/>
        </w:rPr>
        <w:t>П</w:t>
      </w:r>
      <w:r w:rsidR="00014623" w:rsidRPr="00B857BE">
        <w:rPr>
          <w:szCs w:val="18"/>
        </w:rPr>
        <w:t xml:space="preserve">араметры </w:t>
      </w:r>
      <w:r w:rsidR="00435236" w:rsidRPr="00B857BE">
        <w:rPr>
          <w:szCs w:val="18"/>
        </w:rPr>
        <w:t xml:space="preserve">приложения </w:t>
      </w:r>
      <w:r w:rsidR="00014623" w:rsidRPr="00B857BE">
        <w:rPr>
          <w:szCs w:val="18"/>
          <w:lang w:val="en-US"/>
        </w:rPr>
        <w:t>SOA</w:t>
      </w:r>
    </w:p>
    <w:tbl>
      <w:tblPr>
        <w:tblStyle w:val="af9"/>
        <w:tblW w:w="4990" w:type="pct"/>
        <w:tblInd w:w="-34" w:type="dxa"/>
        <w:tblLook w:val="04A0" w:firstRow="1" w:lastRow="0" w:firstColumn="1" w:lastColumn="0" w:noHBand="0" w:noVBand="1"/>
      </w:tblPr>
      <w:tblGrid>
        <w:gridCol w:w="3138"/>
        <w:gridCol w:w="2854"/>
        <w:gridCol w:w="2282"/>
        <w:gridCol w:w="2361"/>
      </w:tblGrid>
      <w:tr w:rsidR="00532D8F" w:rsidRPr="00B94433" w14:paraId="5A326BAD" w14:textId="77777777" w:rsidTr="008E184E">
        <w:trPr>
          <w:trHeight w:val="454"/>
        </w:trPr>
        <w:tc>
          <w:tcPr>
            <w:tcW w:w="1475" w:type="pct"/>
            <w:shd w:val="clear" w:color="auto" w:fill="D9D9D9" w:themeFill="background1" w:themeFillShade="D9"/>
            <w:vAlign w:val="center"/>
          </w:tcPr>
          <w:p w14:paraId="5994D28D" w14:textId="77777777" w:rsidR="00532D8F" w:rsidRPr="00B94433" w:rsidRDefault="00532D8F" w:rsidP="008E184E">
            <w:pPr>
              <w:pStyle w:val="TableHeading"/>
              <w:jc w:val="center"/>
            </w:pPr>
            <w:r w:rsidRPr="00B94433">
              <w:t>Параметр</w:t>
            </w:r>
          </w:p>
        </w:tc>
        <w:tc>
          <w:tcPr>
            <w:tcW w:w="1342" w:type="pct"/>
            <w:shd w:val="clear" w:color="auto" w:fill="D9D9D9" w:themeFill="background1" w:themeFillShade="D9"/>
            <w:vAlign w:val="center"/>
          </w:tcPr>
          <w:p w14:paraId="3D5E5F36" w14:textId="77777777" w:rsidR="00532D8F" w:rsidRPr="00C91580" w:rsidRDefault="006A5A5E" w:rsidP="008E184E">
            <w:pPr>
              <w:pStyle w:val="TableHeading"/>
              <w:jc w:val="center"/>
            </w:pPr>
            <w:r>
              <w:t>Значение (расчетная формула)</w:t>
            </w:r>
          </w:p>
        </w:tc>
        <w:tc>
          <w:tcPr>
            <w:tcW w:w="1073" w:type="pct"/>
            <w:shd w:val="clear" w:color="auto" w:fill="D9D9D9" w:themeFill="background1" w:themeFillShade="D9"/>
            <w:vAlign w:val="center"/>
          </w:tcPr>
          <w:p w14:paraId="68777B59" w14:textId="77777777" w:rsidR="00532D8F" w:rsidRPr="00C91580" w:rsidRDefault="00532D8F" w:rsidP="008E184E">
            <w:pPr>
              <w:pStyle w:val="TableHeading"/>
              <w:jc w:val="center"/>
            </w:pPr>
            <w:r w:rsidRPr="00C91580">
              <w:t>Значение PRD</w:t>
            </w:r>
          </w:p>
        </w:tc>
        <w:tc>
          <w:tcPr>
            <w:tcW w:w="1110" w:type="pct"/>
            <w:shd w:val="clear" w:color="auto" w:fill="D9D9D9" w:themeFill="background1" w:themeFillShade="D9"/>
            <w:vAlign w:val="center"/>
          </w:tcPr>
          <w:p w14:paraId="4AC3F247" w14:textId="77777777" w:rsidR="00532D8F" w:rsidRPr="00C91580" w:rsidRDefault="00532D8F" w:rsidP="008E184E">
            <w:pPr>
              <w:pStyle w:val="TableHeading"/>
              <w:jc w:val="center"/>
            </w:pPr>
            <w:r w:rsidRPr="00C91580">
              <w:t>Значение TST/DEV</w:t>
            </w:r>
          </w:p>
        </w:tc>
      </w:tr>
      <w:tr w:rsidR="00532D8F" w:rsidRPr="00B94433" w14:paraId="1CA2DB2B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5B59BC8A" w14:textId="77777777" w:rsidR="00532D8F" w:rsidRPr="00D8550A" w:rsidRDefault="00532D8F" w:rsidP="008E184E">
            <w:pPr>
              <w:pStyle w:val="TableText"/>
              <w:jc w:val="both"/>
              <w:rPr>
                <w:rStyle w:val="apple-converted-space"/>
                <w:b/>
                <w:szCs w:val="24"/>
                <w:shd w:val="clear" w:color="auto" w:fill="FFFFFF"/>
              </w:rPr>
            </w:pPr>
            <w:r w:rsidRPr="00D8550A">
              <w:rPr>
                <w:rStyle w:val="apple-converted-space"/>
                <w:b/>
                <w:szCs w:val="24"/>
                <w:shd w:val="clear" w:color="auto" w:fill="FFFFFF"/>
              </w:rPr>
              <w:t>Опции Java</w:t>
            </w:r>
          </w:p>
        </w:tc>
      </w:tr>
      <w:tr w:rsidR="00532D8F" w:rsidRPr="00B94433" w14:paraId="665C258A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2EBEBCB7" w14:textId="77777777" w:rsidR="00532D8F" w:rsidRPr="00D8550A" w:rsidRDefault="00532D8F" w:rsidP="008E184E">
            <w:pPr>
              <w:pStyle w:val="TableText"/>
              <w:jc w:val="both"/>
              <w:rPr>
                <w:shd w:val="clear" w:color="auto" w:fill="FFFFFF"/>
              </w:rPr>
            </w:pPr>
            <w:r w:rsidRPr="00D8550A">
              <w:rPr>
                <w:shd w:val="clear" w:color="auto" w:fill="FFFFFF"/>
              </w:rPr>
              <w:t>X</w:t>
            </w:r>
            <w:r w:rsidR="00706B7C" w:rsidRPr="00D8550A">
              <w:rPr>
                <w:shd w:val="clear" w:color="auto" w:fill="FFFFFF"/>
              </w:rPr>
              <w:t>x</w:t>
            </w:r>
            <w:r w:rsidRPr="00D8550A">
              <w:rPr>
                <w:shd w:val="clear" w:color="auto" w:fill="FFFFFF"/>
              </w:rPr>
              <w:t>noSystemGC</w:t>
            </w:r>
          </w:p>
        </w:tc>
        <w:tc>
          <w:tcPr>
            <w:tcW w:w="1342" w:type="pct"/>
            <w:vAlign w:val="center"/>
          </w:tcPr>
          <w:p w14:paraId="665A85E1" w14:textId="77777777" w:rsidR="00532D8F" w:rsidRPr="00AD6158" w:rsidRDefault="00532D8F" w:rsidP="008E184E">
            <w:pPr>
              <w:pStyle w:val="TableText"/>
              <w:jc w:val="both"/>
              <w:rPr>
                <w:shd w:val="clear" w:color="auto" w:fill="FFFFFF"/>
                <w:lang w:val="ru-RU"/>
              </w:rPr>
            </w:pPr>
            <w:r>
              <w:rPr>
                <w:shd w:val="clear" w:color="auto" w:fill="FFFFFF"/>
                <w:lang w:val="ru-RU"/>
              </w:rPr>
              <w:t>Опция установлена</w:t>
            </w:r>
          </w:p>
        </w:tc>
        <w:tc>
          <w:tcPr>
            <w:tcW w:w="1073" w:type="pct"/>
            <w:vAlign w:val="center"/>
          </w:tcPr>
          <w:p w14:paraId="39CEFAEE" w14:textId="77777777" w:rsidR="00532D8F" w:rsidRDefault="00532D8F" w:rsidP="008E184E">
            <w:pPr>
              <w:pStyle w:val="TableText"/>
              <w:jc w:val="both"/>
            </w:pPr>
            <w:r w:rsidRPr="00EB4968">
              <w:rPr>
                <w:shd w:val="clear" w:color="auto" w:fill="FFFFFF"/>
                <w:lang w:val="ru-RU"/>
              </w:rPr>
              <w:t>Опция установлена</w:t>
            </w:r>
          </w:p>
        </w:tc>
        <w:tc>
          <w:tcPr>
            <w:tcW w:w="1110" w:type="pct"/>
            <w:vAlign w:val="center"/>
          </w:tcPr>
          <w:p w14:paraId="547D4F68" w14:textId="77777777" w:rsidR="00532D8F" w:rsidRDefault="00532D8F" w:rsidP="008E184E">
            <w:pPr>
              <w:pStyle w:val="TableText"/>
              <w:jc w:val="both"/>
            </w:pPr>
            <w:r w:rsidRPr="00EB4968">
              <w:rPr>
                <w:shd w:val="clear" w:color="auto" w:fill="FFFFFF"/>
                <w:lang w:val="ru-RU"/>
              </w:rPr>
              <w:t>Опция установлена</w:t>
            </w:r>
          </w:p>
        </w:tc>
      </w:tr>
      <w:tr w:rsidR="00030310" w:rsidRPr="00B94433" w14:paraId="38BDD76D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78191A63" w14:textId="77777777" w:rsidR="00030310" w:rsidRPr="00B94433" w:rsidRDefault="00030310" w:rsidP="008E184E">
            <w:pPr>
              <w:pStyle w:val="TableText"/>
              <w:jc w:val="both"/>
            </w:pPr>
            <w:r w:rsidRPr="00B94433">
              <w:t>Xgc:throughput</w:t>
            </w:r>
          </w:p>
        </w:tc>
        <w:tc>
          <w:tcPr>
            <w:tcW w:w="1342" w:type="pct"/>
            <w:vAlign w:val="center"/>
          </w:tcPr>
          <w:p w14:paraId="76164072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3" w:type="pct"/>
            <w:vAlign w:val="center"/>
          </w:tcPr>
          <w:p w14:paraId="4EB3589D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0" w:type="pct"/>
            <w:vAlign w:val="center"/>
          </w:tcPr>
          <w:p w14:paraId="515B5AF9" w14:textId="77777777" w:rsidR="00030310" w:rsidRPr="00030310" w:rsidRDefault="00030310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F75DD9" w:rsidRPr="00B94433" w14:paraId="7899BA71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65FE49AF" w14:textId="77777777" w:rsidR="00F75DD9" w:rsidRPr="00B94433" w:rsidRDefault="00F75DD9" w:rsidP="008E184E">
            <w:pPr>
              <w:pStyle w:val="TableText"/>
              <w:jc w:val="both"/>
            </w:pPr>
            <w:r w:rsidRPr="00B94433">
              <w:t xml:space="preserve">maximum heap </w:t>
            </w:r>
          </w:p>
        </w:tc>
        <w:tc>
          <w:tcPr>
            <w:tcW w:w="1342" w:type="pct"/>
            <w:vAlign w:val="center"/>
          </w:tcPr>
          <w:p w14:paraId="675DBDA7" w14:textId="77777777" w:rsidR="00F75DD9" w:rsidRPr="00030310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 xml:space="preserve">75% </w:t>
            </w:r>
            <w:r>
              <w:rPr>
                <w:rFonts w:eastAsia="Palatino Linotype"/>
                <w:lang w:val="ru-RU"/>
              </w:rPr>
              <w:t>памяти сервера</w:t>
            </w:r>
          </w:p>
        </w:tc>
        <w:tc>
          <w:tcPr>
            <w:tcW w:w="1073" w:type="pct"/>
            <w:vAlign w:val="center"/>
          </w:tcPr>
          <w:p w14:paraId="12418BE8" w14:textId="77777777" w:rsidR="00F75DD9" w:rsidRPr="00B94433" w:rsidRDefault="00F75DD9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Xmx24g</w:t>
            </w:r>
          </w:p>
        </w:tc>
        <w:tc>
          <w:tcPr>
            <w:tcW w:w="1110" w:type="pct"/>
            <w:vAlign w:val="center"/>
          </w:tcPr>
          <w:p w14:paraId="77A10DC2" w14:textId="77777777" w:rsidR="00F75DD9" w:rsidRPr="00B94433" w:rsidRDefault="00F75DD9" w:rsidP="008E184E">
            <w:pPr>
              <w:pStyle w:val="TableText"/>
              <w:jc w:val="both"/>
              <w:rPr>
                <w:rFonts w:eastAsia="Palatino Linotype"/>
              </w:rPr>
            </w:pPr>
            <w:r>
              <w:rPr>
                <w:rFonts w:eastAsia="Palatino Linotype"/>
              </w:rPr>
              <w:t>Xmx9g</w:t>
            </w:r>
          </w:p>
        </w:tc>
      </w:tr>
      <w:tr w:rsidR="00F75DD9" w:rsidRPr="00B94433" w14:paraId="11A2582F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3C9281B4" w14:textId="77777777" w:rsidR="00F75DD9" w:rsidRPr="00B94433" w:rsidRDefault="00F75DD9" w:rsidP="008E184E">
            <w:pPr>
              <w:pStyle w:val="TableText"/>
              <w:jc w:val="both"/>
            </w:pPr>
            <w:r w:rsidRPr="00B94433">
              <w:t xml:space="preserve">minimum heap </w:t>
            </w:r>
          </w:p>
        </w:tc>
        <w:tc>
          <w:tcPr>
            <w:tcW w:w="1342" w:type="pct"/>
            <w:vAlign w:val="center"/>
          </w:tcPr>
          <w:p w14:paraId="5B86AB95" w14:textId="77777777" w:rsidR="00F75DD9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 xml:space="preserve">75% </w:t>
            </w:r>
            <w:r>
              <w:rPr>
                <w:rFonts w:eastAsia="Palatino Linotype"/>
                <w:lang w:val="ru-RU"/>
              </w:rPr>
              <w:t>памяти сервера</w:t>
            </w:r>
          </w:p>
        </w:tc>
        <w:tc>
          <w:tcPr>
            <w:tcW w:w="1073" w:type="pct"/>
            <w:vAlign w:val="center"/>
          </w:tcPr>
          <w:p w14:paraId="5871611F" w14:textId="77777777" w:rsidR="00F75DD9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24g</w:t>
            </w:r>
          </w:p>
        </w:tc>
        <w:tc>
          <w:tcPr>
            <w:tcW w:w="1110" w:type="pct"/>
            <w:vAlign w:val="center"/>
          </w:tcPr>
          <w:p w14:paraId="10A7D4FB" w14:textId="77777777" w:rsidR="00F75DD9" w:rsidRPr="00B94433" w:rsidRDefault="00F75DD9" w:rsidP="008E184E">
            <w:pPr>
              <w:pStyle w:val="TableText"/>
              <w:jc w:val="both"/>
              <w:rPr>
                <w:rFonts w:eastAsia="Palatino Linotype"/>
                <w:lang w:val="ru-RU"/>
              </w:rPr>
            </w:pPr>
            <w:r>
              <w:rPr>
                <w:rFonts w:eastAsia="Palatino Linotype"/>
              </w:rPr>
              <w:t>Xms9g</w:t>
            </w:r>
          </w:p>
        </w:tc>
      </w:tr>
      <w:tr w:rsidR="00F75DD9" w:rsidRPr="00B94433" w14:paraId="2574BA11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1C1DC2FE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-XlargePages</w:t>
            </w:r>
          </w:p>
        </w:tc>
        <w:tc>
          <w:tcPr>
            <w:tcW w:w="1342" w:type="pct"/>
            <w:vAlign w:val="center"/>
          </w:tcPr>
          <w:p w14:paraId="3CCE3B6D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3" w:type="pct"/>
            <w:vAlign w:val="center"/>
          </w:tcPr>
          <w:p w14:paraId="4ECAA46E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0" w:type="pct"/>
            <w:vAlign w:val="center"/>
          </w:tcPr>
          <w:p w14:paraId="4F12F603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F75DD9" w:rsidRPr="00B94433" w14:paraId="7459C670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0A12E403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-X</w:t>
            </w:r>
            <w:r w:rsidR="00706B7C"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aggressive</w:t>
            </w:r>
          </w:p>
        </w:tc>
        <w:tc>
          <w:tcPr>
            <w:tcW w:w="1342" w:type="pct"/>
            <w:vAlign w:val="center"/>
          </w:tcPr>
          <w:p w14:paraId="11C205A8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3" w:type="pct"/>
            <w:vAlign w:val="center"/>
          </w:tcPr>
          <w:p w14:paraId="5B5FCB35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0" w:type="pct"/>
            <w:vAlign w:val="center"/>
          </w:tcPr>
          <w:p w14:paraId="05038D8B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F75DD9" w:rsidRPr="00B94433" w14:paraId="08DDDBE7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331EB8B0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-X</w:t>
            </w:r>
            <w:r w:rsidR="00706B7C" w:rsidRPr="00030310">
              <w:rPr>
                <w:rStyle w:val="afc"/>
                <w:i w:val="0"/>
                <w:iCs w:val="0"/>
                <w:shd w:val="clear" w:color="auto" w:fill="FFFFFF"/>
              </w:rPr>
              <w:t>x</w:t>
            </w: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compressedRefs</w:t>
            </w:r>
          </w:p>
        </w:tc>
        <w:tc>
          <w:tcPr>
            <w:tcW w:w="1342" w:type="pct"/>
            <w:vAlign w:val="center"/>
          </w:tcPr>
          <w:p w14:paraId="3CA01779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073" w:type="pct"/>
            <w:vAlign w:val="center"/>
          </w:tcPr>
          <w:p w14:paraId="64B14722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  <w:tc>
          <w:tcPr>
            <w:tcW w:w="1110" w:type="pct"/>
            <w:vAlign w:val="center"/>
          </w:tcPr>
          <w:p w14:paraId="0002DCD1" w14:textId="77777777" w:rsidR="00F75DD9" w:rsidRPr="00030310" w:rsidRDefault="00F75DD9" w:rsidP="008E184E">
            <w:pPr>
              <w:pStyle w:val="TableText"/>
              <w:jc w:val="both"/>
              <w:rPr>
                <w:rStyle w:val="afc"/>
                <w:i w:val="0"/>
                <w:iCs w:val="0"/>
                <w:shd w:val="clear" w:color="auto" w:fill="FFFFFF"/>
              </w:rPr>
            </w:pPr>
            <w:r w:rsidRPr="00030310">
              <w:rPr>
                <w:rStyle w:val="afc"/>
                <w:i w:val="0"/>
                <w:iCs w:val="0"/>
                <w:shd w:val="clear" w:color="auto" w:fill="FFFFFF"/>
              </w:rPr>
              <w:t>параметр установлен</w:t>
            </w:r>
          </w:p>
        </w:tc>
      </w:tr>
      <w:tr w:rsidR="00F75DD9" w:rsidRPr="00B94433" w14:paraId="253878F6" w14:textId="77777777" w:rsidTr="008E184E">
        <w:trPr>
          <w:trHeight w:val="51"/>
        </w:trPr>
        <w:tc>
          <w:tcPr>
            <w:tcW w:w="5000" w:type="pct"/>
            <w:gridSpan w:val="4"/>
            <w:vAlign w:val="center"/>
          </w:tcPr>
          <w:p w14:paraId="4249D335" w14:textId="77777777" w:rsidR="00F75DD9" w:rsidRPr="00D8550A" w:rsidRDefault="00F75DD9" w:rsidP="008E184E">
            <w:pPr>
              <w:pStyle w:val="TableText"/>
              <w:jc w:val="both"/>
              <w:rPr>
                <w:b/>
                <w:shd w:val="clear" w:color="auto" w:fill="FFFFFF"/>
                <w:lang w:val="ru-RU"/>
              </w:rPr>
            </w:pPr>
            <w:r w:rsidRPr="00D8550A">
              <w:rPr>
                <w:b/>
                <w:shd w:val="clear" w:color="auto" w:fill="FFFFFF"/>
                <w:lang w:val="ru-RU"/>
              </w:rPr>
              <w:t xml:space="preserve">Настройки </w:t>
            </w:r>
            <w:r w:rsidRPr="00AD6158">
              <w:rPr>
                <w:b/>
                <w:shd w:val="clear" w:color="auto" w:fill="FFFFFF"/>
              </w:rPr>
              <w:t>httpd.conf</w:t>
            </w:r>
          </w:p>
        </w:tc>
      </w:tr>
      <w:tr w:rsidR="00F75DD9" w:rsidRPr="00B94433" w14:paraId="16EF44E8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02853489" w14:textId="77777777" w:rsidR="00F75DD9" w:rsidRPr="00B94433" w:rsidRDefault="00F75DD9" w:rsidP="008E184E">
            <w:pPr>
              <w:pStyle w:val="TableText"/>
              <w:jc w:val="both"/>
              <w:rPr>
                <w:shd w:val="clear" w:color="auto" w:fill="FFFFFF"/>
              </w:rPr>
            </w:pPr>
            <w:r w:rsidRPr="00AD6158">
              <w:rPr>
                <w:shd w:val="clear" w:color="auto" w:fill="FFFFFF"/>
              </w:rPr>
              <w:t>MaxClients</w:t>
            </w:r>
          </w:p>
        </w:tc>
        <w:tc>
          <w:tcPr>
            <w:tcW w:w="1342" w:type="pct"/>
            <w:vAlign w:val="center"/>
          </w:tcPr>
          <w:p w14:paraId="4B3D23F7" w14:textId="77777777" w:rsidR="00F75DD9" w:rsidRPr="007B0FA5" w:rsidRDefault="00F75DD9" w:rsidP="008E184E">
            <w:pPr>
              <w:pStyle w:val="TableText"/>
              <w:jc w:val="both"/>
              <w:rPr>
                <w:rStyle w:val="apple-converted-space"/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  <w:lang w:val="ru-RU"/>
              </w:rPr>
            </w:pPr>
            <w:r>
              <w:rPr>
                <w:shd w:val="clear" w:color="auto" w:fill="FFFFFF"/>
                <w:lang w:val="ru-RU"/>
              </w:rPr>
              <w:t>750</w:t>
            </w:r>
          </w:p>
        </w:tc>
        <w:tc>
          <w:tcPr>
            <w:tcW w:w="1073" w:type="pct"/>
            <w:vAlign w:val="center"/>
          </w:tcPr>
          <w:p w14:paraId="03999D6B" w14:textId="77777777" w:rsidR="00F75DD9" w:rsidRDefault="00F75DD9" w:rsidP="008E184E">
            <w:pPr>
              <w:pStyle w:val="TableText"/>
              <w:jc w:val="both"/>
            </w:pPr>
            <w:r w:rsidRPr="00204E4D">
              <w:rPr>
                <w:shd w:val="clear" w:color="auto" w:fill="FFFFFF"/>
                <w:lang w:val="ru-RU"/>
              </w:rPr>
              <w:t>750</w:t>
            </w:r>
          </w:p>
        </w:tc>
        <w:tc>
          <w:tcPr>
            <w:tcW w:w="1110" w:type="pct"/>
            <w:vAlign w:val="center"/>
          </w:tcPr>
          <w:p w14:paraId="3738BE74" w14:textId="77777777" w:rsidR="00F75DD9" w:rsidRDefault="00F75DD9" w:rsidP="008E184E">
            <w:pPr>
              <w:pStyle w:val="TableText"/>
              <w:jc w:val="both"/>
            </w:pPr>
            <w:r w:rsidRPr="00204E4D">
              <w:rPr>
                <w:shd w:val="clear" w:color="auto" w:fill="FFFFFF"/>
                <w:lang w:val="ru-RU"/>
              </w:rPr>
              <w:t>750</w:t>
            </w:r>
          </w:p>
        </w:tc>
      </w:tr>
      <w:tr w:rsidR="003158CB" w:rsidRPr="00B94433" w14:paraId="6964CBAF" w14:textId="77777777" w:rsidTr="003158CB">
        <w:trPr>
          <w:trHeight w:val="51"/>
        </w:trPr>
        <w:tc>
          <w:tcPr>
            <w:tcW w:w="5000" w:type="pct"/>
            <w:gridSpan w:val="4"/>
            <w:vAlign w:val="center"/>
          </w:tcPr>
          <w:p w14:paraId="743326CF" w14:textId="77777777" w:rsidR="003158CB" w:rsidRPr="00204E4D" w:rsidRDefault="003158CB" w:rsidP="003158CB">
            <w:pPr>
              <w:pStyle w:val="TableText"/>
              <w:jc w:val="both"/>
              <w:rPr>
                <w:shd w:val="clear" w:color="auto" w:fill="FFFFFF"/>
                <w:lang w:val="ru-RU"/>
              </w:rPr>
            </w:pPr>
            <w:r>
              <w:rPr>
                <w:rFonts w:eastAsia="Palatino Linotype"/>
                <w:b/>
              </w:rPr>
              <w:t>Weblogic</w:t>
            </w:r>
            <w:r w:rsidRPr="00324AAA">
              <w:rPr>
                <w:rFonts w:eastAsia="Palatino Linotype"/>
                <w:b/>
              </w:rPr>
              <w:t xml:space="preserve"> log location</w:t>
            </w:r>
          </w:p>
        </w:tc>
      </w:tr>
      <w:tr w:rsidR="003158CB" w:rsidRPr="00B94433" w14:paraId="30D063FF" w14:textId="77777777" w:rsidTr="008E184E">
        <w:trPr>
          <w:trHeight w:val="51"/>
        </w:trPr>
        <w:tc>
          <w:tcPr>
            <w:tcW w:w="1475" w:type="pct"/>
            <w:vAlign w:val="center"/>
          </w:tcPr>
          <w:p w14:paraId="5AE6D569" w14:textId="77777777" w:rsidR="003158CB" w:rsidRDefault="003158CB" w:rsidP="003158CB">
            <w:pPr>
              <w:pStyle w:val="TableText"/>
              <w:jc w:val="both"/>
              <w:rPr>
                <w:rFonts w:eastAsia="Palatino Linotype"/>
                <w:b/>
              </w:rPr>
            </w:pPr>
            <w:r>
              <w:t>Log location</w:t>
            </w:r>
          </w:p>
        </w:tc>
        <w:tc>
          <w:tcPr>
            <w:tcW w:w="1342" w:type="pct"/>
            <w:vAlign w:val="center"/>
          </w:tcPr>
          <w:p w14:paraId="6495F901" w14:textId="77777777" w:rsidR="003158CB" w:rsidRDefault="003158CB" w:rsidP="003158CB">
            <w:pPr>
              <w:pStyle w:val="TableText"/>
              <w:jc w:val="both"/>
              <w:rPr>
                <w:shd w:val="clear" w:color="auto" w:fill="FFFFFF"/>
                <w:lang w:val="ru-RU"/>
              </w:rPr>
            </w:pPr>
            <w:r>
              <w:rPr>
                <w:rFonts w:eastAsia="Palatino Linotype"/>
              </w:rPr>
              <w:t>/u01/soa/log</w:t>
            </w:r>
          </w:p>
        </w:tc>
        <w:tc>
          <w:tcPr>
            <w:tcW w:w="1073" w:type="pct"/>
            <w:vAlign w:val="center"/>
          </w:tcPr>
          <w:p w14:paraId="687E8FBA" w14:textId="77777777" w:rsidR="003158CB" w:rsidRPr="00204E4D" w:rsidRDefault="003158CB" w:rsidP="003158CB">
            <w:pPr>
              <w:pStyle w:val="TableText"/>
              <w:jc w:val="both"/>
              <w:rPr>
                <w:shd w:val="clear" w:color="auto" w:fill="FFFFFF"/>
                <w:lang w:val="ru-RU"/>
              </w:rPr>
            </w:pPr>
            <w:r>
              <w:rPr>
                <w:rFonts w:eastAsia="Palatino Linotype"/>
              </w:rPr>
              <w:t>/u01/soa/log</w:t>
            </w:r>
          </w:p>
        </w:tc>
        <w:tc>
          <w:tcPr>
            <w:tcW w:w="1110" w:type="pct"/>
            <w:vAlign w:val="center"/>
          </w:tcPr>
          <w:p w14:paraId="5A5CAFC8" w14:textId="77777777" w:rsidR="003158CB" w:rsidRPr="00204E4D" w:rsidRDefault="003158CB" w:rsidP="003158CB">
            <w:pPr>
              <w:pStyle w:val="TableText"/>
              <w:jc w:val="both"/>
              <w:rPr>
                <w:shd w:val="clear" w:color="auto" w:fill="FFFFFF"/>
                <w:lang w:val="ru-RU"/>
              </w:rPr>
            </w:pPr>
            <w:r>
              <w:rPr>
                <w:rFonts w:eastAsia="Palatino Linotype"/>
              </w:rPr>
              <w:t>&lt;default&gt;</w:t>
            </w:r>
          </w:p>
        </w:tc>
      </w:tr>
    </w:tbl>
    <w:p w14:paraId="03A86F15" w14:textId="77777777" w:rsidR="00D33B23" w:rsidRDefault="00D33B23" w:rsidP="009711CC">
      <w:pPr>
        <w:pStyle w:val="3"/>
      </w:pPr>
      <w:r w:rsidRPr="007D0EB1">
        <w:t>Siebel</w:t>
      </w:r>
    </w:p>
    <w:p w14:paraId="6FBA3E16" w14:textId="77777777" w:rsidR="00435236" w:rsidRDefault="00435236" w:rsidP="00435236">
      <w:pPr>
        <w:pStyle w:val="a0"/>
        <w:rPr>
          <w:lang w:val="ru-RU"/>
        </w:rPr>
      </w:pPr>
      <w:r>
        <w:rPr>
          <w:lang w:val="ru-RU"/>
        </w:rPr>
        <w:t xml:space="preserve">Настройки приложения </w:t>
      </w:r>
      <w:r w:rsidR="00A53EDF">
        <w:t>Siebel</w:t>
      </w:r>
      <w:r w:rsidR="007E65D1">
        <w:rPr>
          <w:lang w:val="ru-RU"/>
        </w:rPr>
        <w:t>,</w:t>
      </w:r>
      <w:r>
        <w:rPr>
          <w:lang w:val="ru-RU"/>
        </w:rPr>
        <w:t xml:space="preserve"> представлены в таблице </w:t>
      </w:r>
      <w:r w:rsidR="005864EC">
        <w:rPr>
          <w:lang w:val="ru-RU"/>
        </w:rPr>
        <w:fldChar w:fldCharType="begin"/>
      </w:r>
      <w:r>
        <w:rPr>
          <w:lang w:val="ru-RU"/>
        </w:rPr>
        <w:instrText xml:space="preserve"> REF _Ref424137299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szCs w:val="18"/>
          <w:lang w:val="ru-RU"/>
        </w:rPr>
        <w:t>39</w:t>
      </w:r>
      <w:r w:rsidR="005864EC">
        <w:rPr>
          <w:lang w:val="ru-RU"/>
        </w:rPr>
        <w:fldChar w:fldCharType="end"/>
      </w:r>
      <w:r>
        <w:rPr>
          <w:lang w:val="ru-RU"/>
        </w:rPr>
        <w:t>:</w:t>
      </w:r>
    </w:p>
    <w:p w14:paraId="56ECBA71" w14:textId="77777777" w:rsidR="005E76D6" w:rsidRPr="00EC5E63" w:rsidRDefault="005864EC" w:rsidP="005E76D6">
      <w:pPr>
        <w:pStyle w:val="ASFKNameTable"/>
        <w:tabs>
          <w:tab w:val="clear" w:pos="568"/>
          <w:tab w:val="num" w:pos="0"/>
          <w:tab w:val="left" w:pos="567"/>
          <w:tab w:val="left" w:pos="851"/>
          <w:tab w:val="left" w:pos="993"/>
        </w:tabs>
        <w:ind w:firstLine="0"/>
        <w:rPr>
          <w:szCs w:val="18"/>
          <w:lang w:val="en-US"/>
        </w:rPr>
      </w:pPr>
      <w:r w:rsidRPr="00B857BE">
        <w:rPr>
          <w:szCs w:val="18"/>
        </w:rPr>
        <w:fldChar w:fldCharType="begin"/>
      </w:r>
      <w:r w:rsidR="005E76D6" w:rsidRPr="00B857BE">
        <w:rPr>
          <w:szCs w:val="18"/>
          <w:lang w:val="en-US"/>
        </w:rPr>
        <w:instrText xml:space="preserve"> SEQ </w:instrText>
      </w:r>
      <w:r w:rsidR="005E76D6" w:rsidRPr="00B857BE">
        <w:rPr>
          <w:szCs w:val="18"/>
        </w:rPr>
        <w:instrText>Таблица</w:instrText>
      </w:r>
      <w:r w:rsidR="005E76D6" w:rsidRPr="00B857BE">
        <w:rPr>
          <w:szCs w:val="18"/>
          <w:lang w:val="en-US"/>
        </w:rPr>
        <w:instrText xml:space="preserve"> \* ARABIC </w:instrText>
      </w:r>
      <w:r w:rsidRPr="00B857BE">
        <w:rPr>
          <w:szCs w:val="18"/>
        </w:rPr>
        <w:fldChar w:fldCharType="separate"/>
      </w:r>
      <w:bookmarkStart w:id="277" w:name="_Ref424137299"/>
      <w:r w:rsidR="00AE7A45">
        <w:rPr>
          <w:noProof/>
          <w:szCs w:val="18"/>
          <w:lang w:val="en-US"/>
        </w:rPr>
        <w:t>39</w:t>
      </w:r>
      <w:bookmarkEnd w:id="277"/>
      <w:r w:rsidRPr="00B857BE">
        <w:rPr>
          <w:szCs w:val="18"/>
        </w:rPr>
        <w:fldChar w:fldCharType="end"/>
      </w:r>
      <w:r w:rsidR="005E76D6" w:rsidRPr="00B857BE">
        <w:rPr>
          <w:szCs w:val="18"/>
          <w:lang w:val="en-US"/>
        </w:rPr>
        <w:t xml:space="preserve">. </w:t>
      </w:r>
      <w:r w:rsidR="00014623" w:rsidRPr="00B857BE">
        <w:rPr>
          <w:rFonts w:cs="Arial"/>
          <w:bCs/>
          <w:szCs w:val="18"/>
        </w:rPr>
        <w:t xml:space="preserve">Параметры </w:t>
      </w:r>
      <w:r w:rsidR="00435236" w:rsidRPr="00B857BE">
        <w:rPr>
          <w:rFonts w:cs="Arial"/>
          <w:bCs/>
          <w:szCs w:val="18"/>
        </w:rPr>
        <w:t xml:space="preserve">приложения </w:t>
      </w:r>
      <w:r w:rsidR="00014623" w:rsidRPr="00B857BE">
        <w:rPr>
          <w:rFonts w:cs="Arial"/>
          <w:bCs/>
          <w:szCs w:val="18"/>
          <w:lang w:val="en-US"/>
        </w:rPr>
        <w:t>Siebel</w:t>
      </w:r>
      <w:r w:rsidR="00014623" w:rsidRPr="00B857BE">
        <w:rPr>
          <w:rFonts w:ascii="Verdana" w:hAnsi="Verdana"/>
          <w:bCs/>
          <w:szCs w:val="18"/>
          <w:lang w:val="en-US"/>
        </w:rPr>
        <w:t xml:space="preserve"> </w:t>
      </w:r>
    </w:p>
    <w:tbl>
      <w:tblPr>
        <w:tblStyle w:val="af9"/>
        <w:tblW w:w="4973" w:type="pct"/>
        <w:tblLayout w:type="fixed"/>
        <w:tblLook w:val="04A0" w:firstRow="1" w:lastRow="0" w:firstColumn="1" w:lastColumn="0" w:noHBand="0" w:noVBand="1"/>
      </w:tblPr>
      <w:tblGrid>
        <w:gridCol w:w="3086"/>
        <w:gridCol w:w="3542"/>
        <w:gridCol w:w="3970"/>
      </w:tblGrid>
      <w:tr w:rsidR="008E184E" w:rsidRPr="00B94433" w14:paraId="40EBF7F4" w14:textId="77777777" w:rsidTr="008E184E">
        <w:trPr>
          <w:trHeight w:val="360"/>
          <w:tblHeader/>
        </w:trPr>
        <w:tc>
          <w:tcPr>
            <w:tcW w:w="1456" w:type="pct"/>
            <w:shd w:val="clear" w:color="auto" w:fill="D9D9D9" w:themeFill="background1" w:themeFillShade="D9"/>
            <w:vAlign w:val="center"/>
          </w:tcPr>
          <w:p w14:paraId="52B962FB" w14:textId="77777777" w:rsidR="008E184E" w:rsidRPr="006F0E94" w:rsidRDefault="008E184E" w:rsidP="008E184E">
            <w:pPr>
              <w:pStyle w:val="TableHeading"/>
              <w:jc w:val="center"/>
            </w:pPr>
            <w:r w:rsidRPr="006F0E94">
              <w:t>Параметр</w:t>
            </w:r>
          </w:p>
        </w:tc>
        <w:tc>
          <w:tcPr>
            <w:tcW w:w="1671" w:type="pct"/>
            <w:shd w:val="clear" w:color="auto" w:fill="D9D9D9" w:themeFill="background1" w:themeFillShade="D9"/>
            <w:vAlign w:val="center"/>
          </w:tcPr>
          <w:p w14:paraId="2D172089" w14:textId="77777777" w:rsidR="008E184E" w:rsidRPr="00C91580" w:rsidRDefault="008E184E" w:rsidP="008E184E">
            <w:pPr>
              <w:pStyle w:val="TableHeading"/>
              <w:jc w:val="center"/>
            </w:pPr>
            <w:r w:rsidRPr="00C91580">
              <w:t>Значение PRD</w:t>
            </w:r>
          </w:p>
        </w:tc>
        <w:tc>
          <w:tcPr>
            <w:tcW w:w="1873" w:type="pct"/>
            <w:shd w:val="clear" w:color="auto" w:fill="D9D9D9" w:themeFill="background1" w:themeFillShade="D9"/>
            <w:vAlign w:val="center"/>
          </w:tcPr>
          <w:p w14:paraId="6B47EA14" w14:textId="77777777" w:rsidR="008E184E" w:rsidRPr="00C91580" w:rsidRDefault="008E184E" w:rsidP="008E184E">
            <w:pPr>
              <w:pStyle w:val="TableHeading"/>
              <w:jc w:val="center"/>
            </w:pPr>
            <w:r w:rsidRPr="00C91580">
              <w:t>Значение TST/DEV</w:t>
            </w:r>
          </w:p>
        </w:tc>
      </w:tr>
      <w:tr w:rsidR="008E184E" w:rsidRPr="00057922" w14:paraId="47D0C3FA" w14:textId="77777777" w:rsidTr="008E184E">
        <w:tc>
          <w:tcPr>
            <w:tcW w:w="5000" w:type="pct"/>
            <w:gridSpan w:val="3"/>
            <w:vAlign w:val="center"/>
          </w:tcPr>
          <w:p w14:paraId="37941AB1" w14:textId="77777777" w:rsidR="008E184E" w:rsidRPr="00EC5E63" w:rsidRDefault="008E184E" w:rsidP="008E184E">
            <w:pPr>
              <w:pStyle w:val="TableText"/>
              <w:jc w:val="both"/>
            </w:pPr>
            <w:r w:rsidRPr="00EC5E63">
              <w:rPr>
                <w:b/>
                <w:lang w:val="ru-RU" w:eastAsia="ru-RU"/>
              </w:rPr>
              <w:lastRenderedPageBreak/>
              <w:t>Параметры</w:t>
            </w:r>
            <w:r w:rsidRPr="00EC5E63">
              <w:rPr>
                <w:b/>
                <w:lang w:eastAsia="ru-RU"/>
              </w:rPr>
              <w:t xml:space="preserve"> Siebel Application Object Manager</w:t>
            </w:r>
          </w:p>
        </w:tc>
      </w:tr>
      <w:tr w:rsidR="008E184E" w:rsidRPr="00057922" w14:paraId="181D596D" w14:textId="77777777" w:rsidTr="008E184E">
        <w:tc>
          <w:tcPr>
            <w:tcW w:w="1456" w:type="pct"/>
            <w:vAlign w:val="center"/>
          </w:tcPr>
          <w:p w14:paraId="2EFB3932" w14:textId="77777777" w:rsidR="008E184E" w:rsidRPr="00EC5E63" w:rsidRDefault="008E184E" w:rsidP="008E184E">
            <w:pPr>
              <w:pStyle w:val="TableText"/>
              <w:jc w:val="both"/>
            </w:pPr>
            <w:r w:rsidRPr="00EC5E63">
              <w:t>MaxMTServers</w:t>
            </w:r>
          </w:p>
        </w:tc>
        <w:tc>
          <w:tcPr>
            <w:tcW w:w="1671" w:type="pct"/>
            <w:vAlign w:val="center"/>
          </w:tcPr>
          <w:p w14:paraId="76CDF1CD" w14:textId="77777777" w:rsidR="008E184E" w:rsidRPr="00EC5E63" w:rsidRDefault="008E184E" w:rsidP="008E184E">
            <w:pPr>
              <w:pStyle w:val="TableText"/>
              <w:jc w:val="both"/>
            </w:pPr>
            <w:r>
              <w:t>20</w:t>
            </w:r>
          </w:p>
        </w:tc>
        <w:tc>
          <w:tcPr>
            <w:tcW w:w="1873" w:type="pct"/>
            <w:vAlign w:val="center"/>
          </w:tcPr>
          <w:p w14:paraId="55C23FFB" w14:textId="77777777" w:rsidR="008E184E" w:rsidRPr="00EC5E63" w:rsidRDefault="008E184E" w:rsidP="008E184E">
            <w:pPr>
              <w:pStyle w:val="TableText"/>
              <w:jc w:val="both"/>
            </w:pPr>
            <w:r>
              <w:t>5</w:t>
            </w:r>
          </w:p>
        </w:tc>
      </w:tr>
      <w:tr w:rsidR="008E184E" w14:paraId="3E3C7CA5" w14:textId="77777777" w:rsidTr="008E184E">
        <w:tc>
          <w:tcPr>
            <w:tcW w:w="1456" w:type="pct"/>
            <w:vAlign w:val="center"/>
          </w:tcPr>
          <w:p w14:paraId="38FC6AE3" w14:textId="77777777" w:rsidR="008E184E" w:rsidRPr="00EC5E63" w:rsidRDefault="008E184E" w:rsidP="008E184E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t>MaxTasks</w:t>
            </w:r>
          </w:p>
        </w:tc>
        <w:tc>
          <w:tcPr>
            <w:tcW w:w="1671" w:type="pct"/>
            <w:vAlign w:val="center"/>
          </w:tcPr>
          <w:p w14:paraId="469D5A76" w14:textId="77777777" w:rsidR="008E184E" w:rsidRPr="00EC5E63" w:rsidRDefault="008E184E" w:rsidP="008E184E">
            <w:pPr>
              <w:pStyle w:val="TableText"/>
              <w:jc w:val="both"/>
              <w:rPr>
                <w:lang w:val="ru-RU" w:eastAsia="ru-RU"/>
              </w:rPr>
            </w:pPr>
            <w:r>
              <w:t>2000</w:t>
            </w:r>
          </w:p>
        </w:tc>
        <w:tc>
          <w:tcPr>
            <w:tcW w:w="1873" w:type="pct"/>
            <w:vAlign w:val="center"/>
          </w:tcPr>
          <w:p w14:paraId="1DA42C19" w14:textId="77777777" w:rsidR="008E184E" w:rsidRPr="00EC5E63" w:rsidRDefault="008E184E" w:rsidP="008E184E">
            <w:pPr>
              <w:pStyle w:val="TableText"/>
              <w:jc w:val="both"/>
              <w:rPr>
                <w:lang w:val="ru-RU" w:eastAsia="ru-RU"/>
              </w:rPr>
            </w:pPr>
            <w:r w:rsidRPr="00EC5E63">
              <w:t>500</w:t>
            </w:r>
          </w:p>
        </w:tc>
      </w:tr>
      <w:tr w:rsidR="008E184E" w:rsidRPr="007A0A3D" w14:paraId="1FA443D1" w14:textId="77777777" w:rsidTr="008E184E">
        <w:trPr>
          <w:trHeight w:val="58"/>
        </w:trPr>
        <w:tc>
          <w:tcPr>
            <w:tcW w:w="1456" w:type="pct"/>
            <w:vAlign w:val="center"/>
          </w:tcPr>
          <w:p w14:paraId="31869D4F" w14:textId="77777777" w:rsidR="008E184E" w:rsidRPr="00057922" w:rsidRDefault="008E184E" w:rsidP="008E184E">
            <w:pPr>
              <w:pStyle w:val="TableText"/>
              <w:jc w:val="both"/>
            </w:pPr>
            <w:r w:rsidRPr="00057922">
              <w:t>MinMTServers</w:t>
            </w:r>
          </w:p>
        </w:tc>
        <w:tc>
          <w:tcPr>
            <w:tcW w:w="1671" w:type="pct"/>
            <w:vAlign w:val="center"/>
          </w:tcPr>
          <w:p w14:paraId="144DB199" w14:textId="77777777" w:rsidR="008E184E" w:rsidRPr="000B04C9" w:rsidRDefault="008E184E" w:rsidP="008E184E">
            <w:pPr>
              <w:pStyle w:val="TableText"/>
              <w:jc w:val="both"/>
            </w:pPr>
            <w:r>
              <w:t>20</w:t>
            </w:r>
          </w:p>
        </w:tc>
        <w:tc>
          <w:tcPr>
            <w:tcW w:w="1873" w:type="pct"/>
            <w:vAlign w:val="center"/>
          </w:tcPr>
          <w:p w14:paraId="03A30284" w14:textId="77777777" w:rsidR="008E184E" w:rsidRPr="007A0A3D" w:rsidRDefault="008E184E" w:rsidP="008E184E">
            <w:pPr>
              <w:pStyle w:val="TableText"/>
              <w:jc w:val="both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</w:tr>
      <w:tr w:rsidR="003158CB" w:rsidRPr="007A0A3D" w14:paraId="34479639" w14:textId="77777777" w:rsidTr="008E184E">
        <w:trPr>
          <w:trHeight w:val="58"/>
        </w:trPr>
        <w:tc>
          <w:tcPr>
            <w:tcW w:w="1456" w:type="pct"/>
            <w:vAlign w:val="center"/>
          </w:tcPr>
          <w:p w14:paraId="7BCA75CD" w14:textId="77777777" w:rsidR="003158CB" w:rsidRPr="00057922" w:rsidRDefault="003158CB" w:rsidP="003158CB">
            <w:pPr>
              <w:pStyle w:val="TableText"/>
              <w:jc w:val="both"/>
            </w:pPr>
            <w:r w:rsidRPr="00E034F6">
              <w:t>logdir</w:t>
            </w:r>
          </w:p>
        </w:tc>
        <w:tc>
          <w:tcPr>
            <w:tcW w:w="1671" w:type="pct"/>
            <w:vAlign w:val="center"/>
          </w:tcPr>
          <w:p w14:paraId="21162140" w14:textId="77777777" w:rsidR="003158CB" w:rsidRDefault="003158CB" w:rsidP="003158CB">
            <w:pPr>
              <w:pStyle w:val="TableText"/>
              <w:jc w:val="both"/>
            </w:pPr>
            <w:r>
              <w:t>/u01/sba/logs</w:t>
            </w:r>
          </w:p>
        </w:tc>
        <w:tc>
          <w:tcPr>
            <w:tcW w:w="1873" w:type="pct"/>
            <w:vAlign w:val="center"/>
          </w:tcPr>
          <w:p w14:paraId="69065DC1" w14:textId="77777777" w:rsidR="003158CB" w:rsidRDefault="003158CB" w:rsidP="003158CB">
            <w:pPr>
              <w:pStyle w:val="TableText"/>
              <w:jc w:val="both"/>
              <w:rPr>
                <w:lang w:val="ru-RU"/>
              </w:rPr>
            </w:pPr>
            <w:r>
              <w:t>&lt;default&gt;</w:t>
            </w:r>
          </w:p>
        </w:tc>
      </w:tr>
    </w:tbl>
    <w:p w14:paraId="395ACBC5" w14:textId="77777777" w:rsidR="00A21EDC" w:rsidRDefault="0067247A" w:rsidP="0067247A">
      <w:pPr>
        <w:pStyle w:val="3"/>
      </w:pPr>
      <w:bookmarkStart w:id="278" w:name="wp1007592"/>
      <w:bookmarkStart w:id="279" w:name="wp1007598"/>
      <w:bookmarkStart w:id="280" w:name="wp1007687"/>
      <w:bookmarkStart w:id="281" w:name="wp1007636"/>
      <w:bookmarkStart w:id="282" w:name="wp1007642"/>
      <w:bookmarkStart w:id="283" w:name="wp1007654"/>
      <w:bookmarkEnd w:id="0"/>
      <w:bookmarkEnd w:id="278"/>
      <w:bookmarkEnd w:id="279"/>
      <w:bookmarkEnd w:id="280"/>
      <w:bookmarkEnd w:id="281"/>
      <w:bookmarkEnd w:id="282"/>
      <w:bookmarkEnd w:id="283"/>
      <w:r>
        <w:t>OEM</w:t>
      </w:r>
    </w:p>
    <w:p w14:paraId="6B480DD8" w14:textId="77777777" w:rsidR="008C0DEF" w:rsidRPr="008C0DEF" w:rsidRDefault="008C0DEF" w:rsidP="008C0DEF">
      <w:pPr>
        <w:pStyle w:val="a0"/>
        <w:rPr>
          <w:lang w:val="ru-RU"/>
        </w:rPr>
      </w:pPr>
      <w:r>
        <w:rPr>
          <w:lang w:val="ru-RU"/>
        </w:rPr>
        <w:t>Дополнительной конфигурации не требуется.</w:t>
      </w:r>
    </w:p>
    <w:p w14:paraId="46480A09" w14:textId="77777777" w:rsidR="00747E35" w:rsidRDefault="00747E35" w:rsidP="002F3BDE">
      <w:pPr>
        <w:pStyle w:val="1"/>
        <w:rPr>
          <w:lang w:val="ru-RU"/>
        </w:rPr>
      </w:pPr>
      <w:bookmarkStart w:id="284" w:name="_Toc459713990"/>
      <w:r>
        <w:rPr>
          <w:lang w:val="ru-RU"/>
        </w:rPr>
        <w:lastRenderedPageBreak/>
        <w:t>Резервное копирование</w:t>
      </w:r>
      <w:bookmarkEnd w:id="284"/>
    </w:p>
    <w:p w14:paraId="54B5CAC4" w14:textId="77777777" w:rsidR="003D21DD" w:rsidRPr="00206DFC" w:rsidRDefault="003D21DD" w:rsidP="003D21DD">
      <w:pPr>
        <w:pStyle w:val="a0"/>
        <w:rPr>
          <w:lang w:val="ru-RU"/>
        </w:rPr>
      </w:pPr>
      <w:proofErr w:type="gramStart"/>
      <w:r w:rsidRPr="00206DFC">
        <w:rPr>
          <w:lang w:val="ru-RU"/>
        </w:rPr>
        <w:t xml:space="preserve">Для резервного копирования должно использоваться ПО, сертифицированное для </w:t>
      </w:r>
      <w:r>
        <w:rPr>
          <w:lang w:val="ru-RU"/>
        </w:rPr>
        <w:t>выполнения резервных копий</w:t>
      </w:r>
      <w:r w:rsidRPr="00206DFC">
        <w:rPr>
          <w:lang w:val="ru-RU"/>
        </w:rPr>
        <w:t xml:space="preserve"> </w:t>
      </w:r>
      <w:r>
        <w:rPr>
          <w:lang w:val="ru-RU"/>
        </w:rPr>
        <w:t xml:space="preserve">Oracle и совместимое с операционными системами AIX </w:t>
      </w:r>
      <w:r w:rsidRPr="00206DFC">
        <w:rPr>
          <w:lang w:val="ru-RU"/>
        </w:rPr>
        <w:t xml:space="preserve">и </w:t>
      </w:r>
      <w:r>
        <w:rPr>
          <w:lang w:val="ru-RU"/>
        </w:rPr>
        <w:t>Linux.</w:t>
      </w:r>
      <w:proofErr w:type="gramEnd"/>
    </w:p>
    <w:p w14:paraId="5D30B6B0" w14:textId="77777777" w:rsidR="003D21DD" w:rsidRPr="008C064F" w:rsidRDefault="003D21DD" w:rsidP="003D21DD">
      <w:pPr>
        <w:pStyle w:val="a0"/>
        <w:rPr>
          <w:lang w:val="ru-RU"/>
        </w:rPr>
      </w:pPr>
      <w:proofErr w:type="gramStart"/>
      <w:r w:rsidRPr="00206DFC">
        <w:rPr>
          <w:lang w:val="ru-RU"/>
        </w:rPr>
        <w:t>Р</w:t>
      </w:r>
      <w:r>
        <w:rPr>
          <w:lang w:val="ru-RU"/>
        </w:rPr>
        <w:t xml:space="preserve">езервные копии БД и приложений осуществляется на </w:t>
      </w:r>
      <w:r w:rsidRPr="00206DFC">
        <w:rPr>
          <w:lang w:val="ru-RU"/>
        </w:rPr>
        <w:t xml:space="preserve">ленты с помощью </w:t>
      </w:r>
      <w:r w:rsidRPr="00C645B3">
        <w:rPr>
          <w:lang w:val="ru-RU"/>
        </w:rPr>
        <w:t>ПО резервного копирования.</w:t>
      </w:r>
      <w:proofErr w:type="gramEnd"/>
      <w:r>
        <w:rPr>
          <w:lang w:val="ru-RU"/>
        </w:rPr>
        <w:t xml:space="preserve"> Резервные копии БД создаются без остановки сервисов с помощью встроенной утилиты </w:t>
      </w:r>
      <w:r>
        <w:t>Oracle</w:t>
      </w:r>
      <w:r>
        <w:rPr>
          <w:lang w:val="ru-RU"/>
        </w:rPr>
        <w:t xml:space="preserve"> – </w:t>
      </w:r>
      <w:r>
        <w:t>RMAN</w:t>
      </w:r>
      <w:r>
        <w:rPr>
          <w:lang w:val="ru-RU"/>
        </w:rPr>
        <w:t xml:space="preserve">. Еженедельно создается </w:t>
      </w:r>
      <w:proofErr w:type="gramStart"/>
      <w:r>
        <w:rPr>
          <w:lang w:val="ru-RU"/>
        </w:rPr>
        <w:t>полный</w:t>
      </w:r>
      <w:proofErr w:type="gramEnd"/>
      <w:r>
        <w:rPr>
          <w:lang w:val="ru-RU"/>
        </w:rPr>
        <w:t xml:space="preserve"> бекап, ежедневно выполняется инкрементальный бекап и ежечасно бекап архивных журналов. Резервные копии приложений создаются ежедневно без остановки</w:t>
      </w:r>
      <w:r w:rsidRPr="008C064F">
        <w:rPr>
          <w:lang w:val="ru-RU"/>
        </w:rPr>
        <w:t>.</w:t>
      </w:r>
    </w:p>
    <w:p w14:paraId="30DD76F3" w14:textId="77777777" w:rsidR="003D21DD" w:rsidRPr="008C064F" w:rsidRDefault="003D21DD" w:rsidP="003D21DD">
      <w:pPr>
        <w:pStyle w:val="a0"/>
        <w:rPr>
          <w:lang w:val="ru-RU"/>
        </w:rPr>
      </w:pPr>
      <w:r>
        <w:rPr>
          <w:lang w:val="ru-RU"/>
        </w:rPr>
        <w:t>Дополнительно к оперативному резервированию ежемесячно выполняется полная резервная копия Системы со сроком хранения в 1 год. Ежегодно выполняется полная резервная копия Системы со сроком хранения в 5 лет.</w:t>
      </w:r>
    </w:p>
    <w:p w14:paraId="3B29092A" w14:textId="77777777" w:rsidR="00852FC1" w:rsidRDefault="00852FC1" w:rsidP="00852FC1">
      <w:pPr>
        <w:rPr>
          <w:lang w:val="ru-RU"/>
        </w:rPr>
      </w:pPr>
      <w:r>
        <w:rPr>
          <w:lang w:val="ru-RU"/>
        </w:rPr>
        <w:t>Схема резервного копирования представлена на рисунке</w:t>
      </w:r>
      <w:r w:rsidR="00A62334">
        <w:rPr>
          <w:lang w:val="ru-RU"/>
        </w:rPr>
        <w:t xml:space="preserve"> </w:t>
      </w:r>
      <w:r w:rsidR="005864EC">
        <w:rPr>
          <w:lang w:val="ru-RU"/>
        </w:rPr>
        <w:fldChar w:fldCharType="begin"/>
      </w:r>
      <w:r w:rsidR="003D21DD">
        <w:rPr>
          <w:lang w:val="ru-RU"/>
        </w:rPr>
        <w:instrText xml:space="preserve"> REF _Ref439164105 \h </w:instrText>
      </w:r>
      <w:r w:rsidR="005864EC">
        <w:rPr>
          <w:lang w:val="ru-RU"/>
        </w:rPr>
      </w:r>
      <w:r w:rsidR="005864EC">
        <w:rPr>
          <w:lang w:val="ru-RU"/>
        </w:rPr>
        <w:fldChar w:fldCharType="separate"/>
      </w:r>
      <w:r w:rsidR="00AE7A45" w:rsidRPr="00524E2D">
        <w:rPr>
          <w:noProof/>
          <w:lang w:val="ru-RU"/>
        </w:rPr>
        <w:t>12</w:t>
      </w:r>
      <w:r w:rsidR="005864EC">
        <w:rPr>
          <w:lang w:val="ru-RU"/>
        </w:rPr>
        <w:fldChar w:fldCharType="end"/>
      </w:r>
      <w:r>
        <w:rPr>
          <w:lang w:val="ru-RU"/>
        </w:rPr>
        <w:t>.</w:t>
      </w:r>
    </w:p>
    <w:p w14:paraId="305175A3" w14:textId="77777777" w:rsidR="00852FC1" w:rsidRDefault="003D21DD" w:rsidP="007C4278">
      <w:pPr>
        <w:jc w:val="center"/>
      </w:pPr>
      <w:r>
        <w:object w:dxaOrig="13380" w:dyaOrig="10291" w14:anchorId="54CE82AB">
          <v:shape id="_x0000_i1035" type="#_x0000_t75" style="width:518.25pt;height:403.5pt" o:ole="" filled="t" fillcolor="white [3212]">
            <v:imagedata r:id="rId36" o:title=""/>
          </v:shape>
          <o:OLEObject Type="Embed" ProgID="Visio.Drawing.15" ShapeID="_x0000_i1035" DrawAspect="Content" ObjectID="_1533455822" r:id="rId37"/>
        </w:object>
      </w:r>
    </w:p>
    <w:p w14:paraId="401ABED7" w14:textId="77777777" w:rsidR="007B0DC6" w:rsidRDefault="005864EC" w:rsidP="007B0DC6">
      <w:pPr>
        <w:pStyle w:val="FigName"/>
        <w:tabs>
          <w:tab w:val="clear" w:pos="0"/>
          <w:tab w:val="left" w:pos="993"/>
          <w:tab w:val="left" w:pos="1134"/>
          <w:tab w:val="left" w:pos="1418"/>
        </w:tabs>
      </w:pPr>
      <w:r>
        <w:fldChar w:fldCharType="begin"/>
      </w:r>
      <w:r w:rsidR="006868E1">
        <w:instrText xml:space="preserve"> SEQ Рисунок \* ARABIC </w:instrText>
      </w:r>
      <w:r>
        <w:fldChar w:fldCharType="separate"/>
      </w:r>
      <w:bookmarkStart w:id="285" w:name="_Ref439164105"/>
      <w:r w:rsidR="00AE7A45">
        <w:rPr>
          <w:noProof/>
        </w:rPr>
        <w:t>12</w:t>
      </w:r>
      <w:bookmarkEnd w:id="285"/>
      <w:r>
        <w:rPr>
          <w:noProof/>
        </w:rPr>
        <w:fldChar w:fldCharType="end"/>
      </w:r>
      <w:r w:rsidR="007B0DC6" w:rsidRPr="00CD0974">
        <w:t xml:space="preserve">. </w:t>
      </w:r>
      <w:r w:rsidR="007B0DC6">
        <w:t>Схема резервного копирования</w:t>
      </w:r>
    </w:p>
    <w:p w14:paraId="5D1802AA" w14:textId="77777777" w:rsidR="003D21DD" w:rsidRDefault="003D21DD" w:rsidP="003D21DD">
      <w:pPr>
        <w:pStyle w:val="1"/>
        <w:rPr>
          <w:lang w:val="ru-RU"/>
        </w:rPr>
      </w:pPr>
      <w:bookmarkStart w:id="286" w:name="_Toc431469870"/>
      <w:bookmarkStart w:id="287" w:name="_Toc459713991"/>
      <w:r>
        <w:rPr>
          <w:lang w:val="ru-RU"/>
        </w:rPr>
        <w:lastRenderedPageBreak/>
        <w:t>Хранилище данных</w:t>
      </w:r>
      <w:bookmarkEnd w:id="286"/>
      <w:bookmarkEnd w:id="287"/>
    </w:p>
    <w:p w14:paraId="7D2B1550" w14:textId="539CB099" w:rsidR="003D21DD" w:rsidRDefault="003D21DD" w:rsidP="003D21DD">
      <w:pPr>
        <w:rPr>
          <w:lang w:val="ru-RU"/>
        </w:rPr>
      </w:pPr>
      <w:r>
        <w:rPr>
          <w:lang w:val="ru-RU"/>
        </w:rPr>
        <w:t>В АСУ ОД ТК предусмотрено хранилище данных, которое наполняется данными из БД</w:t>
      </w:r>
      <w:r w:rsidR="00935EDD">
        <w:rPr>
          <w:lang w:val="ru-RU"/>
        </w:rPr>
        <w:t xml:space="preserve"> </w:t>
      </w:r>
      <w:r>
        <w:t>Siebel</w:t>
      </w:r>
      <w:r w:rsidRPr="00127787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OTM</w:t>
      </w:r>
      <w:r w:rsidRPr="00127787">
        <w:rPr>
          <w:lang w:val="ru-RU"/>
        </w:rPr>
        <w:t xml:space="preserve">. </w:t>
      </w:r>
      <w:r>
        <w:rPr>
          <w:lang w:val="ru-RU"/>
        </w:rPr>
        <w:t xml:space="preserve">Далее по этим данным с помощью </w:t>
      </w:r>
      <w:r>
        <w:t>Oracle</w:t>
      </w:r>
      <w:r w:rsidRPr="007A271B">
        <w:rPr>
          <w:lang w:val="ru-RU"/>
        </w:rPr>
        <w:t xml:space="preserve"> </w:t>
      </w:r>
      <w:r>
        <w:t>BI</w:t>
      </w:r>
      <w:r w:rsidRPr="007A271B">
        <w:rPr>
          <w:lang w:val="ru-RU"/>
        </w:rPr>
        <w:t xml:space="preserve"> </w:t>
      </w:r>
      <w:r>
        <w:rPr>
          <w:lang w:val="ru-RU"/>
        </w:rPr>
        <w:t>строятся оперативные отчеты. Процесс наполнения состоит из следующих шагов:</w:t>
      </w:r>
    </w:p>
    <w:p w14:paraId="78DD8AEE" w14:textId="3AF53B87" w:rsidR="003D21DD" w:rsidRPr="007A271B" w:rsidRDefault="003D21DD" w:rsidP="004B0C04">
      <w:pPr>
        <w:pStyle w:val="Bullet"/>
        <w:numPr>
          <w:ilvl w:val="0"/>
          <w:numId w:val="28"/>
        </w:numPr>
        <w:ind w:left="2552"/>
      </w:pPr>
      <w:r w:rsidRPr="00CD610F">
        <w:rPr>
          <w:lang w:val="ru-RU"/>
        </w:rPr>
        <w:t xml:space="preserve">Данные извлекаются из БД </w:t>
      </w:r>
      <w:r>
        <w:t>Siebel</w:t>
      </w:r>
      <w:r w:rsidRPr="00CD610F">
        <w:rPr>
          <w:lang w:val="ru-RU"/>
        </w:rPr>
        <w:t xml:space="preserve"> с помощью </w:t>
      </w:r>
      <w:r>
        <w:t>Oracle Data Integrator скриптами</w:t>
      </w:r>
      <w:r w:rsidRPr="007A271B">
        <w:t xml:space="preserve"> </w:t>
      </w:r>
      <w:r>
        <w:t>Oracle BI Applications</w:t>
      </w:r>
      <w:r w:rsidRPr="00CD610F">
        <w:t>;</w:t>
      </w:r>
    </w:p>
    <w:p w14:paraId="6627C9D0" w14:textId="77777777" w:rsidR="003D21DD" w:rsidRPr="007A271B" w:rsidRDefault="003D21DD" w:rsidP="004B0C04">
      <w:pPr>
        <w:pStyle w:val="Bullet"/>
        <w:numPr>
          <w:ilvl w:val="0"/>
          <w:numId w:val="28"/>
        </w:numPr>
        <w:ind w:left="2552"/>
      </w:pPr>
      <w:r w:rsidRPr="00CD610F">
        <w:rPr>
          <w:lang w:val="ru-RU"/>
        </w:rPr>
        <w:t xml:space="preserve">Данные извлекаются из БД </w:t>
      </w:r>
      <w:r>
        <w:t>OTM</w:t>
      </w:r>
      <w:r w:rsidRPr="00CD610F">
        <w:rPr>
          <w:lang w:val="ru-RU"/>
        </w:rPr>
        <w:t xml:space="preserve"> с помощью </w:t>
      </w:r>
      <w:r>
        <w:t>Oracle Data Integrator скриптами</w:t>
      </w:r>
      <w:r w:rsidRPr="007A271B">
        <w:t xml:space="preserve"> </w:t>
      </w:r>
      <w:r>
        <w:t>FTI</w:t>
      </w:r>
      <w:r w:rsidRPr="00CD610F">
        <w:t>;</w:t>
      </w:r>
    </w:p>
    <w:p w14:paraId="1F762C6C" w14:textId="77777777" w:rsidR="003D21DD" w:rsidRPr="00CD610F" w:rsidRDefault="003D21DD" w:rsidP="004B0C04">
      <w:pPr>
        <w:pStyle w:val="Bullet"/>
        <w:numPr>
          <w:ilvl w:val="0"/>
          <w:numId w:val="28"/>
        </w:numPr>
        <w:ind w:left="2552"/>
        <w:rPr>
          <w:lang w:val="ru-RU"/>
        </w:rPr>
      </w:pPr>
      <w:r w:rsidRPr="00CD610F">
        <w:rPr>
          <w:lang w:val="ru-RU"/>
        </w:rPr>
        <w:t>Извлеченные данные попадают в хранилище, где преобразуются и попадают в соответствующую схему данных</w:t>
      </w:r>
      <w:r>
        <w:rPr>
          <w:lang w:val="ru-RU"/>
        </w:rPr>
        <w:t>;</w:t>
      </w:r>
    </w:p>
    <w:p w14:paraId="1392E861" w14:textId="77777777" w:rsidR="003D21DD" w:rsidRPr="0031367F" w:rsidRDefault="003D21DD" w:rsidP="004B0C04">
      <w:pPr>
        <w:pStyle w:val="Bullet"/>
        <w:numPr>
          <w:ilvl w:val="0"/>
          <w:numId w:val="28"/>
        </w:numPr>
        <w:ind w:left="2552"/>
        <w:rPr>
          <w:lang w:val="ru-RU"/>
        </w:rPr>
      </w:pPr>
      <w:r w:rsidRPr="0031367F">
        <w:rPr>
          <w:lang w:val="ru-RU"/>
        </w:rPr>
        <w:t xml:space="preserve">С помощью </w:t>
      </w:r>
      <w:r>
        <w:t>Oracle</w:t>
      </w:r>
      <w:r w:rsidRPr="0031367F">
        <w:rPr>
          <w:lang w:val="ru-RU"/>
        </w:rPr>
        <w:t xml:space="preserve"> </w:t>
      </w:r>
      <w:r>
        <w:t>Business</w:t>
      </w:r>
      <w:r w:rsidRPr="0031367F">
        <w:rPr>
          <w:lang w:val="ru-RU"/>
        </w:rPr>
        <w:t xml:space="preserve"> </w:t>
      </w:r>
      <w:r>
        <w:t>Intelligence</w:t>
      </w:r>
      <w:r w:rsidRPr="0031367F">
        <w:rPr>
          <w:lang w:val="ru-RU"/>
        </w:rPr>
        <w:t xml:space="preserve"> строятся отчеты по этим данным.</w:t>
      </w:r>
    </w:p>
    <w:p w14:paraId="05E98D1C" w14:textId="77777777" w:rsidR="003D21DD" w:rsidRPr="0031367F" w:rsidRDefault="003D21DD" w:rsidP="003D21DD">
      <w:pPr>
        <w:pStyle w:val="a0"/>
        <w:rPr>
          <w:lang w:val="ru-RU"/>
        </w:rPr>
      </w:pPr>
      <w:r w:rsidRPr="0031367F">
        <w:rPr>
          <w:lang w:val="ru-RU"/>
        </w:rPr>
        <w:t xml:space="preserve">Схематично работа хранилища данных представлена на рисунке </w:t>
      </w:r>
      <w:r w:rsidR="0027223E">
        <w:fldChar w:fldCharType="begin"/>
      </w:r>
      <w:r w:rsidR="0027223E" w:rsidRPr="009966BD">
        <w:rPr>
          <w:lang w:val="ru-RU"/>
        </w:rPr>
        <w:instrText xml:space="preserve"> </w:instrText>
      </w:r>
      <w:r w:rsidR="0027223E">
        <w:instrText>REF</w:instrText>
      </w:r>
      <w:r w:rsidR="0027223E" w:rsidRPr="009966BD">
        <w:rPr>
          <w:lang w:val="ru-RU"/>
        </w:rPr>
        <w:instrText xml:space="preserve"> _</w:instrText>
      </w:r>
      <w:r w:rsidR="0027223E">
        <w:instrText>Ref</w:instrText>
      </w:r>
      <w:r w:rsidR="0027223E" w:rsidRPr="009966BD">
        <w:rPr>
          <w:lang w:val="ru-RU"/>
        </w:rPr>
        <w:instrText>431416223 \</w:instrText>
      </w:r>
      <w:r w:rsidR="0027223E">
        <w:instrText>p</w:instrText>
      </w:r>
      <w:r w:rsidR="0027223E" w:rsidRPr="009966BD">
        <w:rPr>
          <w:lang w:val="ru-RU"/>
        </w:rPr>
        <w:instrText xml:space="preserve"> \</w:instrText>
      </w:r>
      <w:r w:rsidR="0027223E">
        <w:instrText>h</w:instrText>
      </w:r>
      <w:r w:rsidR="0027223E" w:rsidRPr="009966BD">
        <w:rPr>
          <w:lang w:val="ru-RU"/>
        </w:rPr>
        <w:instrText xml:space="preserve">  \* </w:instrText>
      </w:r>
      <w:r w:rsidR="0027223E">
        <w:instrText>MERGEFORMAT</w:instrText>
      </w:r>
      <w:r w:rsidR="0027223E" w:rsidRPr="009966BD">
        <w:rPr>
          <w:lang w:val="ru-RU"/>
        </w:rPr>
        <w:instrText xml:space="preserve"> </w:instrText>
      </w:r>
      <w:r w:rsidR="0027223E">
        <w:fldChar w:fldCharType="separate"/>
      </w:r>
      <w:r w:rsidR="00AE7A45" w:rsidRPr="00AE7A45">
        <w:rPr>
          <w:rStyle w:val="a4"/>
          <w:lang w:val="ru-RU"/>
        </w:rPr>
        <w:t>ниже</w:t>
      </w:r>
      <w:r w:rsidR="0027223E">
        <w:fldChar w:fldCharType="end"/>
      </w:r>
      <w:r w:rsidRPr="0031367F">
        <w:rPr>
          <w:lang w:val="ru-RU"/>
        </w:rPr>
        <w:t xml:space="preserve">. </w:t>
      </w:r>
    </w:p>
    <w:p w14:paraId="6BD723AA" w14:textId="77777777" w:rsidR="003D21DD" w:rsidRPr="0031367F" w:rsidRDefault="003D21DD" w:rsidP="003D21DD">
      <w:pPr>
        <w:jc w:val="center"/>
        <w:rPr>
          <w:lang w:val="ru-RU"/>
        </w:rPr>
      </w:pPr>
      <w:r>
        <w:object w:dxaOrig="9036" w:dyaOrig="10837" w14:anchorId="1177CE30">
          <v:shape id="_x0000_i1036" type="#_x0000_t75" style="width:374.25pt;height:425.25pt" o:ole="" filled="t" fillcolor="white [3212]">
            <v:imagedata r:id="rId38" o:title=""/>
          </v:shape>
          <o:OLEObject Type="Embed" ProgID="Visio.Drawing.11" ShapeID="_x0000_i1036" DrawAspect="Content" ObjectID="_1533455823" r:id="rId39"/>
        </w:object>
      </w:r>
    </w:p>
    <w:bookmarkStart w:id="288" w:name="_Ref431416223"/>
    <w:p w14:paraId="37802F50" w14:textId="77777777" w:rsidR="003D21DD" w:rsidRDefault="005864EC" w:rsidP="004B0C04">
      <w:pPr>
        <w:pStyle w:val="FigName"/>
        <w:numPr>
          <w:ilvl w:val="0"/>
          <w:numId w:val="27"/>
        </w:numPr>
        <w:tabs>
          <w:tab w:val="clear" w:pos="0"/>
          <w:tab w:val="left" w:pos="993"/>
          <w:tab w:val="left" w:pos="1134"/>
          <w:tab w:val="left" w:pos="1418"/>
        </w:tabs>
        <w:snapToGrid w:val="0"/>
      </w:pPr>
      <w:r>
        <w:fldChar w:fldCharType="begin"/>
      </w:r>
      <w:r w:rsidR="003D21DD">
        <w:instrText xml:space="preserve"> SEQ Рисунок \* ARABIC </w:instrText>
      </w:r>
      <w:r>
        <w:fldChar w:fldCharType="separate"/>
      </w:r>
      <w:r w:rsidR="00AE7A45">
        <w:rPr>
          <w:noProof/>
        </w:rPr>
        <w:t>13</w:t>
      </w:r>
      <w:r>
        <w:rPr>
          <w:noProof/>
        </w:rPr>
        <w:fldChar w:fldCharType="end"/>
      </w:r>
      <w:r w:rsidR="003D21DD">
        <w:t>. Схема хранилища данных</w:t>
      </w:r>
      <w:bookmarkEnd w:id="288"/>
    </w:p>
    <w:p w14:paraId="4BA3E1F5" w14:textId="77777777" w:rsidR="00852FC1" w:rsidRPr="00852FC1" w:rsidRDefault="00852FC1" w:rsidP="00852FC1">
      <w:pPr>
        <w:rPr>
          <w:lang w:val="ru-RU"/>
        </w:rPr>
      </w:pPr>
    </w:p>
    <w:p w14:paraId="6920624C" w14:textId="77777777" w:rsidR="00C434FC" w:rsidRDefault="00C434FC" w:rsidP="002F3BDE">
      <w:pPr>
        <w:pStyle w:val="1"/>
        <w:rPr>
          <w:lang w:val="ru-RU"/>
        </w:rPr>
      </w:pPr>
      <w:bookmarkStart w:id="289" w:name="_Ref439154097"/>
      <w:bookmarkStart w:id="290" w:name="_Toc459713992"/>
      <w:r>
        <w:rPr>
          <w:lang w:val="ru-RU"/>
        </w:rPr>
        <w:lastRenderedPageBreak/>
        <w:t>Конфигурация клиентских машин</w:t>
      </w:r>
      <w:bookmarkEnd w:id="289"/>
      <w:bookmarkEnd w:id="290"/>
    </w:p>
    <w:p w14:paraId="1A67E5D6" w14:textId="77777777" w:rsidR="00E40075" w:rsidRDefault="00E40075" w:rsidP="00C434FC">
      <w:pPr>
        <w:rPr>
          <w:lang w:val="ru-RU"/>
        </w:rPr>
      </w:pPr>
      <w:r>
        <w:rPr>
          <w:lang w:val="ru-RU"/>
        </w:rPr>
        <w:t>Ниже представлены миним</w:t>
      </w:r>
      <w:r w:rsidR="00092D99">
        <w:rPr>
          <w:lang w:val="ru-RU"/>
        </w:rPr>
        <w:t>альные системные требования для рабочих мест пользователей для</w:t>
      </w:r>
      <w:r w:rsidR="00092D99" w:rsidRPr="00092D99">
        <w:rPr>
          <w:lang w:val="ru-RU"/>
        </w:rPr>
        <w:t xml:space="preserve"> </w:t>
      </w:r>
      <w:r w:rsidR="00092D99">
        <w:rPr>
          <w:lang w:val="ru-RU"/>
        </w:rPr>
        <w:t xml:space="preserve">каждого </w:t>
      </w:r>
      <w:proofErr w:type="gramStart"/>
      <w:r w:rsidR="00D229CE">
        <w:rPr>
          <w:lang w:val="ru-RU"/>
        </w:rPr>
        <w:t>ПО</w:t>
      </w:r>
      <w:proofErr w:type="gramEnd"/>
      <w:r w:rsidR="00092D99">
        <w:rPr>
          <w:lang w:val="ru-RU"/>
        </w:rPr>
        <w:t>.</w:t>
      </w:r>
    </w:p>
    <w:p w14:paraId="1EE90F9F" w14:textId="77777777" w:rsidR="00C30967" w:rsidRPr="00092D99" w:rsidRDefault="007B0267" w:rsidP="007B0267">
      <w:pPr>
        <w:pStyle w:val="2"/>
      </w:pPr>
      <w:bookmarkStart w:id="291" w:name="_Toc459713993"/>
      <w:r>
        <w:t>Siebel</w:t>
      </w:r>
      <w:bookmarkEnd w:id="291"/>
    </w:p>
    <w:p w14:paraId="6E09082C" w14:textId="77777777" w:rsidR="007B0267" w:rsidRDefault="007B0267" w:rsidP="007B0267">
      <w:pPr>
        <w:rPr>
          <w:lang w:val="ru-RU"/>
        </w:rPr>
      </w:pPr>
      <w:r>
        <w:rPr>
          <w:lang w:val="ru-RU"/>
        </w:rPr>
        <w:t xml:space="preserve">Рабочие места пользователей </w:t>
      </w:r>
      <w:r w:rsidR="007065EF">
        <w:t>Siebel</w:t>
      </w:r>
      <w:r>
        <w:rPr>
          <w:lang w:val="ru-RU"/>
        </w:rPr>
        <w:t xml:space="preserve"> должны быть оборудованы персональными компьютерами с характеристиками не ниже следующих:</w:t>
      </w:r>
    </w:p>
    <w:p w14:paraId="6B8B6FC6" w14:textId="77777777" w:rsidR="00C30967" w:rsidRPr="007065EF" w:rsidRDefault="007065EF" w:rsidP="00CF4CEB">
      <w:pPr>
        <w:pStyle w:val="Bullet"/>
        <w:rPr>
          <w:lang w:val="ru-RU"/>
        </w:rPr>
      </w:pPr>
      <w:r>
        <w:t>CPU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r>
        <w:t>Ghz</w:t>
      </w:r>
      <w:r w:rsidR="00CF4CEB">
        <w:rPr>
          <w:lang w:val="ru-RU"/>
        </w:rPr>
        <w:t>;</w:t>
      </w:r>
    </w:p>
    <w:p w14:paraId="5F4BFF6E" w14:textId="77777777" w:rsidR="007065EF" w:rsidRPr="007065EF" w:rsidRDefault="007065EF" w:rsidP="00CF4CEB">
      <w:pPr>
        <w:pStyle w:val="Bullet"/>
        <w:rPr>
          <w:lang w:val="ru-RU"/>
        </w:rPr>
      </w:pPr>
      <w:r>
        <w:t>RAM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proofErr w:type="gramStart"/>
      <w:r>
        <w:t>Gb</w:t>
      </w:r>
      <w:proofErr w:type="gramEnd"/>
      <w:r w:rsidR="00CF4CEB">
        <w:rPr>
          <w:lang w:val="ru-RU"/>
        </w:rPr>
        <w:t>.</w:t>
      </w:r>
    </w:p>
    <w:p w14:paraId="01930C96" w14:textId="77777777" w:rsidR="007065EF" w:rsidRPr="007065EF" w:rsidRDefault="007065EF" w:rsidP="00C434FC">
      <w:pPr>
        <w:rPr>
          <w:lang w:val="ru-RU"/>
        </w:rPr>
      </w:pPr>
      <w:r>
        <w:rPr>
          <w:lang w:val="ru-RU"/>
        </w:rPr>
        <w:t>Версии программного обеспечения не ниже:</w:t>
      </w:r>
    </w:p>
    <w:p w14:paraId="01568002" w14:textId="77777777" w:rsidR="00C374EB" w:rsidRPr="008D6B68" w:rsidRDefault="00C374EB" w:rsidP="00C434FC">
      <w:pPr>
        <w:rPr>
          <w:b/>
        </w:rPr>
      </w:pPr>
      <w:r w:rsidRPr="00E9260E">
        <w:rPr>
          <w:b/>
          <w:lang w:val="ru-RU"/>
        </w:rPr>
        <w:t>ОС</w:t>
      </w:r>
      <w:r w:rsidR="00CF4CEB">
        <w:rPr>
          <w:b/>
          <w:lang w:val="ru-RU"/>
        </w:rPr>
        <w:t>:</w:t>
      </w:r>
    </w:p>
    <w:p w14:paraId="6E7971F7" w14:textId="77777777" w:rsidR="00C30967" w:rsidRPr="00C30967" w:rsidRDefault="00C30967" w:rsidP="00CF4CEB">
      <w:pPr>
        <w:pStyle w:val="Bullet"/>
      </w:pPr>
      <w:r>
        <w:t>Microsoft Windows XP SP3 and higher (32-bit)</w:t>
      </w:r>
      <w:r w:rsidR="00CF4CEB" w:rsidRPr="00CF4CEB">
        <w:t>;</w:t>
      </w:r>
    </w:p>
    <w:p w14:paraId="441600A2" w14:textId="77777777" w:rsidR="00C30967" w:rsidRPr="00C30967" w:rsidRDefault="00C30967" w:rsidP="00CF4CEB">
      <w:pPr>
        <w:pStyle w:val="Bullet"/>
      </w:pPr>
      <w:r>
        <w:t>Microsoft Windows Vista SP1 and higher (32-bit and 64-bit)</w:t>
      </w:r>
      <w:r w:rsidR="00CF4CEB" w:rsidRPr="00CF4CEB">
        <w:t>;</w:t>
      </w:r>
    </w:p>
    <w:p w14:paraId="1B2327BD" w14:textId="77777777" w:rsidR="00C30967" w:rsidRPr="008D6B68" w:rsidRDefault="00C30967" w:rsidP="00CF4CEB">
      <w:pPr>
        <w:pStyle w:val="Bullet"/>
      </w:pPr>
      <w:r>
        <w:t>Microsoft Windows 7 (32-bit and 64-bit)</w:t>
      </w:r>
      <w:r w:rsidR="00CF4CEB" w:rsidRPr="00CF4CEB">
        <w:t>.</w:t>
      </w:r>
    </w:p>
    <w:p w14:paraId="2EB82BD1" w14:textId="77777777" w:rsidR="00C374EB" w:rsidRPr="008D6B68" w:rsidRDefault="00C374EB" w:rsidP="00C434FC">
      <w:pPr>
        <w:rPr>
          <w:b/>
        </w:rPr>
      </w:pPr>
      <w:r w:rsidRPr="00E9260E">
        <w:rPr>
          <w:b/>
          <w:lang w:val="ru-RU"/>
        </w:rPr>
        <w:t>Браузер</w:t>
      </w:r>
      <w:r w:rsidR="00CF4CEB">
        <w:rPr>
          <w:b/>
          <w:lang w:val="ru-RU"/>
        </w:rPr>
        <w:t>:</w:t>
      </w:r>
    </w:p>
    <w:p w14:paraId="6A75C691" w14:textId="77777777" w:rsidR="00C374EB" w:rsidRDefault="00C374EB" w:rsidP="00CF4CEB">
      <w:pPr>
        <w:pStyle w:val="Bullet"/>
      </w:pPr>
      <w:r>
        <w:t>Google Chrome 24</w:t>
      </w:r>
      <w:r w:rsidR="00CF4CEB">
        <w:rPr>
          <w:lang w:val="ru-RU"/>
        </w:rPr>
        <w:t>;</w:t>
      </w:r>
    </w:p>
    <w:p w14:paraId="434F9A1E" w14:textId="77777777" w:rsidR="00C374EB" w:rsidRDefault="00C374EB" w:rsidP="00CF4CEB">
      <w:pPr>
        <w:pStyle w:val="Bullet"/>
      </w:pPr>
      <w:r>
        <w:t>Microsoft Internet Explorer 11</w:t>
      </w:r>
      <w:r w:rsidR="00CF4CEB">
        <w:rPr>
          <w:lang w:val="ru-RU"/>
        </w:rPr>
        <w:t>;</w:t>
      </w:r>
    </w:p>
    <w:p w14:paraId="523BDD29" w14:textId="0A8663AC" w:rsidR="007065EF" w:rsidRPr="00AE7A45" w:rsidRDefault="00C374EB" w:rsidP="00AE7A45">
      <w:pPr>
        <w:pStyle w:val="Bullet"/>
      </w:pPr>
      <w:r>
        <w:t>Mozilla Firefox 27</w:t>
      </w:r>
      <w:r w:rsidR="00CF4CEB">
        <w:rPr>
          <w:lang w:val="ru-RU"/>
        </w:rPr>
        <w:t>.</w:t>
      </w:r>
    </w:p>
    <w:p w14:paraId="5DA03EF7" w14:textId="77777777" w:rsidR="007065EF" w:rsidRDefault="007065EF" w:rsidP="007065EF">
      <w:pPr>
        <w:pStyle w:val="2"/>
      </w:pPr>
      <w:bookmarkStart w:id="292" w:name="_Toc459713994"/>
      <w:r>
        <w:t>OTM</w:t>
      </w:r>
      <w:bookmarkEnd w:id="292"/>
    </w:p>
    <w:p w14:paraId="679C7819" w14:textId="77777777" w:rsidR="00AE01C0" w:rsidRDefault="00AE01C0" w:rsidP="00AE01C0">
      <w:pPr>
        <w:rPr>
          <w:lang w:val="ru-RU"/>
        </w:rPr>
      </w:pPr>
      <w:r>
        <w:rPr>
          <w:lang w:val="ru-RU"/>
        </w:rPr>
        <w:t xml:space="preserve">Рабочие места пользователей </w:t>
      </w:r>
      <w:r w:rsidR="00E9260E">
        <w:t>OTM</w:t>
      </w:r>
      <w:r>
        <w:rPr>
          <w:lang w:val="ru-RU"/>
        </w:rPr>
        <w:t xml:space="preserve"> должны быть оборудованы персональными компьютерами с характеристиками не ниже следующих:</w:t>
      </w:r>
    </w:p>
    <w:p w14:paraId="78B84646" w14:textId="77777777" w:rsidR="00AE01C0" w:rsidRPr="007065EF" w:rsidRDefault="00AE01C0" w:rsidP="00CF4CEB">
      <w:pPr>
        <w:pStyle w:val="Bullet"/>
        <w:rPr>
          <w:lang w:val="ru-RU"/>
        </w:rPr>
      </w:pPr>
      <w:r>
        <w:t>CPU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r>
        <w:t>Ghz</w:t>
      </w:r>
      <w:r w:rsidR="00CF4CEB">
        <w:rPr>
          <w:lang w:val="ru-RU"/>
        </w:rPr>
        <w:t>;</w:t>
      </w:r>
    </w:p>
    <w:p w14:paraId="506CDA8C" w14:textId="77777777" w:rsidR="00AE01C0" w:rsidRPr="007065EF" w:rsidRDefault="00AE01C0" w:rsidP="00CF4CEB">
      <w:pPr>
        <w:pStyle w:val="Bullet"/>
        <w:rPr>
          <w:lang w:val="ru-RU"/>
        </w:rPr>
      </w:pPr>
      <w:r>
        <w:t>RAM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proofErr w:type="gramStart"/>
      <w:r>
        <w:t>Gb</w:t>
      </w:r>
      <w:proofErr w:type="gramEnd"/>
      <w:r w:rsidR="00CF4CEB">
        <w:rPr>
          <w:lang w:val="ru-RU"/>
        </w:rPr>
        <w:t>.</w:t>
      </w:r>
    </w:p>
    <w:p w14:paraId="7B091515" w14:textId="77777777" w:rsidR="00AE01C0" w:rsidRPr="007065EF" w:rsidRDefault="00AE01C0" w:rsidP="00AE01C0">
      <w:pPr>
        <w:rPr>
          <w:lang w:val="ru-RU"/>
        </w:rPr>
      </w:pPr>
      <w:r>
        <w:rPr>
          <w:lang w:val="ru-RU"/>
        </w:rPr>
        <w:t>Версии программного обеспечения не ниже:</w:t>
      </w:r>
    </w:p>
    <w:p w14:paraId="267AB9DF" w14:textId="77777777" w:rsidR="00AE01C0" w:rsidRPr="00E9260E" w:rsidRDefault="00AE01C0" w:rsidP="00AE01C0">
      <w:pPr>
        <w:pStyle w:val="a0"/>
        <w:rPr>
          <w:b/>
        </w:rPr>
      </w:pPr>
      <w:r w:rsidRPr="00E9260E">
        <w:rPr>
          <w:b/>
          <w:lang w:val="ru-RU"/>
        </w:rPr>
        <w:t>ОС</w:t>
      </w:r>
      <w:r w:rsidR="00CF4CEB">
        <w:rPr>
          <w:b/>
          <w:lang w:val="ru-RU"/>
        </w:rPr>
        <w:t>:</w:t>
      </w:r>
    </w:p>
    <w:p w14:paraId="4D396193" w14:textId="77777777" w:rsidR="00AE01C0" w:rsidRPr="00C30967" w:rsidRDefault="00AE01C0" w:rsidP="00CF4CEB">
      <w:pPr>
        <w:pStyle w:val="Bullet"/>
      </w:pPr>
      <w:r>
        <w:t>Microsoft Windows XP SP3 and higher (32-bit)</w:t>
      </w:r>
      <w:r w:rsidR="00CF4CEB" w:rsidRPr="00CF4CEB">
        <w:t>;</w:t>
      </w:r>
    </w:p>
    <w:p w14:paraId="2D611BC5" w14:textId="77777777" w:rsidR="00AE01C0" w:rsidRPr="00C30967" w:rsidRDefault="00AE01C0" w:rsidP="00CF4CEB">
      <w:pPr>
        <w:pStyle w:val="Bullet"/>
      </w:pPr>
      <w:r>
        <w:t>Microsoft Windows Vista SP1 and higher (32-bit and 64-bit)</w:t>
      </w:r>
      <w:r w:rsidR="00CF4CEB" w:rsidRPr="00CF4CEB">
        <w:t>;</w:t>
      </w:r>
    </w:p>
    <w:p w14:paraId="01732678" w14:textId="77777777" w:rsidR="00AE01C0" w:rsidRPr="00AE01C0" w:rsidRDefault="00AE01C0" w:rsidP="00CF4CEB">
      <w:pPr>
        <w:pStyle w:val="Bullet"/>
      </w:pPr>
      <w:r>
        <w:t>Microsoft Windows 7 (32-bit and 64-bit)</w:t>
      </w:r>
      <w:r w:rsidR="00CF4CEB" w:rsidRPr="00CF4CEB">
        <w:t>.</w:t>
      </w:r>
    </w:p>
    <w:p w14:paraId="39976B2A" w14:textId="77777777" w:rsidR="007065EF" w:rsidRPr="00E9260E" w:rsidRDefault="00AE01C0" w:rsidP="00AE01C0">
      <w:pPr>
        <w:rPr>
          <w:b/>
        </w:rPr>
      </w:pPr>
      <w:r w:rsidRPr="00E9260E">
        <w:rPr>
          <w:b/>
          <w:lang w:val="ru-RU"/>
        </w:rPr>
        <w:t>Браузер</w:t>
      </w:r>
      <w:r w:rsidR="00CF4CEB">
        <w:rPr>
          <w:b/>
          <w:lang w:val="ru-RU"/>
        </w:rPr>
        <w:t>:</w:t>
      </w:r>
    </w:p>
    <w:p w14:paraId="00F6EC20" w14:textId="77777777" w:rsidR="007065EF" w:rsidRDefault="007065EF" w:rsidP="00CF4CEB">
      <w:pPr>
        <w:pStyle w:val="Bullet"/>
      </w:pPr>
      <w:r>
        <w:t>Internet Explorer (IE) Versions 8 1 ,9, 102 , 112 Version 8.0.6001.18702CO &amp; above</w:t>
      </w:r>
      <w:r w:rsidR="00CF4CEB" w:rsidRPr="00CF4CEB">
        <w:t>;</w:t>
      </w:r>
    </w:p>
    <w:p w14:paraId="1BCD399B" w14:textId="77777777" w:rsidR="007065EF" w:rsidRDefault="007065EF" w:rsidP="00CF4CEB">
      <w:pPr>
        <w:pStyle w:val="Bullet"/>
      </w:pPr>
      <w:r>
        <w:t>Firefox 31.1esr</w:t>
      </w:r>
      <w:r w:rsidR="00CF4CEB">
        <w:rPr>
          <w:lang w:val="ru-RU"/>
        </w:rPr>
        <w:t>;</w:t>
      </w:r>
    </w:p>
    <w:p w14:paraId="2B27A8B5" w14:textId="77777777" w:rsidR="007065EF" w:rsidRDefault="007065EF" w:rsidP="00CF4CEB">
      <w:pPr>
        <w:pStyle w:val="Bullet"/>
      </w:pPr>
      <w:r>
        <w:t>Google Chrome version 37</w:t>
      </w:r>
      <w:r w:rsidR="00CF4CEB">
        <w:rPr>
          <w:lang w:val="ru-RU"/>
        </w:rPr>
        <w:t>;</w:t>
      </w:r>
    </w:p>
    <w:p w14:paraId="2B7FEBFA" w14:textId="77777777" w:rsidR="00AE01C0" w:rsidRDefault="00AE01C0" w:rsidP="00CF4CEB">
      <w:pPr>
        <w:pStyle w:val="Bullet"/>
      </w:pPr>
      <w:r>
        <w:t>Safari 6 (Desktop)</w:t>
      </w:r>
      <w:r w:rsidR="00CF4CEB">
        <w:rPr>
          <w:lang w:val="ru-RU"/>
        </w:rPr>
        <w:t>.</w:t>
      </w:r>
    </w:p>
    <w:p w14:paraId="658CAB33" w14:textId="77777777" w:rsidR="00AE01C0" w:rsidRDefault="00AE01C0" w:rsidP="00AE01C0">
      <w:pPr>
        <w:pStyle w:val="2"/>
        <w:rPr>
          <w:lang w:val="ru-RU"/>
        </w:rPr>
      </w:pPr>
      <w:bookmarkStart w:id="293" w:name="_Toc459713995"/>
      <w:r>
        <w:t>Oracle Business Intellegence</w:t>
      </w:r>
      <w:bookmarkEnd w:id="293"/>
    </w:p>
    <w:p w14:paraId="6090AFC2" w14:textId="77777777" w:rsidR="00E9260E" w:rsidRDefault="00E9260E" w:rsidP="00E9260E">
      <w:pPr>
        <w:rPr>
          <w:lang w:val="ru-RU"/>
        </w:rPr>
      </w:pPr>
      <w:r>
        <w:rPr>
          <w:lang w:val="ru-RU"/>
        </w:rPr>
        <w:t xml:space="preserve">Рабочие места пользователей </w:t>
      </w:r>
      <w:r>
        <w:t>Business</w:t>
      </w:r>
      <w:r w:rsidRPr="00E9260E">
        <w:rPr>
          <w:lang w:val="ru-RU"/>
        </w:rPr>
        <w:t xml:space="preserve"> </w:t>
      </w:r>
      <w:r>
        <w:t>Intellegence</w:t>
      </w:r>
      <w:r>
        <w:rPr>
          <w:lang w:val="ru-RU"/>
        </w:rPr>
        <w:t xml:space="preserve"> должны быть оборудованы персональными компьютерами с характеристиками не ниже следующих:</w:t>
      </w:r>
    </w:p>
    <w:p w14:paraId="29B3A11C" w14:textId="77777777" w:rsidR="00E9260E" w:rsidRPr="007065EF" w:rsidRDefault="00E9260E" w:rsidP="00CF4CEB">
      <w:pPr>
        <w:pStyle w:val="Bullet"/>
        <w:rPr>
          <w:lang w:val="ru-RU"/>
        </w:rPr>
      </w:pPr>
      <w:r>
        <w:lastRenderedPageBreak/>
        <w:t>CPU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r>
        <w:t>Ghz</w:t>
      </w:r>
      <w:r w:rsidR="00CF4CEB">
        <w:rPr>
          <w:lang w:val="ru-RU"/>
        </w:rPr>
        <w:t>;</w:t>
      </w:r>
    </w:p>
    <w:p w14:paraId="6B387DC5" w14:textId="77777777" w:rsidR="00E9260E" w:rsidRPr="007065EF" w:rsidRDefault="00E9260E" w:rsidP="00CF4CEB">
      <w:pPr>
        <w:pStyle w:val="Bullet"/>
        <w:rPr>
          <w:lang w:val="ru-RU"/>
        </w:rPr>
      </w:pPr>
      <w:r>
        <w:t>RAM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proofErr w:type="gramStart"/>
      <w:r>
        <w:t>Gb</w:t>
      </w:r>
      <w:proofErr w:type="gramEnd"/>
      <w:r w:rsidR="00CF4CEB">
        <w:rPr>
          <w:lang w:val="ru-RU"/>
        </w:rPr>
        <w:t>.</w:t>
      </w:r>
    </w:p>
    <w:p w14:paraId="713DDD28" w14:textId="77777777" w:rsidR="00E9260E" w:rsidRPr="007065EF" w:rsidRDefault="00E9260E" w:rsidP="00E9260E">
      <w:pPr>
        <w:rPr>
          <w:lang w:val="ru-RU"/>
        </w:rPr>
      </w:pPr>
      <w:r>
        <w:rPr>
          <w:lang w:val="ru-RU"/>
        </w:rPr>
        <w:t>Версии программного обеспечения не ниже:</w:t>
      </w:r>
    </w:p>
    <w:p w14:paraId="6D5A4BA1" w14:textId="77777777" w:rsidR="00E9260E" w:rsidRPr="00E9260E" w:rsidRDefault="00E9260E" w:rsidP="00E9260E">
      <w:pPr>
        <w:pStyle w:val="a0"/>
        <w:rPr>
          <w:b/>
        </w:rPr>
      </w:pPr>
      <w:r w:rsidRPr="00E9260E">
        <w:rPr>
          <w:b/>
          <w:lang w:val="ru-RU"/>
        </w:rPr>
        <w:t>ОС</w:t>
      </w:r>
      <w:r w:rsidR="00CF4CEB">
        <w:rPr>
          <w:b/>
          <w:lang w:val="ru-RU"/>
        </w:rPr>
        <w:t>:</w:t>
      </w:r>
    </w:p>
    <w:p w14:paraId="3C144252" w14:textId="77777777" w:rsidR="00E9260E" w:rsidRPr="00C30967" w:rsidRDefault="00E9260E" w:rsidP="00CF4CEB">
      <w:pPr>
        <w:pStyle w:val="Bullet"/>
      </w:pPr>
      <w:r>
        <w:t>Microsoft Windows XP SP3 and higher (32-bit)</w:t>
      </w:r>
      <w:r w:rsidR="00CF4CEB" w:rsidRPr="00CF4CEB">
        <w:t>;</w:t>
      </w:r>
    </w:p>
    <w:p w14:paraId="70410DBE" w14:textId="77777777" w:rsidR="00E9260E" w:rsidRPr="00C30967" w:rsidRDefault="00E9260E" w:rsidP="00CF4CEB">
      <w:pPr>
        <w:pStyle w:val="Bullet"/>
      </w:pPr>
      <w:r>
        <w:t>Microsoft Windows Vista SP1 and higher (32-bit and 64-bit)</w:t>
      </w:r>
      <w:r w:rsidR="00CF4CEB" w:rsidRPr="00CF4CEB">
        <w:t>;</w:t>
      </w:r>
    </w:p>
    <w:p w14:paraId="0AB91695" w14:textId="77777777" w:rsidR="00E9260E" w:rsidRPr="00AE01C0" w:rsidRDefault="00E9260E" w:rsidP="00CF4CEB">
      <w:pPr>
        <w:pStyle w:val="Bullet"/>
      </w:pPr>
      <w:r>
        <w:t>Microsoft Windows 7 (32-bit and 64-bit)</w:t>
      </w:r>
      <w:r w:rsidR="00CF4CEB" w:rsidRPr="00CF4CEB">
        <w:t>.</w:t>
      </w:r>
    </w:p>
    <w:p w14:paraId="79A3FC9C" w14:textId="77777777" w:rsidR="00AE01C0" w:rsidRPr="00E9260E" w:rsidRDefault="00AE01C0" w:rsidP="00AE01C0">
      <w:pPr>
        <w:rPr>
          <w:b/>
        </w:rPr>
      </w:pPr>
      <w:r w:rsidRPr="00E9260E">
        <w:rPr>
          <w:b/>
          <w:lang w:val="ru-RU"/>
        </w:rPr>
        <w:t>Браузер</w:t>
      </w:r>
      <w:r w:rsidR="00CF4CEB">
        <w:rPr>
          <w:b/>
          <w:lang w:val="ru-RU"/>
        </w:rPr>
        <w:t>:</w:t>
      </w:r>
    </w:p>
    <w:p w14:paraId="231EEC80" w14:textId="77777777" w:rsidR="00AE01C0" w:rsidRDefault="00AE01C0" w:rsidP="00CF4CEB">
      <w:pPr>
        <w:pStyle w:val="Bullet"/>
      </w:pPr>
      <w:r>
        <w:t>Apple Safari</w:t>
      </w:r>
      <w:r w:rsidR="00E9260E">
        <w:t xml:space="preserve"> 5.*</w:t>
      </w:r>
      <w:proofErr w:type="gramStart"/>
      <w:r w:rsidR="00E9260E">
        <w:t>,4</w:t>
      </w:r>
      <w:proofErr w:type="gramEnd"/>
      <w:r w:rsidR="00E9260E">
        <w:t>.*</w:t>
      </w:r>
      <w:r w:rsidR="00CF4CEB">
        <w:rPr>
          <w:lang w:val="ru-RU"/>
        </w:rPr>
        <w:t>;</w:t>
      </w:r>
    </w:p>
    <w:p w14:paraId="7463BFD7" w14:textId="77777777" w:rsidR="00AE01C0" w:rsidRDefault="00AE01C0" w:rsidP="00CF4CEB">
      <w:pPr>
        <w:pStyle w:val="Bullet"/>
      </w:pPr>
      <w:r>
        <w:t>Google Chrome</w:t>
      </w:r>
      <w:r w:rsidR="00E9260E">
        <w:t xml:space="preserve"> 19</w:t>
      </w:r>
      <w:r w:rsidR="00CF4CEB">
        <w:rPr>
          <w:lang w:val="ru-RU"/>
        </w:rPr>
        <w:t>;</w:t>
      </w:r>
    </w:p>
    <w:p w14:paraId="31C3970A" w14:textId="77777777" w:rsidR="00AE01C0" w:rsidRDefault="00AE01C0" w:rsidP="00CF4CEB">
      <w:pPr>
        <w:pStyle w:val="Bullet"/>
      </w:pPr>
      <w:r>
        <w:t>Microsoft Internet Explorer</w:t>
      </w:r>
      <w:r w:rsidR="00E9260E">
        <w:t xml:space="preserve"> 11.*</w:t>
      </w:r>
      <w:proofErr w:type="gramStart"/>
      <w:r w:rsidR="00E9260E">
        <w:t>,10</w:t>
      </w:r>
      <w:proofErr w:type="gramEnd"/>
      <w:r w:rsidR="00E9260E">
        <w:t>.*,9.*,8.*,7.*</w:t>
      </w:r>
      <w:r w:rsidR="00CF4CEB">
        <w:rPr>
          <w:lang w:val="ru-RU"/>
        </w:rPr>
        <w:t>;</w:t>
      </w:r>
    </w:p>
    <w:p w14:paraId="37861EE5" w14:textId="77777777" w:rsidR="00E9260E" w:rsidRDefault="00AE01C0" w:rsidP="00CF4CEB">
      <w:pPr>
        <w:pStyle w:val="Bullet"/>
      </w:pPr>
      <w:r>
        <w:t>Mozilla Firefox</w:t>
      </w:r>
      <w:r w:rsidR="00E9260E">
        <w:t xml:space="preserve"> </w:t>
      </w:r>
      <w:r>
        <w:t>13+</w:t>
      </w:r>
      <w:proofErr w:type="gramStart"/>
      <w:r>
        <w:t>,6</w:t>
      </w:r>
      <w:proofErr w:type="gramEnd"/>
      <w:r>
        <w:t>+,3.5+</w:t>
      </w:r>
      <w:r w:rsidR="00E9260E" w:rsidRPr="00E9260E">
        <w:t xml:space="preserve"> </w:t>
      </w:r>
      <w:r w:rsidR="00CF4CEB">
        <w:rPr>
          <w:lang w:val="ru-RU"/>
        </w:rPr>
        <w:t>.</w:t>
      </w:r>
    </w:p>
    <w:p w14:paraId="2F5BFCE0" w14:textId="77777777" w:rsidR="00E9260E" w:rsidRPr="00E9260E" w:rsidRDefault="00E9260E" w:rsidP="00E9260E">
      <w:pPr>
        <w:pStyle w:val="a0"/>
        <w:rPr>
          <w:b/>
        </w:rPr>
      </w:pPr>
      <w:r w:rsidRPr="00E9260E">
        <w:rPr>
          <w:b/>
          <w:lang w:val="ru-RU"/>
        </w:rPr>
        <w:t>Дополнительное</w:t>
      </w:r>
      <w:r w:rsidRPr="00E9260E">
        <w:rPr>
          <w:b/>
        </w:rPr>
        <w:t xml:space="preserve"> </w:t>
      </w:r>
      <w:r w:rsidRPr="00E9260E">
        <w:rPr>
          <w:b/>
          <w:lang w:val="ru-RU"/>
        </w:rPr>
        <w:t>ПО</w:t>
      </w:r>
      <w:r w:rsidR="00CF4CEB">
        <w:rPr>
          <w:b/>
          <w:lang w:val="ru-RU"/>
        </w:rPr>
        <w:t>:</w:t>
      </w:r>
    </w:p>
    <w:p w14:paraId="7700F45D" w14:textId="77777777" w:rsidR="00E9260E" w:rsidRPr="00E9260E" w:rsidRDefault="00E9260E" w:rsidP="00CF4CEB">
      <w:pPr>
        <w:pStyle w:val="Bullet"/>
      </w:pPr>
      <w:r>
        <w:t>Microsoft Office</w:t>
      </w:r>
      <w:r w:rsidRPr="00E9260E">
        <w:t xml:space="preserve"> </w:t>
      </w:r>
      <w:r>
        <w:t>2010,2007,2003</w:t>
      </w:r>
      <w:r w:rsidR="00CF4CEB">
        <w:rPr>
          <w:lang w:val="ru-RU"/>
        </w:rPr>
        <w:t>;</w:t>
      </w:r>
    </w:p>
    <w:p w14:paraId="7AAB8F90" w14:textId="77777777" w:rsidR="00E9260E" w:rsidRDefault="00E9260E" w:rsidP="00CF4CEB">
      <w:pPr>
        <w:pStyle w:val="Bullet"/>
      </w:pPr>
      <w:r>
        <w:t>Adobe Acrobat Reader 7.0</w:t>
      </w:r>
      <w:r w:rsidR="00CF4CEB">
        <w:rPr>
          <w:lang w:val="ru-RU"/>
        </w:rPr>
        <w:t>;</w:t>
      </w:r>
    </w:p>
    <w:p w14:paraId="22AF8A37" w14:textId="77777777" w:rsidR="00E9260E" w:rsidRDefault="00E9260E" w:rsidP="00CF4CEB">
      <w:pPr>
        <w:pStyle w:val="Bullet"/>
      </w:pPr>
      <w:r>
        <w:t>Adobe Flash Player 10</w:t>
      </w:r>
      <w:r w:rsidR="00CF4CEB">
        <w:rPr>
          <w:lang w:val="ru-RU"/>
        </w:rPr>
        <w:t>.</w:t>
      </w:r>
    </w:p>
    <w:p w14:paraId="4356200B" w14:textId="77777777" w:rsidR="00AE01C0" w:rsidRDefault="00E9260E" w:rsidP="00E9260E">
      <w:pPr>
        <w:pStyle w:val="2"/>
      </w:pPr>
      <w:bookmarkStart w:id="294" w:name="_Toc459713996"/>
      <w:r>
        <w:t>Oracle SOA</w:t>
      </w:r>
      <w:bookmarkEnd w:id="294"/>
    </w:p>
    <w:p w14:paraId="5A182B73" w14:textId="77777777" w:rsidR="00E9260E" w:rsidRDefault="00E9260E" w:rsidP="00E9260E">
      <w:pPr>
        <w:rPr>
          <w:lang w:val="ru-RU"/>
        </w:rPr>
      </w:pPr>
      <w:r>
        <w:rPr>
          <w:lang w:val="ru-RU"/>
        </w:rPr>
        <w:t xml:space="preserve">Рабочие места пользователей </w:t>
      </w:r>
      <w:r>
        <w:t>Oracle</w:t>
      </w:r>
      <w:r w:rsidRPr="00E9260E">
        <w:rPr>
          <w:lang w:val="ru-RU"/>
        </w:rPr>
        <w:t xml:space="preserve"> </w:t>
      </w:r>
      <w:r>
        <w:t>SOA</w:t>
      </w:r>
      <w:r>
        <w:rPr>
          <w:lang w:val="ru-RU"/>
        </w:rPr>
        <w:t xml:space="preserve"> должны быть оборудованы персональными компьютерами с характеристиками не ниже следующих:</w:t>
      </w:r>
    </w:p>
    <w:p w14:paraId="6C47B25E" w14:textId="77777777" w:rsidR="00E9260E" w:rsidRPr="007065EF" w:rsidRDefault="00E9260E" w:rsidP="00CF4CEB">
      <w:pPr>
        <w:pStyle w:val="Bullet"/>
        <w:rPr>
          <w:lang w:val="ru-RU"/>
        </w:rPr>
      </w:pPr>
      <w:r>
        <w:t>CPU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r>
        <w:t>Ghz</w:t>
      </w:r>
      <w:r w:rsidR="00CF4CEB">
        <w:rPr>
          <w:lang w:val="ru-RU"/>
        </w:rPr>
        <w:t>;</w:t>
      </w:r>
    </w:p>
    <w:p w14:paraId="1592A6F4" w14:textId="77777777" w:rsidR="00E9260E" w:rsidRPr="007065EF" w:rsidRDefault="00E9260E" w:rsidP="00CF4CEB">
      <w:pPr>
        <w:pStyle w:val="Bullet"/>
        <w:rPr>
          <w:lang w:val="ru-RU"/>
        </w:rPr>
      </w:pPr>
      <w:r>
        <w:t>RAM</w:t>
      </w:r>
      <w:r w:rsidR="00CF4CEB">
        <w:rPr>
          <w:lang w:val="ru-RU"/>
        </w:rPr>
        <w:t xml:space="preserve"> </w:t>
      </w:r>
      <w:r w:rsidRPr="007065EF">
        <w:rPr>
          <w:lang w:val="ru-RU"/>
        </w:rPr>
        <w:t xml:space="preserve">1 </w:t>
      </w:r>
      <w:proofErr w:type="gramStart"/>
      <w:r>
        <w:t>Gb</w:t>
      </w:r>
      <w:proofErr w:type="gramEnd"/>
      <w:r w:rsidR="00CF4CEB">
        <w:rPr>
          <w:lang w:val="ru-RU"/>
        </w:rPr>
        <w:t>.</w:t>
      </w:r>
    </w:p>
    <w:p w14:paraId="361B9A36" w14:textId="77777777" w:rsidR="00E9260E" w:rsidRPr="007065EF" w:rsidRDefault="00E9260E" w:rsidP="00E9260E">
      <w:pPr>
        <w:rPr>
          <w:lang w:val="ru-RU"/>
        </w:rPr>
      </w:pPr>
      <w:r>
        <w:rPr>
          <w:lang w:val="ru-RU"/>
        </w:rPr>
        <w:t>Версии программного обеспечения не ниже:</w:t>
      </w:r>
    </w:p>
    <w:p w14:paraId="5BF7CC9A" w14:textId="77777777" w:rsidR="00E9260E" w:rsidRPr="00E9260E" w:rsidRDefault="00E9260E" w:rsidP="00E9260E">
      <w:pPr>
        <w:rPr>
          <w:b/>
        </w:rPr>
      </w:pPr>
      <w:r w:rsidRPr="00E9260E">
        <w:rPr>
          <w:b/>
          <w:lang w:val="ru-RU"/>
        </w:rPr>
        <w:t>ОС</w:t>
      </w:r>
      <w:r w:rsidR="00CF4CEB">
        <w:rPr>
          <w:b/>
          <w:lang w:val="ru-RU"/>
        </w:rPr>
        <w:t>:</w:t>
      </w:r>
    </w:p>
    <w:p w14:paraId="4C71189F" w14:textId="77777777" w:rsidR="00E9260E" w:rsidRPr="00C30967" w:rsidRDefault="00E9260E" w:rsidP="00CF4CEB">
      <w:pPr>
        <w:pStyle w:val="Bullet"/>
      </w:pPr>
      <w:r>
        <w:t>Microsoft Windows XP SP3 and higher (32-bit)</w:t>
      </w:r>
      <w:r w:rsidR="00CF4CEB" w:rsidRPr="00CF4CEB">
        <w:t>;</w:t>
      </w:r>
    </w:p>
    <w:p w14:paraId="29CA5C16" w14:textId="77777777" w:rsidR="00E9260E" w:rsidRPr="00C30967" w:rsidRDefault="00E9260E" w:rsidP="00CF4CEB">
      <w:pPr>
        <w:pStyle w:val="Bullet"/>
      </w:pPr>
      <w:r>
        <w:t>Microsoft Windows Vista SP1 and higher (32-bit and 64-bit)</w:t>
      </w:r>
      <w:r w:rsidR="00CF4CEB" w:rsidRPr="00CF4CEB">
        <w:t>;</w:t>
      </w:r>
    </w:p>
    <w:p w14:paraId="533B870A" w14:textId="77777777" w:rsidR="00E9260E" w:rsidRPr="00E9260E" w:rsidRDefault="00E9260E" w:rsidP="00CF4CEB">
      <w:pPr>
        <w:pStyle w:val="Bullet"/>
      </w:pPr>
      <w:r>
        <w:t>Microsoft Windows 7 (32-bit and 64-bit)</w:t>
      </w:r>
      <w:r w:rsidR="00CF4CEB" w:rsidRPr="00CF4CEB">
        <w:t>.</w:t>
      </w:r>
    </w:p>
    <w:p w14:paraId="2DB87CAD" w14:textId="77777777" w:rsidR="00E9260E" w:rsidRPr="008D6B68" w:rsidRDefault="00E9260E" w:rsidP="00E9260E">
      <w:pPr>
        <w:pStyle w:val="a0"/>
        <w:rPr>
          <w:b/>
        </w:rPr>
      </w:pPr>
      <w:r w:rsidRPr="00E9260E">
        <w:rPr>
          <w:b/>
          <w:lang w:val="ru-RU"/>
        </w:rPr>
        <w:t>Браузер</w:t>
      </w:r>
      <w:r w:rsidR="00CF4CEB">
        <w:rPr>
          <w:b/>
          <w:lang w:val="ru-RU"/>
        </w:rPr>
        <w:t>:</w:t>
      </w:r>
    </w:p>
    <w:p w14:paraId="1993BDDC" w14:textId="77777777" w:rsidR="00E9260E" w:rsidRPr="00CF4CEB" w:rsidRDefault="00E9260E" w:rsidP="00CF4CEB">
      <w:pPr>
        <w:pStyle w:val="Bullet"/>
        <w:rPr>
          <w:rStyle w:val="bold"/>
        </w:rPr>
      </w:pPr>
      <w:r w:rsidRPr="00CF4CEB">
        <w:rPr>
          <w:rStyle w:val="bold"/>
        </w:rPr>
        <w:t>Apple Safari 8.*</w:t>
      </w:r>
      <w:proofErr w:type="gramStart"/>
      <w:r w:rsidRPr="00CF4CEB">
        <w:rPr>
          <w:rStyle w:val="bold"/>
        </w:rPr>
        <w:t>,7</w:t>
      </w:r>
      <w:proofErr w:type="gramEnd"/>
      <w:r w:rsidRPr="00CF4CEB">
        <w:rPr>
          <w:rStyle w:val="bold"/>
        </w:rPr>
        <w:t>.*,6.*</w:t>
      </w:r>
      <w:r w:rsidR="00CF4CEB">
        <w:rPr>
          <w:rStyle w:val="bold"/>
          <w:lang w:val="ru-RU"/>
        </w:rPr>
        <w:t>;</w:t>
      </w:r>
    </w:p>
    <w:p w14:paraId="53E75F90" w14:textId="77777777" w:rsidR="00E9260E" w:rsidRPr="00CF4CEB" w:rsidRDefault="00E9260E" w:rsidP="00CF4CEB">
      <w:pPr>
        <w:pStyle w:val="Bullet"/>
        <w:rPr>
          <w:rStyle w:val="bold"/>
        </w:rPr>
      </w:pPr>
      <w:r w:rsidRPr="00CF4CEB">
        <w:rPr>
          <w:rStyle w:val="bold"/>
        </w:rPr>
        <w:t>Google Chrome 33</w:t>
      </w:r>
      <w:r w:rsidR="00CF4CEB">
        <w:rPr>
          <w:rStyle w:val="bold"/>
          <w:lang w:val="ru-RU"/>
        </w:rPr>
        <w:t>;</w:t>
      </w:r>
    </w:p>
    <w:p w14:paraId="6E49EB74" w14:textId="77777777" w:rsidR="00E9260E" w:rsidRPr="00CF4CEB" w:rsidRDefault="00E9260E" w:rsidP="00CF4CEB">
      <w:pPr>
        <w:pStyle w:val="Bullet"/>
        <w:rPr>
          <w:rStyle w:val="bold"/>
        </w:rPr>
      </w:pPr>
      <w:r w:rsidRPr="00CF4CEB">
        <w:rPr>
          <w:rStyle w:val="bold"/>
        </w:rPr>
        <w:t>Microsoft Internet Explorer 11.*</w:t>
      </w:r>
      <w:proofErr w:type="gramStart"/>
      <w:r w:rsidRPr="00CF4CEB">
        <w:rPr>
          <w:rStyle w:val="bold"/>
        </w:rPr>
        <w:t>,10</w:t>
      </w:r>
      <w:proofErr w:type="gramEnd"/>
      <w:r w:rsidRPr="00CF4CEB">
        <w:rPr>
          <w:rStyle w:val="bold"/>
        </w:rPr>
        <w:t>.*,9.*</w:t>
      </w:r>
      <w:r w:rsidR="00CF4CEB">
        <w:rPr>
          <w:rStyle w:val="bold"/>
          <w:lang w:val="ru-RU"/>
        </w:rPr>
        <w:t>;</w:t>
      </w:r>
    </w:p>
    <w:p w14:paraId="24DAC0AC" w14:textId="77777777" w:rsidR="00E9260E" w:rsidRPr="00CF4CEB" w:rsidRDefault="00E9260E" w:rsidP="00CF4CEB">
      <w:pPr>
        <w:pStyle w:val="Bullet"/>
        <w:rPr>
          <w:rStyle w:val="bold"/>
        </w:rPr>
      </w:pPr>
      <w:r w:rsidRPr="00CF4CEB">
        <w:rPr>
          <w:rStyle w:val="bold"/>
        </w:rPr>
        <w:t>Mozilla Firefox 24</w:t>
      </w:r>
      <w:r w:rsidR="00CF4CEB">
        <w:rPr>
          <w:rStyle w:val="bold"/>
          <w:lang w:val="ru-RU"/>
        </w:rPr>
        <w:t>.</w:t>
      </w:r>
    </w:p>
    <w:p w14:paraId="771E3FF4" w14:textId="77777777" w:rsidR="00A21EDC" w:rsidRPr="00E9260E" w:rsidRDefault="00A21EDC" w:rsidP="002F3BDE">
      <w:pPr>
        <w:pStyle w:val="1"/>
      </w:pPr>
      <w:bookmarkStart w:id="295" w:name="_Toc459713997"/>
      <w:r>
        <w:rPr>
          <w:lang w:val="ru-RU"/>
        </w:rPr>
        <w:lastRenderedPageBreak/>
        <w:t>Приложение</w:t>
      </w:r>
      <w:r w:rsidRPr="00E9260E">
        <w:t xml:space="preserve"> 1</w:t>
      </w:r>
      <w:bookmarkEnd w:id="295"/>
    </w:p>
    <w:p w14:paraId="5E8859B1" w14:textId="77777777" w:rsidR="00A21EDC" w:rsidRPr="00E9260E" w:rsidRDefault="00A21EDC" w:rsidP="000D4C05">
      <w:pPr>
        <w:pStyle w:val="2"/>
      </w:pPr>
      <w:bookmarkStart w:id="296" w:name="_Toc459713998"/>
      <w:r w:rsidRPr="00E9260E">
        <w:t>Oracle Siebel CRM</w:t>
      </w:r>
      <w:bookmarkEnd w:id="296"/>
    </w:p>
    <w:p w14:paraId="2FE5C46D" w14:textId="77777777" w:rsidR="00A21EDC" w:rsidRPr="00243738" w:rsidRDefault="00A21EDC" w:rsidP="00A21EDC">
      <w:pPr>
        <w:pStyle w:val="a0"/>
        <w:rPr>
          <w:lang w:val="ru-RU"/>
        </w:rPr>
      </w:pPr>
      <w:r w:rsidRPr="00E9260E">
        <w:t>Oracle</w:t>
      </w:r>
      <w:r w:rsidRPr="008D6B68">
        <w:rPr>
          <w:lang w:val="ru-RU"/>
        </w:rPr>
        <w:t xml:space="preserve"> </w:t>
      </w:r>
      <w:r w:rsidRPr="00E9260E">
        <w:t>Siebel</w:t>
      </w:r>
      <w:r w:rsidRPr="008D6B68">
        <w:rPr>
          <w:lang w:val="ru-RU"/>
        </w:rPr>
        <w:t xml:space="preserve"> </w:t>
      </w:r>
      <w:r w:rsidRPr="00E9260E">
        <w:t>CRM</w:t>
      </w:r>
      <w:r w:rsidRPr="008D6B68">
        <w:rPr>
          <w:lang w:val="ru-RU"/>
        </w:rPr>
        <w:t xml:space="preserve"> 8.1.1.14 </w:t>
      </w:r>
      <w:r w:rsidRPr="00243738">
        <w:rPr>
          <w:lang w:val="ru-RU"/>
        </w:rPr>
        <w:t>предназначена</w:t>
      </w:r>
      <w:r w:rsidRPr="008D6B68">
        <w:rPr>
          <w:lang w:val="ru-RU"/>
        </w:rPr>
        <w:t xml:space="preserve"> </w:t>
      </w:r>
      <w:r w:rsidRPr="00243738">
        <w:rPr>
          <w:lang w:val="ru-RU"/>
        </w:rPr>
        <w:t>для</w:t>
      </w:r>
      <w:r w:rsidRPr="008D6B68">
        <w:rPr>
          <w:lang w:val="ru-RU"/>
        </w:rPr>
        <w:t xml:space="preserve"> </w:t>
      </w:r>
      <w:r w:rsidRPr="00243738">
        <w:rPr>
          <w:lang w:val="ru-RU"/>
        </w:rPr>
        <w:t>управления</w:t>
      </w:r>
      <w:r w:rsidRPr="008D6B68">
        <w:rPr>
          <w:lang w:val="ru-RU"/>
        </w:rPr>
        <w:t xml:space="preserve"> </w:t>
      </w:r>
      <w:r w:rsidRPr="00243738">
        <w:rPr>
          <w:lang w:val="ru-RU"/>
        </w:rPr>
        <w:t>взаимоотношениями с клиентами, в которой будут использованы следующие основные модули:</w:t>
      </w:r>
    </w:p>
    <w:p w14:paraId="1CAD5D5F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bookmarkStart w:id="297" w:name="OLE_LINK113"/>
      <w:bookmarkStart w:id="298" w:name="OLE_LINK114"/>
      <w:r w:rsidRPr="00243738">
        <w:rPr>
          <w:lang w:val="ru-RU"/>
        </w:rPr>
        <w:t xml:space="preserve">Siebel CRM Server </w:t>
      </w:r>
      <w:r>
        <w:rPr>
          <w:lang w:val="ru-RU"/>
        </w:rPr>
        <w:t>–</w:t>
      </w:r>
      <w:r w:rsidRPr="00243738">
        <w:rPr>
          <w:lang w:val="ru-RU"/>
        </w:rPr>
        <w:t xml:space="preserve"> </w:t>
      </w:r>
      <w:r>
        <w:rPr>
          <w:lang w:val="ru-RU"/>
        </w:rPr>
        <w:t>ядровой компонент</w:t>
      </w:r>
      <w:r w:rsidRPr="00243738">
        <w:rPr>
          <w:lang w:val="ru-RU"/>
        </w:rPr>
        <w:t xml:space="preserve">, в который устанавливаются </w:t>
      </w:r>
      <w:r>
        <w:rPr>
          <w:lang w:val="ru-RU"/>
        </w:rPr>
        <w:t>остальные</w:t>
      </w:r>
      <w:r w:rsidRPr="00243738">
        <w:rPr>
          <w:lang w:val="ru-RU"/>
        </w:rPr>
        <w:t xml:space="preserve"> модули</w:t>
      </w:r>
      <w:r w:rsidR="00D66B3E">
        <w:rPr>
          <w:lang w:val="ru-RU"/>
        </w:rPr>
        <w:t>;</w:t>
      </w:r>
    </w:p>
    <w:p w14:paraId="41E3BBD6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CRM Base </w:t>
      </w:r>
      <w:r w:rsidR="00A735D6">
        <w:rPr>
          <w:lang w:val="ru-RU"/>
        </w:rPr>
        <w:t>–</w:t>
      </w:r>
      <w:r w:rsidRPr="00243738">
        <w:rPr>
          <w:lang w:val="ru-RU"/>
        </w:rPr>
        <w:t xml:space="preserve"> Базовая функциональность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Ядро системы;</w:t>
      </w:r>
    </w:p>
    <w:p w14:paraId="58A9CEAB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Quote and Order Capture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Коммерческие предложения и заказы;</w:t>
      </w:r>
    </w:p>
    <w:p w14:paraId="056A4C5E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Forecasting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Прогнозирование продаж;</w:t>
      </w:r>
    </w:p>
    <w:p w14:paraId="5A00683F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Data Quality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Интерфейс к внешней системе очистки данных;</w:t>
      </w:r>
    </w:p>
    <w:p w14:paraId="5CAC1845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Contracts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Контракты;</w:t>
      </w:r>
    </w:p>
    <w:p w14:paraId="512BF1AC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Proposals and Presentation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Генерация предложений, договоров, презентаций;</w:t>
      </w:r>
    </w:p>
    <w:p w14:paraId="1DE32ED3" w14:textId="77777777" w:rsidR="00A21EDC" w:rsidRPr="00243738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243738">
        <w:rPr>
          <w:lang w:val="ru-RU"/>
        </w:rPr>
        <w:t xml:space="preserve">Siebel Tools </w:t>
      </w:r>
      <w:r w:rsidR="00CF4CEB">
        <w:rPr>
          <w:lang w:val="ru-RU"/>
        </w:rPr>
        <w:sym w:font="Symbol" w:char="F02D"/>
      </w:r>
      <w:r w:rsidRPr="00243738">
        <w:rPr>
          <w:lang w:val="ru-RU"/>
        </w:rPr>
        <w:t xml:space="preserve"> Модуль для сложной настройки и доработки функциональности приложений Siebel</w:t>
      </w:r>
      <w:bookmarkEnd w:id="297"/>
      <w:bookmarkEnd w:id="298"/>
      <w:r w:rsidRPr="00243738">
        <w:rPr>
          <w:lang w:val="ru-RU"/>
        </w:rPr>
        <w:t>.</w:t>
      </w:r>
    </w:p>
    <w:p w14:paraId="2F88183D" w14:textId="77777777" w:rsidR="00A21EDC" w:rsidRPr="00243738" w:rsidRDefault="00A21EDC" w:rsidP="00A21EDC">
      <w:pPr>
        <w:pStyle w:val="a0"/>
        <w:rPr>
          <w:lang w:val="ru-RU"/>
        </w:rPr>
      </w:pPr>
      <w:r w:rsidRPr="00243738">
        <w:rPr>
          <w:lang w:val="ru-RU"/>
        </w:rPr>
        <w:t xml:space="preserve">Репозиторий Siebel </w:t>
      </w:r>
      <w:r w:rsidR="00A735D6">
        <w:rPr>
          <w:lang w:val="ru-RU"/>
        </w:rPr>
        <w:t>–</w:t>
      </w:r>
      <w:r w:rsidRPr="00243738">
        <w:rPr>
          <w:lang w:val="ru-RU"/>
        </w:rPr>
        <w:t xml:space="preserve"> база данных Oracle Database 11G, хранит данные Siebel CRM.</w:t>
      </w:r>
    </w:p>
    <w:p w14:paraId="1316AFDC" w14:textId="77777777" w:rsidR="00A21EDC" w:rsidRPr="00243738" w:rsidRDefault="00A21EDC" w:rsidP="00A21EDC">
      <w:pPr>
        <w:pStyle w:val="a0"/>
        <w:rPr>
          <w:lang w:val="ru-RU"/>
        </w:rPr>
      </w:pPr>
      <w:r w:rsidRPr="00243738">
        <w:rPr>
          <w:lang w:val="ru-RU"/>
        </w:rPr>
        <w:t xml:space="preserve">Siebel Web Server </w:t>
      </w:r>
      <w:r w:rsidR="00A735D6">
        <w:rPr>
          <w:lang w:val="ru-RU"/>
        </w:rPr>
        <w:t>–</w:t>
      </w:r>
      <w:r w:rsidRPr="00243738">
        <w:rPr>
          <w:lang w:val="ru-RU"/>
        </w:rPr>
        <w:t xml:space="preserve"> Siebel CRM имеет определенный перечень </w:t>
      </w:r>
      <w:proofErr w:type="gramStart"/>
      <w:r w:rsidRPr="00243738">
        <w:rPr>
          <w:lang w:val="ru-RU"/>
        </w:rPr>
        <w:t>поддерживаемых</w:t>
      </w:r>
      <w:proofErr w:type="gramEnd"/>
      <w:r w:rsidRPr="00243738">
        <w:rPr>
          <w:lang w:val="ru-RU"/>
        </w:rPr>
        <w:t xml:space="preserve"> Web Server, зависящий от операционной системы, где будет установлен Web Server. Используется для отображения пользовательского Web-интерфейса.</w:t>
      </w:r>
    </w:p>
    <w:p w14:paraId="1E454195" w14:textId="77777777" w:rsidR="00A21EDC" w:rsidRPr="00243738" w:rsidRDefault="00A21EDC" w:rsidP="000D4C05">
      <w:pPr>
        <w:pStyle w:val="2"/>
        <w:rPr>
          <w:lang w:val="ru-RU"/>
        </w:rPr>
      </w:pPr>
      <w:bookmarkStart w:id="299" w:name="_Toc406083757"/>
      <w:bookmarkStart w:id="300" w:name="_Toc459713999"/>
      <w:r w:rsidRPr="00243738">
        <w:rPr>
          <w:lang w:val="ru-RU"/>
        </w:rPr>
        <w:t>Oracle ТМ</w:t>
      </w:r>
      <w:bookmarkEnd w:id="299"/>
      <w:bookmarkEnd w:id="300"/>
    </w:p>
    <w:p w14:paraId="61F1B7B6" w14:textId="77777777" w:rsidR="00A21EDC" w:rsidRPr="007714A4" w:rsidRDefault="00A21EDC" w:rsidP="00A21EDC">
      <w:pPr>
        <w:pStyle w:val="a0"/>
        <w:rPr>
          <w:lang w:val="ru-RU"/>
        </w:rPr>
      </w:pPr>
      <w:r w:rsidRPr="007714A4">
        <w:rPr>
          <w:lang w:val="ru-RU"/>
        </w:rPr>
        <w:t>Oracle Transportation Management 6.3.</w:t>
      </w:r>
      <w:r>
        <w:rPr>
          <w:lang w:val="ru-RU"/>
        </w:rPr>
        <w:t>6</w:t>
      </w:r>
      <w:r w:rsidRPr="007714A4">
        <w:rPr>
          <w:lang w:val="ru-RU"/>
        </w:rPr>
        <w:t xml:space="preserve"> предназначен для планирования и исполнения транспортировки и позволяет объединить и упростить процесс ведения заказов на транспортировку, планирования транспортировки, исполнения, расчеты с поставщиками и покупателями, а также автоматизировать бизнес процессы, в рамках единого приложения, с учетом различных видов перевозок.</w:t>
      </w:r>
    </w:p>
    <w:p w14:paraId="11219F01" w14:textId="77777777" w:rsidR="00A21EDC" w:rsidRPr="00243738" w:rsidRDefault="00A21EDC" w:rsidP="000D4C05">
      <w:pPr>
        <w:pStyle w:val="2"/>
        <w:rPr>
          <w:lang w:val="ru-RU"/>
        </w:rPr>
      </w:pPr>
      <w:bookmarkStart w:id="301" w:name="_Toc406083758"/>
      <w:bookmarkStart w:id="302" w:name="_Toc459714000"/>
      <w:r w:rsidRPr="00243738">
        <w:rPr>
          <w:lang w:val="ru-RU"/>
        </w:rPr>
        <w:t>Oracle BI</w:t>
      </w:r>
      <w:bookmarkEnd w:id="301"/>
      <w:bookmarkEnd w:id="302"/>
    </w:p>
    <w:p w14:paraId="51DDB3B1" w14:textId="77777777" w:rsidR="00A21EDC" w:rsidRPr="007714A4" w:rsidRDefault="00A21EDC" w:rsidP="00A21EDC">
      <w:pPr>
        <w:pStyle w:val="a0"/>
        <w:rPr>
          <w:lang w:val="ru-RU"/>
        </w:rPr>
      </w:pPr>
      <w:r w:rsidRPr="007714A4">
        <w:rPr>
          <w:lang w:val="ru-RU"/>
        </w:rPr>
        <w:t xml:space="preserve">Oracle BI </w:t>
      </w:r>
      <w:r w:rsidRPr="009058C6">
        <w:rPr>
          <w:lang w:val="ru-RU"/>
        </w:rPr>
        <w:t xml:space="preserve">11.1.1.7 </w:t>
      </w:r>
      <w:r w:rsidRPr="007714A4">
        <w:rPr>
          <w:lang w:val="ru-RU"/>
        </w:rPr>
        <w:t xml:space="preserve">представляет собой платформу для построения бизнес-аналитик, </w:t>
      </w:r>
      <w:proofErr w:type="gramStart"/>
      <w:r w:rsidRPr="007714A4">
        <w:rPr>
          <w:lang w:val="ru-RU"/>
        </w:rPr>
        <w:t>включающая</w:t>
      </w:r>
      <w:proofErr w:type="gramEnd"/>
      <w:r w:rsidRPr="007714A4">
        <w:rPr>
          <w:lang w:val="ru-RU"/>
        </w:rPr>
        <w:t xml:space="preserve"> в себя интерактивные панели, ad-hoc отчеты, корпоративную и финансовую аналитику.</w:t>
      </w:r>
    </w:p>
    <w:p w14:paraId="41436E55" w14:textId="77777777" w:rsidR="00A21EDC" w:rsidRPr="00243738" w:rsidRDefault="00A21EDC" w:rsidP="000D4C05">
      <w:pPr>
        <w:pStyle w:val="2"/>
        <w:rPr>
          <w:lang w:val="ru-RU"/>
        </w:rPr>
      </w:pPr>
      <w:bookmarkStart w:id="303" w:name="_Toc406083759"/>
      <w:bookmarkStart w:id="304" w:name="_Toc459714001"/>
      <w:r w:rsidRPr="00243738">
        <w:rPr>
          <w:lang w:val="ru-RU"/>
        </w:rPr>
        <w:t>Интеграционная платформа</w:t>
      </w:r>
      <w:bookmarkEnd w:id="303"/>
      <w:bookmarkEnd w:id="304"/>
    </w:p>
    <w:p w14:paraId="52EC9555" w14:textId="77777777" w:rsidR="00A21EDC" w:rsidRPr="00567480" w:rsidRDefault="00A21EDC" w:rsidP="00A21EDC">
      <w:pPr>
        <w:pStyle w:val="a0"/>
        <w:rPr>
          <w:lang w:val="ru-RU"/>
        </w:rPr>
      </w:pPr>
      <w:r w:rsidRPr="00567480">
        <w:rPr>
          <w:lang w:val="ru-RU"/>
        </w:rPr>
        <w:t>Интеграционная шина представляет собой набор продуктов, формирующих комплексную интеграционную инфраструктуру:</w:t>
      </w:r>
    </w:p>
    <w:p w14:paraId="5929D1A4" w14:textId="77777777" w:rsidR="00A21EDC" w:rsidRPr="00567480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567480">
        <w:rPr>
          <w:lang w:val="ru-RU"/>
        </w:rPr>
        <w:t xml:space="preserve">Oracle Weblogic Server </w:t>
      </w:r>
      <w:r w:rsidRPr="009058C6">
        <w:rPr>
          <w:lang w:val="ru-RU"/>
        </w:rPr>
        <w:t>12</w:t>
      </w:r>
      <w:r>
        <w:t>c</w:t>
      </w:r>
      <w:r w:rsidRPr="00567480">
        <w:rPr>
          <w:lang w:val="ru-RU"/>
        </w:rPr>
        <w:t xml:space="preserve"> </w:t>
      </w:r>
      <w:r w:rsidR="00CF4CEB">
        <w:rPr>
          <w:lang w:val="ru-RU"/>
        </w:rPr>
        <w:sym w:font="Symbol" w:char="F02D"/>
      </w:r>
      <w:r w:rsidRPr="00567480">
        <w:rPr>
          <w:lang w:val="ru-RU"/>
        </w:rPr>
        <w:t xml:space="preserve"> высокопроизводительный сервер приложений</w:t>
      </w:r>
      <w:r w:rsidR="00D66B3E">
        <w:rPr>
          <w:lang w:val="ru-RU"/>
        </w:rPr>
        <w:t>;</w:t>
      </w:r>
    </w:p>
    <w:p w14:paraId="345C72C5" w14:textId="77777777" w:rsidR="00A21EDC" w:rsidRDefault="00A21EDC" w:rsidP="00A21EDC">
      <w:pPr>
        <w:pStyle w:val="Bullet"/>
        <w:tabs>
          <w:tab w:val="clear" w:pos="4320"/>
        </w:tabs>
        <w:rPr>
          <w:lang w:val="ru-RU"/>
        </w:rPr>
      </w:pPr>
      <w:r w:rsidRPr="00567480">
        <w:rPr>
          <w:lang w:val="ru-RU"/>
        </w:rPr>
        <w:t xml:space="preserve">Oracle SOA Suite </w:t>
      </w:r>
      <w:r w:rsidRPr="009058C6">
        <w:rPr>
          <w:lang w:val="ru-RU"/>
        </w:rPr>
        <w:t>12</w:t>
      </w:r>
      <w:r>
        <w:t>c</w:t>
      </w:r>
      <w:r w:rsidRPr="00567480">
        <w:rPr>
          <w:lang w:val="ru-RU"/>
        </w:rPr>
        <w:t xml:space="preserve"> </w:t>
      </w:r>
      <w:r w:rsidR="00CF4CEB">
        <w:rPr>
          <w:lang w:val="ru-RU"/>
        </w:rPr>
        <w:sym w:font="Symbol" w:char="F02D"/>
      </w:r>
      <w:r w:rsidRPr="00567480">
        <w:rPr>
          <w:lang w:val="ru-RU"/>
        </w:rPr>
        <w:t xml:space="preserve"> ядро интеграционной платформы (включая Oracle BPEL Process Manager).</w:t>
      </w:r>
    </w:p>
    <w:p w14:paraId="59ABC283" w14:textId="77777777" w:rsidR="00A21EDC" w:rsidRDefault="00A21EDC" w:rsidP="000D4C05">
      <w:pPr>
        <w:pStyle w:val="2"/>
        <w:rPr>
          <w:lang w:val="ru-RU"/>
        </w:rPr>
      </w:pPr>
      <w:bookmarkStart w:id="305" w:name="_Toc459714002"/>
      <w:r w:rsidRPr="00EA009F">
        <w:rPr>
          <w:lang w:val="ru-RU"/>
        </w:rPr>
        <w:lastRenderedPageBreak/>
        <w:t>Oracle Database 11g</w:t>
      </w:r>
      <w:bookmarkEnd w:id="305"/>
    </w:p>
    <w:p w14:paraId="2D51F85A" w14:textId="77777777" w:rsidR="00A21EDC" w:rsidRPr="00EA009F" w:rsidRDefault="00A21EDC" w:rsidP="00A21EDC">
      <w:pPr>
        <w:pStyle w:val="a0"/>
        <w:rPr>
          <w:lang w:val="ru-RU"/>
        </w:rPr>
      </w:pPr>
      <w:r w:rsidRPr="00EA009F">
        <w:rPr>
          <w:lang w:val="ru-RU"/>
        </w:rPr>
        <w:t>Oracle Database</w:t>
      </w:r>
      <w:r w:rsidR="003334C8" w:rsidRPr="003334C8">
        <w:rPr>
          <w:lang w:val="ru-RU"/>
        </w:rPr>
        <w:t xml:space="preserve"> </w:t>
      </w:r>
      <w:r w:rsidR="003334C8">
        <w:rPr>
          <w:lang w:val="ru-RU"/>
        </w:rPr>
        <w:t xml:space="preserve">версии </w:t>
      </w:r>
      <w:r w:rsidR="003334C8" w:rsidRPr="003334C8">
        <w:rPr>
          <w:lang w:val="ru-RU"/>
        </w:rPr>
        <w:t>11.2.0.4.5</w:t>
      </w:r>
      <w:r>
        <w:rPr>
          <w:lang w:val="ru-RU"/>
        </w:rPr>
        <w:t xml:space="preserve"> используется для хранения данных и метаданных всех приложений. Обеспечивает безопасность, надежность, высокую производительность и доступность данных.</w:t>
      </w:r>
    </w:p>
    <w:p w14:paraId="3CB16997" w14:textId="77777777" w:rsidR="00A21EDC" w:rsidRPr="003334C8" w:rsidRDefault="00AA548B" w:rsidP="00AA548B">
      <w:pPr>
        <w:pStyle w:val="2"/>
        <w:rPr>
          <w:lang w:val="ru-RU"/>
        </w:rPr>
      </w:pPr>
      <w:bookmarkStart w:id="306" w:name="_Toc459714003"/>
      <w:r>
        <w:t>Oracle</w:t>
      </w:r>
      <w:r w:rsidRPr="003334C8">
        <w:rPr>
          <w:lang w:val="ru-RU"/>
        </w:rPr>
        <w:t xml:space="preserve"> </w:t>
      </w:r>
      <w:r>
        <w:t>Enterprise</w:t>
      </w:r>
      <w:r w:rsidRPr="003334C8">
        <w:rPr>
          <w:lang w:val="ru-RU"/>
        </w:rPr>
        <w:t xml:space="preserve"> </w:t>
      </w:r>
      <w:r>
        <w:t>Manager</w:t>
      </w:r>
      <w:bookmarkEnd w:id="306"/>
    </w:p>
    <w:p w14:paraId="7D2C97F9" w14:textId="77777777" w:rsidR="00AA548B" w:rsidRDefault="00AA548B" w:rsidP="00AA548B">
      <w:pPr>
        <w:rPr>
          <w:lang w:val="ru-RU"/>
        </w:rPr>
      </w:pPr>
      <w:proofErr w:type="gramStart"/>
      <w:r>
        <w:t>O</w:t>
      </w:r>
      <w:r w:rsidRPr="00AA548B">
        <w:t>racle</w:t>
      </w:r>
      <w:r w:rsidRPr="00AA548B">
        <w:rPr>
          <w:lang w:val="ru-RU"/>
        </w:rPr>
        <w:t xml:space="preserve"> </w:t>
      </w:r>
      <w:r w:rsidRPr="00AA548B">
        <w:t>Enterprise</w:t>
      </w:r>
      <w:r w:rsidRPr="00AA548B">
        <w:rPr>
          <w:lang w:val="ru-RU"/>
        </w:rPr>
        <w:t xml:space="preserve"> </w:t>
      </w:r>
      <w:r w:rsidRPr="00AA548B">
        <w:t>Manager</w:t>
      </w:r>
      <w:r w:rsidRPr="00AA548B">
        <w:rPr>
          <w:lang w:val="ru-RU"/>
        </w:rPr>
        <w:t xml:space="preserve"> 12</w:t>
      </w:r>
      <w:r w:rsidR="003334C8" w:rsidRPr="003334C8">
        <w:rPr>
          <w:lang w:val="ru-RU"/>
        </w:rPr>
        <w:t>.</w:t>
      </w:r>
      <w:r w:rsidR="003334C8">
        <w:rPr>
          <w:lang w:val="ru-RU"/>
        </w:rPr>
        <w:t>1.0.5</w:t>
      </w:r>
      <w:r w:rsidRPr="00AA548B">
        <w:rPr>
          <w:lang w:val="ru-RU"/>
        </w:rPr>
        <w:t xml:space="preserve"> </w:t>
      </w:r>
      <w:r>
        <w:rPr>
          <w:lang w:val="ru-RU"/>
        </w:rPr>
        <w:t>используется дл</w:t>
      </w:r>
      <w:r w:rsidR="007E65D1">
        <w:rPr>
          <w:lang w:val="ru-RU"/>
        </w:rPr>
        <w:t>я мониторинга и управления базами данных и серверами приложений АСУ ОД ТК.</w:t>
      </w:r>
      <w:proofErr w:type="gramEnd"/>
      <w:r>
        <w:rPr>
          <w:lang w:val="ru-RU"/>
        </w:rPr>
        <w:t xml:space="preserve"> </w:t>
      </w:r>
    </w:p>
    <w:p w14:paraId="32CF2EA8" w14:textId="77777777" w:rsidR="00CD35D1" w:rsidRPr="003334C8" w:rsidRDefault="00CD35D1" w:rsidP="00CD35D1">
      <w:pPr>
        <w:pStyle w:val="2"/>
        <w:rPr>
          <w:lang w:val="ru-RU"/>
        </w:rPr>
      </w:pPr>
      <w:bookmarkStart w:id="307" w:name="_Toc459714004"/>
      <w:r>
        <w:t>Oracle</w:t>
      </w:r>
      <w:r w:rsidRPr="003334C8">
        <w:rPr>
          <w:lang w:val="ru-RU"/>
        </w:rPr>
        <w:t xml:space="preserve"> </w:t>
      </w:r>
      <w:r>
        <w:t>Application</w:t>
      </w:r>
      <w:r w:rsidRPr="003334C8">
        <w:rPr>
          <w:lang w:val="ru-RU"/>
        </w:rPr>
        <w:t xml:space="preserve"> </w:t>
      </w:r>
      <w:r>
        <w:t>Testing</w:t>
      </w:r>
      <w:r w:rsidRPr="003334C8">
        <w:rPr>
          <w:lang w:val="ru-RU"/>
        </w:rPr>
        <w:t xml:space="preserve"> </w:t>
      </w:r>
      <w:r>
        <w:t>Suite</w:t>
      </w:r>
      <w:bookmarkEnd w:id="307"/>
    </w:p>
    <w:p w14:paraId="513DBEF8" w14:textId="77777777" w:rsidR="00CD35D1" w:rsidRPr="00CD35D1" w:rsidRDefault="00CD35D1" w:rsidP="00CD35D1">
      <w:pPr>
        <w:pStyle w:val="a0"/>
        <w:rPr>
          <w:lang w:val="ru-RU"/>
        </w:rPr>
      </w:pPr>
      <w:proofErr w:type="gramStart"/>
      <w:r w:rsidRPr="00CD35D1">
        <w:t>Oracle</w:t>
      </w:r>
      <w:r w:rsidRPr="00CD35D1">
        <w:rPr>
          <w:lang w:val="ru-RU"/>
        </w:rPr>
        <w:t xml:space="preserve"> </w:t>
      </w:r>
      <w:r w:rsidRPr="00CD35D1">
        <w:t>Application</w:t>
      </w:r>
      <w:r w:rsidRPr="00CD35D1">
        <w:rPr>
          <w:lang w:val="ru-RU"/>
        </w:rPr>
        <w:t xml:space="preserve"> </w:t>
      </w:r>
      <w:r w:rsidRPr="00CD35D1">
        <w:t>Testing</w:t>
      </w:r>
      <w:r w:rsidRPr="00CD35D1">
        <w:rPr>
          <w:lang w:val="ru-RU"/>
        </w:rPr>
        <w:t xml:space="preserve"> </w:t>
      </w:r>
      <w:r w:rsidRPr="00CD35D1">
        <w:t>Suite</w:t>
      </w:r>
      <w:r w:rsidRPr="00CD35D1">
        <w:rPr>
          <w:lang w:val="ru-RU"/>
        </w:rPr>
        <w:t xml:space="preserve"> </w:t>
      </w:r>
      <w:r>
        <w:rPr>
          <w:lang w:val="ru-RU"/>
        </w:rPr>
        <w:t>используется</w:t>
      </w:r>
      <w:r w:rsidRPr="00CD35D1">
        <w:rPr>
          <w:lang w:val="ru-RU"/>
        </w:rPr>
        <w:t xml:space="preserve"> </w:t>
      </w:r>
      <w:r>
        <w:rPr>
          <w:lang w:val="ru-RU"/>
        </w:rPr>
        <w:t>для</w:t>
      </w:r>
      <w:r w:rsidRPr="00CD35D1">
        <w:rPr>
          <w:lang w:val="ru-RU"/>
        </w:rPr>
        <w:t xml:space="preserve"> </w:t>
      </w:r>
      <w:r>
        <w:rPr>
          <w:lang w:val="ru-RU"/>
        </w:rPr>
        <w:t>проведения нагрузочного тестирования АСУ ОД ТК.</w:t>
      </w:r>
      <w:proofErr w:type="gramEnd"/>
    </w:p>
    <w:p w14:paraId="48D40510" w14:textId="77777777" w:rsidR="00984FB2" w:rsidRPr="007E65D1" w:rsidRDefault="00984FB2" w:rsidP="00984FB2">
      <w:pPr>
        <w:pStyle w:val="1"/>
        <w:tabs>
          <w:tab w:val="clear" w:pos="720"/>
        </w:tabs>
        <w:ind w:left="1440" w:hanging="1440"/>
        <w:rPr>
          <w:lang w:val="ru-RU"/>
        </w:rPr>
      </w:pPr>
      <w:bookmarkStart w:id="308" w:name="_Toc424048943"/>
      <w:bookmarkStart w:id="309" w:name="_Toc459714005"/>
      <w:r>
        <w:rPr>
          <w:lang w:val="ru-RU"/>
        </w:rPr>
        <w:lastRenderedPageBreak/>
        <w:t>Открытые и закрытые вопросы</w:t>
      </w:r>
      <w:bookmarkEnd w:id="308"/>
      <w:bookmarkEnd w:id="309"/>
    </w:p>
    <w:p w14:paraId="08D30FE8" w14:textId="77777777" w:rsidR="00984FB2" w:rsidRPr="007E65D1" w:rsidRDefault="00984FB2" w:rsidP="00984FB2">
      <w:pPr>
        <w:pStyle w:val="2"/>
        <w:tabs>
          <w:tab w:val="clear" w:pos="720"/>
          <w:tab w:val="clear" w:pos="4320"/>
        </w:tabs>
        <w:ind w:left="1440" w:hanging="1440"/>
        <w:rPr>
          <w:lang w:val="ru-RU"/>
        </w:rPr>
      </w:pPr>
      <w:bookmarkStart w:id="310" w:name="_Toc424048944"/>
      <w:bookmarkStart w:id="311" w:name="_Toc459714006"/>
      <w:r>
        <w:rPr>
          <w:lang w:val="ru-RU"/>
        </w:rPr>
        <w:t>Открытые вопросы</w:t>
      </w:r>
      <w:bookmarkEnd w:id="310"/>
      <w:bookmarkEnd w:id="311"/>
    </w:p>
    <w:tbl>
      <w:tblPr>
        <w:tblW w:w="10490" w:type="dxa"/>
        <w:tblInd w:w="7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shd w:val="clear" w:color="000000" w:fill="FFFFFF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906"/>
        <w:gridCol w:w="2638"/>
        <w:gridCol w:w="2701"/>
        <w:gridCol w:w="1405"/>
        <w:gridCol w:w="1170"/>
        <w:gridCol w:w="1670"/>
      </w:tblGrid>
      <w:tr w:rsidR="00984FB2" w:rsidRPr="00D83314" w14:paraId="5FDFF35A" w14:textId="77777777" w:rsidTr="002D671A">
        <w:trPr>
          <w:tblHeader/>
        </w:trPr>
        <w:tc>
          <w:tcPr>
            <w:tcW w:w="906" w:type="dxa"/>
            <w:tcBorders>
              <w:top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000000" w:fill="E6E6E6"/>
            <w:vAlign w:val="center"/>
          </w:tcPr>
          <w:p w14:paraId="2415E9A3" w14:textId="77777777" w:rsidR="00984FB2" w:rsidRPr="007E65D1" w:rsidRDefault="00984FB2" w:rsidP="002D671A">
            <w:pPr>
              <w:pStyle w:val="TableHeading"/>
              <w:jc w:val="center"/>
              <w:rPr>
                <w:lang w:val="ru-RU"/>
              </w:rPr>
            </w:pPr>
            <w:r w:rsidRPr="00D83314">
              <w:t>ID</w:t>
            </w:r>
          </w:p>
        </w:tc>
        <w:tc>
          <w:tcPr>
            <w:tcW w:w="2638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000000" w:fill="E6E6E6"/>
            <w:vAlign w:val="center"/>
          </w:tcPr>
          <w:p w14:paraId="77B0C816" w14:textId="77777777" w:rsidR="00984FB2" w:rsidRPr="00974F8F" w:rsidRDefault="00984FB2" w:rsidP="002D671A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Проблема</w:t>
            </w:r>
          </w:p>
        </w:tc>
        <w:tc>
          <w:tcPr>
            <w:tcW w:w="2701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000000" w:fill="E6E6E6"/>
            <w:vAlign w:val="center"/>
          </w:tcPr>
          <w:p w14:paraId="53F8E4D5" w14:textId="77777777" w:rsidR="00984FB2" w:rsidRPr="00974F8F" w:rsidRDefault="00984FB2" w:rsidP="002D671A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Решение</w:t>
            </w:r>
          </w:p>
        </w:tc>
        <w:tc>
          <w:tcPr>
            <w:tcW w:w="140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000000" w:fill="E6E6E6"/>
            <w:vAlign w:val="center"/>
          </w:tcPr>
          <w:p w14:paraId="0E6FAE80" w14:textId="77777777" w:rsidR="00984FB2" w:rsidRPr="00974F8F" w:rsidRDefault="00984FB2" w:rsidP="002D671A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Ответственный</w:t>
            </w:r>
          </w:p>
        </w:tc>
        <w:tc>
          <w:tcPr>
            <w:tcW w:w="1170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000000" w:fill="E6E6E6"/>
            <w:vAlign w:val="center"/>
          </w:tcPr>
          <w:p w14:paraId="6D862649" w14:textId="77777777" w:rsidR="00984FB2" w:rsidRPr="000C6E47" w:rsidRDefault="00984FB2" w:rsidP="002D671A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Решить до</w:t>
            </w:r>
          </w:p>
        </w:tc>
        <w:tc>
          <w:tcPr>
            <w:tcW w:w="1670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</w:tcBorders>
            <w:shd w:val="clear" w:color="000000" w:fill="E6E6E6"/>
            <w:vAlign w:val="center"/>
          </w:tcPr>
          <w:p w14:paraId="4E77AACA" w14:textId="77777777" w:rsidR="00984FB2" w:rsidRPr="000C6E47" w:rsidRDefault="00984FB2" w:rsidP="002D671A">
            <w:pPr>
              <w:pStyle w:val="TableHeading"/>
              <w:jc w:val="center"/>
              <w:rPr>
                <w:lang w:val="ru-RU"/>
              </w:rPr>
            </w:pPr>
            <w:r>
              <w:rPr>
                <w:lang w:val="ru-RU"/>
              </w:rPr>
              <w:t>Критическая дата</w:t>
            </w:r>
          </w:p>
        </w:tc>
      </w:tr>
      <w:tr w:rsidR="00984FB2" w:rsidRPr="002F24DE" w14:paraId="001FB57A" w14:textId="77777777" w:rsidTr="002D671A">
        <w:tc>
          <w:tcPr>
            <w:tcW w:w="906" w:type="dxa"/>
            <w:shd w:val="clear" w:color="000000" w:fill="FFFFFF"/>
            <w:vAlign w:val="center"/>
          </w:tcPr>
          <w:p w14:paraId="2D87BA15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2</w:t>
            </w:r>
          </w:p>
        </w:tc>
        <w:tc>
          <w:tcPr>
            <w:tcW w:w="2638" w:type="dxa"/>
            <w:shd w:val="clear" w:color="000000" w:fill="FFFFFF"/>
            <w:vAlign w:val="center"/>
          </w:tcPr>
          <w:p w14:paraId="4AFA912B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 хватает информации для отражения на схеме передачи данных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099FFAC9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 w:rsidRPr="002F24DE">
              <w:rPr>
                <w:color w:val="000000"/>
                <w:lang w:val="ru-RU"/>
              </w:rPr>
              <w:t>Необходимы данные о коммутаторах, в которые подключаются описываемые сервера. Достаточно будет модели коммутаторов и номеров портов, в которые подключаются описываемые сервера.</w:t>
            </w:r>
          </w:p>
        </w:tc>
        <w:tc>
          <w:tcPr>
            <w:tcW w:w="1405" w:type="dxa"/>
            <w:shd w:val="clear" w:color="000000" w:fill="FFFFFF"/>
            <w:vAlign w:val="center"/>
          </w:tcPr>
          <w:p w14:paraId="5964B487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К</w:t>
            </w:r>
          </w:p>
        </w:tc>
        <w:tc>
          <w:tcPr>
            <w:tcW w:w="1170" w:type="dxa"/>
            <w:shd w:val="clear" w:color="000000" w:fill="FFFFFF"/>
            <w:vAlign w:val="center"/>
          </w:tcPr>
          <w:p w14:paraId="076E9223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1.09.15</w:t>
            </w:r>
          </w:p>
        </w:tc>
        <w:tc>
          <w:tcPr>
            <w:tcW w:w="1670" w:type="dxa"/>
            <w:shd w:val="clear" w:color="000000" w:fill="FFFFFF"/>
            <w:vAlign w:val="center"/>
          </w:tcPr>
          <w:p w14:paraId="37E8FC31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</w:p>
        </w:tc>
      </w:tr>
      <w:tr w:rsidR="00984FB2" w:rsidRPr="00C52929" w14:paraId="41053E17" w14:textId="77777777" w:rsidTr="002D671A">
        <w:tc>
          <w:tcPr>
            <w:tcW w:w="906" w:type="dxa"/>
            <w:shd w:val="clear" w:color="000000" w:fill="FFFFFF"/>
            <w:vAlign w:val="center"/>
          </w:tcPr>
          <w:p w14:paraId="5B81BC58" w14:textId="77777777" w:rsidR="00984FB2" w:rsidRPr="00C52929" w:rsidRDefault="00C52929" w:rsidP="002D671A">
            <w:pPr>
              <w:pStyle w:val="TableText"/>
              <w:jc w:val="both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638" w:type="dxa"/>
            <w:shd w:val="clear" w:color="000000" w:fill="FFFFFF"/>
            <w:vAlign w:val="center"/>
          </w:tcPr>
          <w:p w14:paraId="1B237090" w14:textId="77777777" w:rsidR="00984FB2" w:rsidRPr="00C52929" w:rsidRDefault="00C52929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араметры приложений, установленные на </w:t>
            </w:r>
            <w:proofErr w:type="gramStart"/>
            <w:r>
              <w:rPr>
                <w:color w:val="000000"/>
                <w:lang w:val="ru-RU"/>
              </w:rPr>
              <w:t>текущем</w:t>
            </w:r>
            <w:proofErr w:type="gramEnd"/>
            <w:r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</w:rPr>
              <w:t>PROD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39A1F817" w14:textId="77777777" w:rsidR="00984FB2" w:rsidRPr="00C52929" w:rsidRDefault="00C52929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птимальные параметры определяются в ходе проведения нагрузочного тестирования и вносятся в ТА-70</w:t>
            </w:r>
          </w:p>
        </w:tc>
        <w:tc>
          <w:tcPr>
            <w:tcW w:w="1405" w:type="dxa"/>
            <w:shd w:val="clear" w:color="000000" w:fill="FFFFFF"/>
            <w:vAlign w:val="center"/>
          </w:tcPr>
          <w:p w14:paraId="15B7518A" w14:textId="77777777" w:rsidR="00984FB2" w:rsidRPr="002F24DE" w:rsidRDefault="00C52929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</w:t>
            </w:r>
            <w:r w:rsidR="00710682">
              <w:rPr>
                <w:color w:val="000000"/>
                <w:lang w:val="ru-RU"/>
              </w:rPr>
              <w:t>К</w:t>
            </w:r>
          </w:p>
        </w:tc>
        <w:tc>
          <w:tcPr>
            <w:tcW w:w="1170" w:type="dxa"/>
            <w:shd w:val="clear" w:color="000000" w:fill="FFFFFF"/>
            <w:vAlign w:val="center"/>
          </w:tcPr>
          <w:p w14:paraId="34BFE40A" w14:textId="77777777" w:rsidR="00984FB2" w:rsidRPr="002F24DE" w:rsidRDefault="00C52929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 этапе нагрузочного тестирования</w:t>
            </w:r>
          </w:p>
        </w:tc>
        <w:tc>
          <w:tcPr>
            <w:tcW w:w="1670" w:type="dxa"/>
            <w:shd w:val="clear" w:color="000000" w:fill="FFFFFF"/>
            <w:vAlign w:val="center"/>
          </w:tcPr>
          <w:p w14:paraId="409C235B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</w:p>
        </w:tc>
      </w:tr>
      <w:tr w:rsidR="00216E6B" w:rsidRPr="00C52929" w14:paraId="7C209122" w14:textId="77777777" w:rsidTr="002D671A">
        <w:tc>
          <w:tcPr>
            <w:tcW w:w="906" w:type="dxa"/>
            <w:shd w:val="clear" w:color="000000" w:fill="FFFFFF"/>
            <w:vAlign w:val="center"/>
          </w:tcPr>
          <w:p w14:paraId="012BBEA4" w14:textId="77777777" w:rsidR="00216E6B" w:rsidRP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6</w:t>
            </w:r>
          </w:p>
        </w:tc>
        <w:tc>
          <w:tcPr>
            <w:tcW w:w="2638" w:type="dxa"/>
            <w:shd w:val="clear" w:color="000000" w:fill="FFFFFF"/>
            <w:vAlign w:val="center"/>
          </w:tcPr>
          <w:p w14:paraId="063D5B98" w14:textId="77777777" w:rsid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 определена последовательность реализации полигона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7AEF8AAB" w14:textId="77777777" w:rsid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 является предметом ТА-70. Предлагаем развернуть в 2 этапа:</w:t>
            </w:r>
          </w:p>
          <w:p w14:paraId="52A7AD27" w14:textId="77777777" w:rsidR="00216E6B" w:rsidRDefault="00216E6B" w:rsidP="00074BBC">
            <w:pPr>
              <w:pStyle w:val="TableText"/>
              <w:numPr>
                <w:ilvl w:val="0"/>
                <w:numId w:val="19"/>
              </w:numPr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Без кластеризации в однонодовом режиме</w:t>
            </w:r>
          </w:p>
          <w:p w14:paraId="05AA8278" w14:textId="77777777" w:rsidR="00216E6B" w:rsidRDefault="00216E6B" w:rsidP="00074BBC">
            <w:pPr>
              <w:pStyle w:val="TableText"/>
              <w:numPr>
                <w:ilvl w:val="0"/>
                <w:numId w:val="19"/>
              </w:numPr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 кластеризации перейти после нагрузочного тестирования</w:t>
            </w:r>
          </w:p>
        </w:tc>
        <w:tc>
          <w:tcPr>
            <w:tcW w:w="1405" w:type="dxa"/>
            <w:shd w:val="clear" w:color="000000" w:fill="FFFFFF"/>
            <w:vAlign w:val="center"/>
          </w:tcPr>
          <w:p w14:paraId="795BEC23" w14:textId="77777777" w:rsid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К</w:t>
            </w:r>
          </w:p>
        </w:tc>
        <w:tc>
          <w:tcPr>
            <w:tcW w:w="1170" w:type="dxa"/>
            <w:shd w:val="clear" w:color="000000" w:fill="FFFFFF"/>
            <w:vAlign w:val="center"/>
          </w:tcPr>
          <w:p w14:paraId="567F03E8" w14:textId="77777777" w:rsidR="00216E6B" w:rsidRDefault="003A3EB4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4.09.15</w:t>
            </w:r>
          </w:p>
        </w:tc>
        <w:tc>
          <w:tcPr>
            <w:tcW w:w="1670" w:type="dxa"/>
            <w:shd w:val="clear" w:color="000000" w:fill="FFFFFF"/>
            <w:vAlign w:val="center"/>
          </w:tcPr>
          <w:p w14:paraId="61C5CB99" w14:textId="77777777" w:rsidR="00216E6B" w:rsidRPr="002F24DE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</w:p>
        </w:tc>
      </w:tr>
      <w:tr w:rsidR="00984FB2" w:rsidRPr="003A3EB4" w14:paraId="4A3E632D" w14:textId="77777777" w:rsidTr="002D671A">
        <w:tc>
          <w:tcPr>
            <w:tcW w:w="906" w:type="dxa"/>
            <w:shd w:val="clear" w:color="000000" w:fill="FFFFFF"/>
            <w:vAlign w:val="center"/>
          </w:tcPr>
          <w:p w14:paraId="086CBC6B" w14:textId="77777777" w:rsidR="00984FB2" w:rsidRPr="002F24DE" w:rsidRDefault="003A3EB4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7</w:t>
            </w:r>
          </w:p>
        </w:tc>
        <w:tc>
          <w:tcPr>
            <w:tcW w:w="2638" w:type="dxa"/>
            <w:shd w:val="clear" w:color="000000" w:fill="FFFFFF"/>
            <w:vAlign w:val="center"/>
          </w:tcPr>
          <w:p w14:paraId="4E84FA1C" w14:textId="77777777" w:rsidR="00984FB2" w:rsidRPr="003A3EB4" w:rsidRDefault="003A3EB4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Кластеризация ОТМ в режиме </w:t>
            </w:r>
            <w:r>
              <w:rPr>
                <w:color w:val="000000"/>
              </w:rPr>
              <w:t>failover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5E7BE893" w14:textId="77777777" w:rsidR="00984FB2" w:rsidRPr="003A3EB4" w:rsidRDefault="003A3EB4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Режим </w:t>
            </w:r>
            <w:r w:rsidR="00EC1FF1">
              <w:rPr>
                <w:color w:val="000000"/>
                <w:lang w:val="ru-RU"/>
              </w:rPr>
              <w:t>кластеризации</w:t>
            </w:r>
            <w:r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</w:rPr>
              <w:t>failover</w:t>
            </w:r>
            <w:r w:rsidRPr="003A3EB4"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  <w:lang w:val="ru-RU"/>
              </w:rPr>
              <w:t xml:space="preserve">для </w:t>
            </w:r>
            <w:r>
              <w:rPr>
                <w:color w:val="000000"/>
              </w:rPr>
              <w:t>OTM</w:t>
            </w:r>
            <w:r>
              <w:rPr>
                <w:color w:val="000000"/>
                <w:lang w:val="ru-RU"/>
              </w:rPr>
              <w:t xml:space="preserve"> не настраивается в рамках ТА-70. </w:t>
            </w:r>
            <w:r w:rsidR="00EC1FF1">
              <w:rPr>
                <w:color w:val="000000"/>
                <w:lang w:val="ru-RU"/>
              </w:rPr>
              <w:t xml:space="preserve">Будет настроен в рамках ТА-150. </w:t>
            </w:r>
            <w:r w:rsidR="00706B7C">
              <w:rPr>
                <w:color w:val="000000"/>
                <w:lang w:val="ru-RU"/>
              </w:rPr>
              <w:t>Н</w:t>
            </w:r>
            <w:r w:rsidR="00EC1FF1">
              <w:rPr>
                <w:color w:val="000000"/>
                <w:lang w:val="ru-RU"/>
              </w:rPr>
              <w:t>еобходимо согласовать.</w:t>
            </w:r>
          </w:p>
        </w:tc>
        <w:tc>
          <w:tcPr>
            <w:tcW w:w="1405" w:type="dxa"/>
            <w:shd w:val="clear" w:color="000000" w:fill="FFFFFF"/>
            <w:vAlign w:val="center"/>
          </w:tcPr>
          <w:p w14:paraId="52963887" w14:textId="77777777" w:rsidR="00984FB2" w:rsidRPr="002F24DE" w:rsidRDefault="003A3EB4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К</w:t>
            </w:r>
          </w:p>
        </w:tc>
        <w:tc>
          <w:tcPr>
            <w:tcW w:w="1170" w:type="dxa"/>
            <w:shd w:val="clear" w:color="000000" w:fill="FFFFFF"/>
            <w:vAlign w:val="center"/>
          </w:tcPr>
          <w:p w14:paraId="680366D0" w14:textId="77777777" w:rsidR="00984FB2" w:rsidRPr="002F24DE" w:rsidRDefault="00EC1FF1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4.09.15</w:t>
            </w:r>
          </w:p>
        </w:tc>
        <w:tc>
          <w:tcPr>
            <w:tcW w:w="1670" w:type="dxa"/>
            <w:shd w:val="clear" w:color="000000" w:fill="FFFFFF"/>
            <w:vAlign w:val="center"/>
          </w:tcPr>
          <w:p w14:paraId="658C163F" w14:textId="77777777" w:rsidR="00984FB2" w:rsidRPr="002F24D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</w:p>
        </w:tc>
      </w:tr>
    </w:tbl>
    <w:p w14:paraId="566F8B97" w14:textId="77777777" w:rsidR="00984FB2" w:rsidRPr="00D83314" w:rsidRDefault="00984FB2" w:rsidP="00984FB2">
      <w:pPr>
        <w:pStyle w:val="2"/>
        <w:tabs>
          <w:tab w:val="clear" w:pos="720"/>
          <w:tab w:val="clear" w:pos="4320"/>
        </w:tabs>
        <w:ind w:left="1440" w:hanging="1440"/>
      </w:pPr>
      <w:bookmarkStart w:id="312" w:name="_Toc424048945"/>
      <w:bookmarkStart w:id="313" w:name="_Toc459714007"/>
      <w:r>
        <w:rPr>
          <w:lang w:val="ru-RU"/>
        </w:rPr>
        <w:t>Закрытые вопросы</w:t>
      </w:r>
      <w:bookmarkEnd w:id="312"/>
      <w:bookmarkEnd w:id="313"/>
    </w:p>
    <w:tbl>
      <w:tblPr>
        <w:tblW w:w="0" w:type="auto"/>
        <w:tblInd w:w="7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shd w:val="clear" w:color="000000" w:fill="FFFFFF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892"/>
        <w:gridCol w:w="2652"/>
        <w:gridCol w:w="2701"/>
        <w:gridCol w:w="1427"/>
        <w:gridCol w:w="2818"/>
      </w:tblGrid>
      <w:tr w:rsidR="00984FB2" w:rsidRPr="00D83314" w14:paraId="511AFC85" w14:textId="77777777" w:rsidTr="002D671A">
        <w:trPr>
          <w:tblHeader/>
        </w:trPr>
        <w:tc>
          <w:tcPr>
            <w:tcW w:w="892" w:type="dxa"/>
            <w:tcBorders>
              <w:top w:val="single" w:sz="12" w:space="0" w:color="000000"/>
              <w:bottom w:val="single" w:sz="12" w:space="0" w:color="000000"/>
              <w:right w:val="nil"/>
            </w:tcBorders>
            <w:shd w:val="clear" w:color="000000" w:fill="E6E6E6"/>
            <w:vAlign w:val="center"/>
          </w:tcPr>
          <w:p w14:paraId="104AFC52" w14:textId="77777777" w:rsidR="00984FB2" w:rsidRPr="00D83314" w:rsidRDefault="00984FB2" w:rsidP="002D671A">
            <w:pPr>
              <w:pStyle w:val="TableHeading"/>
              <w:jc w:val="center"/>
            </w:pPr>
            <w:r w:rsidRPr="00D83314">
              <w:t>ID</w:t>
            </w:r>
          </w:p>
        </w:tc>
        <w:tc>
          <w:tcPr>
            <w:tcW w:w="2652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000000" w:fill="E6E6E6"/>
            <w:vAlign w:val="center"/>
          </w:tcPr>
          <w:p w14:paraId="27BE8ED0" w14:textId="77777777" w:rsidR="00984FB2" w:rsidRPr="00287CBE" w:rsidRDefault="00984FB2" w:rsidP="002D671A">
            <w:pPr>
              <w:pStyle w:val="TableHeading"/>
              <w:jc w:val="center"/>
            </w:pPr>
            <w:r w:rsidRPr="00287CBE">
              <w:t>Проблема</w:t>
            </w:r>
          </w:p>
        </w:tc>
        <w:tc>
          <w:tcPr>
            <w:tcW w:w="2701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000000" w:fill="E6E6E6"/>
            <w:vAlign w:val="center"/>
          </w:tcPr>
          <w:p w14:paraId="54797DCE" w14:textId="77777777" w:rsidR="00984FB2" w:rsidRPr="00287CBE" w:rsidRDefault="00984FB2" w:rsidP="002D671A">
            <w:pPr>
              <w:pStyle w:val="TableHeading"/>
              <w:jc w:val="center"/>
            </w:pPr>
            <w:r w:rsidRPr="00287CBE">
              <w:t>Решение</w:t>
            </w:r>
          </w:p>
        </w:tc>
        <w:tc>
          <w:tcPr>
            <w:tcW w:w="1427" w:type="dxa"/>
            <w:tcBorders>
              <w:top w:val="single" w:sz="12" w:space="0" w:color="000000"/>
              <w:left w:val="nil"/>
              <w:bottom w:val="single" w:sz="12" w:space="0" w:color="000000"/>
              <w:right w:val="nil"/>
            </w:tcBorders>
            <w:shd w:val="clear" w:color="000000" w:fill="E6E6E6"/>
            <w:vAlign w:val="center"/>
          </w:tcPr>
          <w:p w14:paraId="53DC232C" w14:textId="77777777" w:rsidR="00984FB2" w:rsidRPr="00287CBE" w:rsidRDefault="00984FB2" w:rsidP="002D671A">
            <w:pPr>
              <w:pStyle w:val="TableHeading"/>
              <w:jc w:val="center"/>
            </w:pPr>
            <w:r w:rsidRPr="00287CBE">
              <w:t>Ответственный</w:t>
            </w:r>
          </w:p>
        </w:tc>
        <w:tc>
          <w:tcPr>
            <w:tcW w:w="2818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000000" w:fill="E6E6E6"/>
            <w:vAlign w:val="center"/>
          </w:tcPr>
          <w:p w14:paraId="3F3E38EF" w14:textId="77777777" w:rsidR="00984FB2" w:rsidRPr="00287CBE" w:rsidRDefault="00984FB2" w:rsidP="002D671A">
            <w:pPr>
              <w:pStyle w:val="TableHeading"/>
              <w:jc w:val="center"/>
            </w:pPr>
            <w:r w:rsidRPr="00287CBE">
              <w:t>Решено</w:t>
            </w:r>
          </w:p>
        </w:tc>
      </w:tr>
      <w:tr w:rsidR="00984FB2" w:rsidRPr="00D83314" w14:paraId="53D9B1F6" w14:textId="77777777" w:rsidTr="002D671A">
        <w:tc>
          <w:tcPr>
            <w:tcW w:w="892" w:type="dxa"/>
            <w:tcBorders>
              <w:top w:val="single" w:sz="12" w:space="0" w:color="000000"/>
            </w:tcBorders>
            <w:shd w:val="clear" w:color="000000" w:fill="FFFFFF"/>
            <w:vAlign w:val="center"/>
          </w:tcPr>
          <w:p w14:paraId="1356500A" w14:textId="77777777" w:rsidR="00984FB2" w:rsidRPr="00D83314" w:rsidRDefault="00984FB2" w:rsidP="002D671A">
            <w:pPr>
              <w:pStyle w:val="TableText"/>
              <w:jc w:val="both"/>
              <w:rPr>
                <w:color w:val="000000"/>
              </w:rPr>
            </w:pPr>
            <w:r>
              <w:rPr>
                <w:color w:val="000000"/>
                <w:lang w:val="ru-RU"/>
              </w:rPr>
              <w:t>1</w:t>
            </w:r>
          </w:p>
        </w:tc>
        <w:tc>
          <w:tcPr>
            <w:tcW w:w="2652" w:type="dxa"/>
            <w:tcBorders>
              <w:top w:val="single" w:sz="12" w:space="0" w:color="000000"/>
            </w:tcBorders>
            <w:shd w:val="clear" w:color="000000" w:fill="FFFFFF"/>
            <w:vAlign w:val="center"/>
          </w:tcPr>
          <w:p w14:paraId="71493B50" w14:textId="77777777" w:rsidR="00984FB2" w:rsidRPr="00766F19" w:rsidRDefault="0071068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 w:rsidRPr="002F24DE">
              <w:rPr>
                <w:color w:val="000000"/>
                <w:lang w:val="ru-RU"/>
              </w:rPr>
              <w:t>Необходимо</w:t>
            </w:r>
            <w:r>
              <w:rPr>
                <w:color w:val="000000"/>
                <w:lang w:val="ru-RU"/>
              </w:rPr>
              <w:t xml:space="preserve"> выделить</w:t>
            </w:r>
            <w:r w:rsidRPr="002F24DE">
              <w:rPr>
                <w:color w:val="000000"/>
                <w:lang w:val="ru-RU"/>
              </w:rPr>
              <w:t xml:space="preserve"> 14 </w:t>
            </w:r>
            <w:r w:rsidRPr="002F24DE">
              <w:rPr>
                <w:color w:val="000000"/>
              </w:rPr>
              <w:t>VLAN</w:t>
            </w:r>
            <w:r>
              <w:rPr>
                <w:color w:val="000000"/>
                <w:lang w:val="ru-RU"/>
              </w:rPr>
              <w:t xml:space="preserve"> п</w:t>
            </w:r>
            <w:r w:rsidRPr="002F24DE">
              <w:rPr>
                <w:color w:val="000000"/>
                <w:lang w:val="ru-RU"/>
              </w:rPr>
              <w:t>о количеству кластеров. Адресное пространст</w:t>
            </w:r>
            <w:r>
              <w:rPr>
                <w:color w:val="000000"/>
                <w:lang w:val="ru-RU"/>
              </w:rPr>
              <w:t>в</w:t>
            </w:r>
            <w:r w:rsidRPr="002F24DE">
              <w:rPr>
                <w:color w:val="000000"/>
                <w:lang w:val="ru-RU"/>
              </w:rPr>
              <w:t xml:space="preserve">о не нужно. Данные </w:t>
            </w:r>
            <w:r w:rsidRPr="002F24DE">
              <w:rPr>
                <w:color w:val="000000"/>
              </w:rPr>
              <w:t>VLAN</w:t>
            </w:r>
            <w:r w:rsidRPr="002F24DE">
              <w:rPr>
                <w:color w:val="000000"/>
                <w:lang w:val="ru-RU"/>
              </w:rPr>
              <w:t xml:space="preserve"> не нужно терминировать в </w:t>
            </w:r>
            <w:r w:rsidRPr="002F24DE">
              <w:rPr>
                <w:color w:val="000000"/>
              </w:rPr>
              <w:t>L</w:t>
            </w:r>
            <w:r>
              <w:rPr>
                <w:color w:val="000000"/>
                <w:lang w:val="ru-RU"/>
              </w:rPr>
              <w:t>3.</w:t>
            </w:r>
          </w:p>
        </w:tc>
        <w:tc>
          <w:tcPr>
            <w:tcW w:w="2701" w:type="dxa"/>
            <w:tcBorders>
              <w:top w:val="single" w:sz="12" w:space="0" w:color="000000"/>
            </w:tcBorders>
            <w:shd w:val="clear" w:color="000000" w:fill="FFFFFF"/>
            <w:vAlign w:val="center"/>
          </w:tcPr>
          <w:p w14:paraId="2175684C" w14:textId="77777777" w:rsidR="00984FB2" w:rsidRPr="00766F19" w:rsidRDefault="0071068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ыполнено, отражено в разделе 6</w:t>
            </w:r>
          </w:p>
        </w:tc>
        <w:tc>
          <w:tcPr>
            <w:tcW w:w="1427" w:type="dxa"/>
            <w:tcBorders>
              <w:top w:val="single" w:sz="12" w:space="0" w:color="000000"/>
            </w:tcBorders>
            <w:shd w:val="clear" w:color="000000" w:fill="FFFFFF"/>
            <w:vAlign w:val="center"/>
          </w:tcPr>
          <w:p w14:paraId="302EE561" w14:textId="77777777" w:rsidR="00984FB2" w:rsidRPr="00D83314" w:rsidRDefault="00984FB2" w:rsidP="002D671A">
            <w:pPr>
              <w:pStyle w:val="TableText"/>
              <w:jc w:val="both"/>
              <w:rPr>
                <w:color w:val="000000"/>
              </w:rPr>
            </w:pPr>
            <w:r>
              <w:rPr>
                <w:color w:val="000000"/>
                <w:lang w:val="ru-RU"/>
              </w:rPr>
              <w:t>ТК</w:t>
            </w:r>
          </w:p>
        </w:tc>
        <w:tc>
          <w:tcPr>
            <w:tcW w:w="2818" w:type="dxa"/>
            <w:tcBorders>
              <w:top w:val="single" w:sz="12" w:space="0" w:color="000000"/>
            </w:tcBorders>
            <w:shd w:val="clear" w:color="000000" w:fill="FFFFFF"/>
            <w:vAlign w:val="center"/>
          </w:tcPr>
          <w:p w14:paraId="122295CE" w14:textId="77777777" w:rsidR="00984FB2" w:rsidRPr="00766F19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.09.2015</w:t>
            </w:r>
          </w:p>
        </w:tc>
      </w:tr>
      <w:tr w:rsidR="00984FB2" w:rsidRPr="00287CBE" w14:paraId="20A00AD6" w14:textId="77777777" w:rsidTr="002D671A">
        <w:tc>
          <w:tcPr>
            <w:tcW w:w="892" w:type="dxa"/>
            <w:shd w:val="clear" w:color="000000" w:fill="FFFFFF"/>
            <w:vAlign w:val="center"/>
          </w:tcPr>
          <w:p w14:paraId="618D180F" w14:textId="77777777" w:rsidR="00984FB2" w:rsidRPr="00287CBE" w:rsidRDefault="00984FB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</w:t>
            </w:r>
          </w:p>
        </w:tc>
        <w:tc>
          <w:tcPr>
            <w:tcW w:w="2652" w:type="dxa"/>
            <w:shd w:val="clear" w:color="000000" w:fill="FFFFFF"/>
            <w:vAlign w:val="center"/>
          </w:tcPr>
          <w:p w14:paraId="7CE0F4A7" w14:textId="77777777" w:rsidR="00984FB2" w:rsidRPr="00287CBE" w:rsidRDefault="0071068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Уточнения</w:t>
            </w:r>
            <w:r w:rsidR="00984FB2">
              <w:rPr>
                <w:color w:val="000000"/>
                <w:lang w:val="ru-RU"/>
              </w:rPr>
              <w:t xml:space="preserve"> схемы расположения компонент ОТМ на серверах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5D169883" w14:textId="77777777" w:rsidR="00710682" w:rsidRDefault="0071068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Уточнения фиксированы в документе,</w:t>
            </w:r>
          </w:p>
          <w:p w14:paraId="46E5BE85" w14:textId="77777777" w:rsidR="00984FB2" w:rsidRPr="00287CBE" w:rsidRDefault="00710682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 </w:t>
            </w:r>
            <w:proofErr w:type="gramStart"/>
            <w:r>
              <w:rPr>
                <w:color w:val="000000"/>
                <w:lang w:val="ru-RU"/>
              </w:rPr>
              <w:t>п</w:t>
            </w:r>
            <w:proofErr w:type="gramEnd"/>
            <w:r>
              <w:rPr>
                <w:color w:val="000000"/>
                <w:lang w:val="ru-RU"/>
              </w:rPr>
              <w:t xml:space="preserve"> 5.4.1</w:t>
            </w:r>
            <w:r w:rsidR="005566C5">
              <w:rPr>
                <w:color w:val="000000"/>
                <w:lang w:val="ru-RU"/>
              </w:rPr>
              <w:t xml:space="preserve"> </w:t>
            </w:r>
          </w:p>
        </w:tc>
        <w:tc>
          <w:tcPr>
            <w:tcW w:w="1427" w:type="dxa"/>
            <w:shd w:val="clear" w:color="000000" w:fill="FFFFFF"/>
            <w:vAlign w:val="center"/>
          </w:tcPr>
          <w:p w14:paraId="76CAC17D" w14:textId="77777777" w:rsidR="00984FB2" w:rsidRP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ДГ</w:t>
            </w:r>
          </w:p>
        </w:tc>
        <w:tc>
          <w:tcPr>
            <w:tcW w:w="2818" w:type="dxa"/>
            <w:shd w:val="clear" w:color="000000" w:fill="FFFFFF"/>
            <w:vAlign w:val="center"/>
          </w:tcPr>
          <w:p w14:paraId="5B6DDC0F" w14:textId="77777777" w:rsidR="00984FB2" w:rsidRPr="00287CBE" w:rsidRDefault="00922B1C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1</w:t>
            </w:r>
            <w:r w:rsidR="00984FB2">
              <w:rPr>
                <w:color w:val="000000"/>
                <w:lang w:val="ru-RU"/>
              </w:rPr>
              <w:t>.09.2015</w:t>
            </w:r>
          </w:p>
        </w:tc>
      </w:tr>
      <w:tr w:rsidR="00216E6B" w:rsidRPr="00287CBE" w14:paraId="1A3A6ECA" w14:textId="77777777" w:rsidTr="002D671A">
        <w:tc>
          <w:tcPr>
            <w:tcW w:w="892" w:type="dxa"/>
            <w:shd w:val="clear" w:color="000000" w:fill="FFFFFF"/>
            <w:vAlign w:val="center"/>
          </w:tcPr>
          <w:p w14:paraId="36CC6FFC" w14:textId="77777777" w:rsidR="00216E6B" w:rsidRPr="00216E6B" w:rsidRDefault="00216E6B" w:rsidP="002D671A">
            <w:pPr>
              <w:pStyle w:val="TableText"/>
              <w:jc w:val="both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652" w:type="dxa"/>
            <w:shd w:val="clear" w:color="000000" w:fill="FFFFFF"/>
            <w:vAlign w:val="center"/>
          </w:tcPr>
          <w:p w14:paraId="5BF0F1E2" w14:textId="77777777" w:rsidR="00216E6B" w:rsidRPr="00287CBE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Уточнения схемы расположения компонент </w:t>
            </w:r>
            <w:r>
              <w:rPr>
                <w:color w:val="000000"/>
              </w:rPr>
              <w:t>Siebel</w:t>
            </w:r>
            <w:r>
              <w:rPr>
                <w:color w:val="000000"/>
                <w:lang w:val="ru-RU"/>
              </w:rPr>
              <w:t xml:space="preserve"> на серверах</w:t>
            </w:r>
          </w:p>
        </w:tc>
        <w:tc>
          <w:tcPr>
            <w:tcW w:w="2701" w:type="dxa"/>
            <w:shd w:val="clear" w:color="000000" w:fill="FFFFFF"/>
            <w:vAlign w:val="center"/>
          </w:tcPr>
          <w:p w14:paraId="457C550D" w14:textId="77777777" w:rsid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Уточнения фиксированы в документе,</w:t>
            </w:r>
          </w:p>
          <w:p w14:paraId="4DD7A76B" w14:textId="77777777" w:rsidR="00216E6B" w:rsidRPr="00287CBE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 </w:t>
            </w:r>
            <w:proofErr w:type="gramStart"/>
            <w:r>
              <w:rPr>
                <w:color w:val="000000"/>
                <w:lang w:val="ru-RU"/>
              </w:rPr>
              <w:t>п</w:t>
            </w:r>
            <w:proofErr w:type="gramEnd"/>
            <w:r>
              <w:rPr>
                <w:color w:val="000000"/>
                <w:lang w:val="ru-RU"/>
              </w:rPr>
              <w:t xml:space="preserve"> 5.4.1 </w:t>
            </w:r>
          </w:p>
        </w:tc>
        <w:tc>
          <w:tcPr>
            <w:tcW w:w="1427" w:type="dxa"/>
            <w:shd w:val="clear" w:color="000000" w:fill="FFFFFF"/>
            <w:vAlign w:val="center"/>
          </w:tcPr>
          <w:p w14:paraId="653E8996" w14:textId="77777777" w:rsidR="00216E6B" w:rsidRPr="00216E6B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ДГ</w:t>
            </w:r>
          </w:p>
        </w:tc>
        <w:tc>
          <w:tcPr>
            <w:tcW w:w="2818" w:type="dxa"/>
            <w:shd w:val="clear" w:color="000000" w:fill="FFFFFF"/>
            <w:vAlign w:val="center"/>
          </w:tcPr>
          <w:p w14:paraId="2B3137E7" w14:textId="77777777" w:rsidR="00216E6B" w:rsidRPr="00287CBE" w:rsidRDefault="00216E6B" w:rsidP="002D671A">
            <w:pPr>
              <w:pStyle w:val="TableText"/>
              <w:jc w:val="both"/>
              <w:rPr>
                <w:color w:val="000000"/>
                <w:lang w:val="ru-RU"/>
              </w:rPr>
            </w:pPr>
            <w:r>
              <w:rPr>
                <w:color w:val="000000"/>
              </w:rPr>
              <w:t>11</w:t>
            </w:r>
            <w:r>
              <w:rPr>
                <w:color w:val="000000"/>
                <w:lang w:val="ru-RU"/>
              </w:rPr>
              <w:t>.09.2015</w:t>
            </w:r>
          </w:p>
        </w:tc>
      </w:tr>
    </w:tbl>
    <w:p w14:paraId="4EB8F501" w14:textId="77777777" w:rsidR="00710682" w:rsidRPr="00710682" w:rsidRDefault="00710682" w:rsidP="00710682">
      <w:pPr>
        <w:rPr>
          <w:lang w:val="ru-RU"/>
        </w:rPr>
      </w:pPr>
    </w:p>
    <w:sectPr w:rsidR="00710682" w:rsidRPr="00710682" w:rsidSect="00B22C95">
      <w:headerReference w:type="even" r:id="rId40"/>
      <w:footerReference w:type="even" r:id="rId41"/>
      <w:headerReference w:type="first" r:id="rId42"/>
      <w:footerReference w:type="first" r:id="rId43"/>
      <w:pgSz w:w="12240" w:h="15840" w:code="1"/>
      <w:pgMar w:top="1080" w:right="720" w:bottom="1440" w:left="720" w:header="432" w:footer="720" w:gutter="360"/>
      <w:paperSrc w:first="12451" w:other="12451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60BA16" w14:textId="77777777" w:rsidR="009C74C2" w:rsidRDefault="009C74C2">
      <w:r>
        <w:separator/>
      </w:r>
    </w:p>
  </w:endnote>
  <w:endnote w:type="continuationSeparator" w:id="0">
    <w:p w14:paraId="565F53FC" w14:textId="77777777" w:rsidR="009C74C2" w:rsidRDefault="009C74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DCA3A3" w14:textId="77777777" w:rsidR="00935EDD" w:rsidRPr="005E76D6" w:rsidRDefault="00935EDD">
    <w:pPr>
      <w:pStyle w:val="a8"/>
      <w:framePr w:hSpace="187" w:wrap="around" w:vAnchor="text" w:hAnchor="margin" w:xAlign="right" w:y="1"/>
      <w:tabs>
        <w:tab w:val="right" w:pos="9900"/>
        <w:tab w:val="right" w:pos="10440"/>
      </w:tabs>
      <w:rPr>
        <w:lang w:val="ru-RU"/>
      </w:rPr>
    </w:pPr>
    <w:r>
      <w:fldChar w:fldCharType="begin"/>
    </w:r>
    <w:r w:rsidRPr="009966BD">
      <w:rPr>
        <w:lang w:val="ru-RU"/>
      </w:rPr>
      <w:instrText xml:space="preserve"> </w:instrText>
    </w:r>
    <w:r>
      <w:instrText>STYLEREF</w:instrText>
    </w:r>
    <w:r w:rsidRPr="009966BD">
      <w:rPr>
        <w:lang w:val="ru-RU"/>
      </w:rPr>
      <w:instrText xml:space="preserve"> </w:instrText>
    </w:r>
    <w:r>
      <w:instrText>HD</w:instrText>
    </w:r>
    <w:r w:rsidRPr="009966BD">
      <w:rPr>
        <w:lang w:val="ru-RU"/>
      </w:rPr>
      <w:instrText xml:space="preserve">1 \* </w:instrText>
    </w:r>
    <w:r>
      <w:instrText>MERGEFORMAT</w:instrText>
    </w:r>
    <w:r w:rsidRPr="009966BD">
      <w:rPr>
        <w:lang w:val="ru-RU"/>
      </w:rPr>
      <w:instrText xml:space="preserve"> </w:instrText>
    </w:r>
    <w:r>
      <w:fldChar w:fldCharType="separate"/>
    </w:r>
    <w:r w:rsidR="00D072AD" w:rsidRPr="00D072AD">
      <w:rPr>
        <w:noProof/>
        <w:lang w:val="ru-RU"/>
      </w:rPr>
      <w:t>Контроль</w:t>
    </w:r>
    <w:r w:rsidR="00D072AD">
      <w:rPr>
        <w:noProof/>
      </w:rPr>
      <w:t xml:space="preserve"> документа</w:t>
    </w:r>
    <w:r>
      <w:rPr>
        <w:noProof/>
      </w:rPr>
      <w:fldChar w:fldCharType="end"/>
    </w:r>
    <w:r w:rsidRPr="005E76D6">
      <w:rPr>
        <w:lang w:val="ru-RU"/>
      </w:rPr>
      <w:t xml:space="preserve">     </w:t>
    </w:r>
    <w:r>
      <w:fldChar w:fldCharType="begin"/>
    </w:r>
    <w:r w:rsidRPr="005E76D6">
      <w:rPr>
        <w:lang w:val="ru-RU"/>
      </w:rPr>
      <w:instrText xml:space="preserve"> </w:instrText>
    </w:r>
    <w:r>
      <w:instrText>If</w:instrText>
    </w:r>
    <w:r w:rsidRPr="005E76D6">
      <w:rPr>
        <w:lang w:val="ru-RU"/>
      </w:rPr>
      <w:instrText xml:space="preserve"> </w:instrText>
    </w:r>
    <w:r w:rsidR="009C74C2">
      <w:fldChar w:fldCharType="begin"/>
    </w:r>
    <w:r w:rsidR="009C74C2" w:rsidRPr="00D072AD">
      <w:rPr>
        <w:lang w:val="ru-RU"/>
      </w:rPr>
      <w:instrText xml:space="preserve"> </w:instrText>
    </w:r>
    <w:r w:rsidR="009C74C2">
      <w:instrText>Section</w:instrText>
    </w:r>
    <w:r w:rsidR="009C74C2" w:rsidRPr="00D072AD">
      <w:rPr>
        <w:lang w:val="ru-RU"/>
      </w:rPr>
      <w:instrText xml:space="preserve"> </w:instrText>
    </w:r>
    <w:r w:rsidR="009C74C2">
      <w:fldChar w:fldCharType="separate"/>
    </w:r>
    <w:r w:rsidR="00D072AD">
      <w:instrText>1</w:instrText>
    </w:r>
    <w:r w:rsidR="009C74C2">
      <w:fldChar w:fldCharType="end"/>
    </w:r>
    <w:r w:rsidRPr="005E76D6">
      <w:rPr>
        <w:lang w:val="ru-RU"/>
      </w:rPr>
      <w:instrText xml:space="preserve"> &gt; 1 “</w:instrText>
    </w:r>
    <w:r>
      <w:fldChar w:fldCharType="begin"/>
    </w:r>
    <w:r>
      <w:instrText>PAGE</w:instrText>
    </w:r>
    <w:r w:rsidRPr="008123C3">
      <w:rPr>
        <w:lang w:val="ru-RU"/>
      </w:rPr>
      <w:instrText xml:space="preserve"> </w:instrText>
    </w:r>
    <w:r>
      <w:fldChar w:fldCharType="separate"/>
    </w:r>
    <w:r w:rsidR="00D072AD">
      <w:rPr>
        <w:noProof/>
      </w:rPr>
      <w:instrText>59</w:instrText>
    </w:r>
    <w:r>
      <w:rPr>
        <w:noProof/>
      </w:rPr>
      <w:fldChar w:fldCharType="end"/>
    </w:r>
    <w:r w:rsidRPr="005E76D6">
      <w:rPr>
        <w:lang w:val="ru-RU"/>
      </w:rPr>
      <w:instrText xml:space="preserve"> </w:instrText>
    </w:r>
    <w:r>
      <w:rPr>
        <w:lang w:val="ru-RU"/>
      </w:rPr>
      <w:instrText>из</w:instrText>
    </w:r>
    <w:r w:rsidRPr="005E76D6">
      <w:rPr>
        <w:lang w:val="ru-RU"/>
      </w:rPr>
      <w:instrText xml:space="preserve"> </w:instrText>
    </w:r>
    <w:r>
      <w:fldChar w:fldCharType="begin"/>
    </w:r>
    <w:r w:rsidRPr="005E76D6">
      <w:rPr>
        <w:lang w:val="ru-RU"/>
      </w:rPr>
      <w:instrText xml:space="preserve"> =  </w:instrText>
    </w:r>
    <w:r w:rsidR="009C74C2">
      <w:fldChar w:fldCharType="begin"/>
    </w:r>
    <w:r w:rsidR="009C74C2" w:rsidRPr="00D072AD">
      <w:rPr>
        <w:lang w:val="ru-RU"/>
      </w:rPr>
      <w:instrText xml:space="preserve"> </w:instrText>
    </w:r>
    <w:r w:rsidR="009C74C2">
      <w:instrText>NUMPAGES</w:instrText>
    </w:r>
    <w:r w:rsidR="009C74C2" w:rsidRPr="00D072AD">
      <w:rPr>
        <w:lang w:val="ru-RU"/>
      </w:rPr>
      <w:instrText xml:space="preserve"> </w:instrText>
    </w:r>
    <w:r w:rsidR="009C74C2">
      <w:fldChar w:fldCharType="separate"/>
    </w:r>
    <w:r w:rsidR="00D072AD">
      <w:rPr>
        <w:noProof/>
      </w:rPr>
      <w:instrText>64</w:instrText>
    </w:r>
    <w:r w:rsidR="009C74C2">
      <w:rPr>
        <w:noProof/>
        <w:lang w:val="ru-RU"/>
      </w:rPr>
      <w:fldChar w:fldCharType="end"/>
    </w:r>
    <w:r w:rsidRPr="005E76D6">
      <w:rPr>
        <w:lang w:val="ru-RU"/>
      </w:rPr>
      <w:instrText xml:space="preserve"> - </w:instrText>
    </w:r>
    <w:r>
      <w:instrText>Sec</w:instrText>
    </w:r>
    <w:r w:rsidRPr="005E76D6">
      <w:rPr>
        <w:lang w:val="ru-RU"/>
      </w:rPr>
      <w:instrText xml:space="preserve">1  </w:instrText>
    </w:r>
    <w:r>
      <w:fldChar w:fldCharType="separate"/>
    </w:r>
    <w:r w:rsidR="00D072AD">
      <w:rPr>
        <w:noProof/>
        <w:lang w:val="ru-RU"/>
      </w:rPr>
      <w:instrText>59</w:instrText>
    </w:r>
    <w:r>
      <w:fldChar w:fldCharType="end"/>
    </w:r>
    <w:r w:rsidRPr="005E76D6">
      <w:rPr>
        <w:lang w:val="ru-RU"/>
      </w:rPr>
      <w:instrText>” “</w:instrText>
    </w:r>
    <w:r>
      <w:fldChar w:fldCharType="begin"/>
    </w:r>
    <w:r w:rsidRPr="008123C3">
      <w:rPr>
        <w:lang w:val="ru-RU"/>
      </w:rPr>
      <w:instrText xml:space="preserve"> </w:instrText>
    </w:r>
    <w:r>
      <w:instrText>PAGE</w:instrText>
    </w:r>
    <w:r w:rsidRPr="008123C3">
      <w:rPr>
        <w:lang w:val="ru-RU"/>
      </w:rPr>
      <w:instrText xml:space="preserve"> </w:instrText>
    </w:r>
    <w:r>
      <w:fldChar w:fldCharType="separate"/>
    </w:r>
    <w:r w:rsidR="00D072AD">
      <w:rPr>
        <w:noProof/>
      </w:rPr>
      <w:instrText>iii</w:instrText>
    </w:r>
    <w:r>
      <w:rPr>
        <w:noProof/>
      </w:rPr>
      <w:fldChar w:fldCharType="end"/>
    </w:r>
    <w:r w:rsidRPr="005E76D6">
      <w:rPr>
        <w:lang w:val="ru-RU"/>
      </w:rPr>
      <w:instrText xml:space="preserve">” </w:instrText>
    </w:r>
    <w:r>
      <w:fldChar w:fldCharType="separate"/>
    </w:r>
    <w:r w:rsidR="00D072AD">
      <w:rPr>
        <w:noProof/>
      </w:rPr>
      <w:t>iii</w:t>
    </w:r>
    <w:r>
      <w:fldChar w:fldCharType="end"/>
    </w:r>
  </w:p>
  <w:p w14:paraId="097E9955" w14:textId="77777777" w:rsidR="00935EDD" w:rsidRPr="004D5EA7" w:rsidRDefault="00935EDD">
    <w:pPr>
      <w:pStyle w:val="a8"/>
      <w:tabs>
        <w:tab w:val="right" w:pos="9900"/>
        <w:tab w:val="right" w:pos="10440"/>
      </w:tabs>
      <w:rPr>
        <w:lang w:val="ru-RU"/>
      </w:rPr>
    </w:pPr>
    <w:r>
      <w:rPr>
        <w:lang w:val="ru-RU"/>
      </w:rPr>
      <w:t xml:space="preserve">ПАО </w:t>
    </w:r>
    <w:r w:rsidRPr="007C4631">
      <w:rPr>
        <w:lang w:val="ru-RU"/>
      </w:rPr>
      <w:t>«</w:t>
    </w:r>
    <w:r>
      <w:rPr>
        <w:lang w:val="ru-RU"/>
      </w:rPr>
      <w:t>ТрансКонтейнер</w:t>
    </w:r>
    <w:r w:rsidRPr="007C4631">
      <w:rPr>
        <w:lang w:val="ru-RU"/>
      </w:rPr>
      <w:t>»</w:t>
    </w:r>
  </w:p>
  <w:p w14:paraId="58CD01C2" w14:textId="77777777" w:rsidR="00935EDD" w:rsidRPr="007C4631" w:rsidRDefault="00935EDD">
    <w:pPr>
      <w:pStyle w:val="a8"/>
      <w:tabs>
        <w:tab w:val="center" w:pos="5400"/>
        <w:tab w:val="right" w:pos="9720"/>
        <w:tab w:val="right" w:pos="10440"/>
      </w:tabs>
      <w:rPr>
        <w:sz w:val="14"/>
        <w:lang w:val="ru-RU"/>
      </w:rPr>
    </w:pPr>
    <w:r>
      <w:rPr>
        <w:lang w:val="ru-RU"/>
      </w:rPr>
      <w:t>Наименование документа</w:t>
    </w:r>
    <w:r w:rsidRPr="007C4631">
      <w:rPr>
        <w:lang w:val="ru-RU"/>
      </w:rPr>
      <w:t xml:space="preserve">: </w:t>
    </w:r>
    <w:r w:rsidRPr="007C4631">
      <w:rPr>
        <w:sz w:val="14"/>
      </w:rPr>
      <w:fldChar w:fldCharType="begin"/>
    </w:r>
    <w:r w:rsidRPr="007C4631">
      <w:rPr>
        <w:sz w:val="14"/>
        <w:lang w:val="ru-RU"/>
      </w:rPr>
      <w:instrText xml:space="preserve"> </w:instrText>
    </w:r>
    <w:r w:rsidRPr="007C4631">
      <w:rPr>
        <w:sz w:val="14"/>
      </w:rPr>
      <w:instrText>FILENAME</w:instrText>
    </w:r>
    <w:r w:rsidRPr="007C4631">
      <w:rPr>
        <w:sz w:val="14"/>
        <w:lang w:val="ru-RU"/>
      </w:rPr>
      <w:instrText xml:space="preserve"> \* </w:instrText>
    </w:r>
    <w:r w:rsidRPr="007C4631">
      <w:rPr>
        <w:sz w:val="14"/>
      </w:rPr>
      <w:instrText>FirstCap</w:instrText>
    </w:r>
    <w:r w:rsidRPr="007C4631">
      <w:rPr>
        <w:sz w:val="14"/>
        <w:lang w:val="ru-RU"/>
      </w:rPr>
      <w:instrText xml:space="preserve"> </w:instrText>
    </w:r>
    <w:r w:rsidRPr="007C4631">
      <w:rPr>
        <w:sz w:val="14"/>
      </w:rPr>
      <w:fldChar w:fldCharType="separate"/>
    </w:r>
    <w:r>
      <w:rPr>
        <w:noProof/>
        <w:sz w:val="14"/>
      </w:rPr>
      <w:t>TA</w:t>
    </w:r>
    <w:r w:rsidRPr="00F954C7">
      <w:rPr>
        <w:noProof/>
        <w:sz w:val="14"/>
        <w:lang w:val="ru-RU"/>
      </w:rPr>
      <w:t xml:space="preserve"> 070 ПРЕДВАРИТЕЛЬНАЯ КОНЦЕПЦИЯ АРХИТЕКТУРЫ И РАСПОЛОЖЕНИЯ ПРИЛОЖЕНИЙ (4).</w:t>
    </w:r>
    <w:r>
      <w:rPr>
        <w:noProof/>
        <w:sz w:val="14"/>
      </w:rPr>
      <w:t>docx</w:t>
    </w:r>
    <w:r w:rsidRPr="007C4631">
      <w:rPr>
        <w:sz w:val="14"/>
      </w:rPr>
      <w:fldChar w:fldCharType="end"/>
    </w:r>
    <w:r>
      <w:rPr>
        <w:sz w:val="14"/>
        <w:lang w:val="ru-RU"/>
      </w:rPr>
      <w:t xml:space="preserve"> </w:t>
    </w:r>
  </w:p>
  <w:p w14:paraId="4BC94BF0" w14:textId="77777777" w:rsidR="00935EDD" w:rsidRPr="007C4631" w:rsidRDefault="00935EDD">
    <w:pPr>
      <w:pStyle w:val="a8"/>
      <w:tabs>
        <w:tab w:val="center" w:pos="5400"/>
        <w:tab w:val="right" w:pos="9720"/>
        <w:tab w:val="right" w:pos="10440"/>
      </w:tabs>
      <w:rPr>
        <w:lang w:val="ru-RU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0F64A5" w14:textId="77777777" w:rsidR="00935EDD" w:rsidRDefault="00935EDD">
    <w:pPr>
      <w:pStyle w:val="a8"/>
      <w:tabs>
        <w:tab w:val="right" w:pos="10440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F84691" w14:textId="77777777" w:rsidR="00935EDD" w:rsidRDefault="00935EDD">
    <w:pPr>
      <w:pStyle w:val="a8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iv</w:t>
    </w:r>
    <w:r>
      <w:rPr>
        <w:rStyle w:val="ac"/>
      </w:rPr>
      <w:fldChar w:fldCharType="end"/>
    </w:r>
  </w:p>
  <w:p w14:paraId="13B7D45D" w14:textId="77777777" w:rsidR="00935EDD" w:rsidRDefault="00935EDD">
    <w:pPr>
      <w:pStyle w:val="a8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0B3D2A" w14:textId="77777777" w:rsidR="00935EDD" w:rsidRDefault="00935EDD">
    <w:pPr>
      <w:pStyle w:val="a8"/>
      <w:tabs>
        <w:tab w:val="clear" w:pos="7920"/>
        <w:tab w:val="right" w:pos="1044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9F42D89" w14:textId="77777777" w:rsidR="009C74C2" w:rsidRDefault="009C74C2">
      <w:r>
        <w:separator/>
      </w:r>
    </w:p>
  </w:footnote>
  <w:footnote w:type="continuationSeparator" w:id="0">
    <w:p w14:paraId="1FB2715A" w14:textId="77777777" w:rsidR="009C74C2" w:rsidRDefault="009C74C2">
      <w:r>
        <w:continuationSeparator/>
      </w:r>
    </w:p>
  </w:footnote>
  <w:footnote w:id="1">
    <w:p w14:paraId="0917059B" w14:textId="77777777" w:rsidR="00935EDD" w:rsidRDefault="00935EDD" w:rsidP="00510AF8">
      <w:pPr>
        <w:rPr>
          <w:lang w:val="ru-RU"/>
        </w:rPr>
      </w:pPr>
      <w:r>
        <w:rPr>
          <w:rStyle w:val="af8"/>
          <w:rFonts w:eastAsiaTheme="minorHAnsi"/>
        </w:rPr>
        <w:footnoteRef/>
      </w:r>
      <w:r>
        <w:rPr>
          <w:lang w:val="ru-RU"/>
        </w:rPr>
        <w:t xml:space="preserve"> Домашний каталог и т.п. – относится к соответствующему звену.</w:t>
      </w:r>
    </w:p>
  </w:footnote>
  <w:footnote w:id="2">
    <w:p w14:paraId="533EC5FA" w14:textId="77777777" w:rsidR="00935EDD" w:rsidRPr="0016782E" w:rsidRDefault="00935EDD" w:rsidP="00365EF0">
      <w:pPr>
        <w:pStyle w:val="afa"/>
        <w:rPr>
          <w:rFonts w:ascii="Arial" w:hAnsi="Arial" w:cs="Arial"/>
          <w:lang w:val="en-US"/>
        </w:rPr>
      </w:pPr>
      <w:r w:rsidRPr="0016782E">
        <w:rPr>
          <w:rStyle w:val="af8"/>
          <w:rFonts w:ascii="Arial" w:hAnsi="Arial" w:cs="Arial"/>
        </w:rPr>
        <w:footnoteRef/>
      </w:r>
      <w:r w:rsidRPr="0016782E">
        <w:rPr>
          <w:rFonts w:ascii="Arial" w:hAnsi="Arial" w:cs="Arial"/>
          <w:lang w:val="en-US"/>
        </w:rPr>
        <w:t xml:space="preserve"> </w:t>
      </w:r>
      <w:r w:rsidRPr="0016782E">
        <w:rPr>
          <w:rFonts w:ascii="Arial" w:hAnsi="Arial" w:cs="Arial"/>
          <w:szCs w:val="22"/>
          <w:lang w:eastAsia="en-US"/>
        </w:rPr>
        <w:t>логика</w:t>
      </w:r>
      <w:r w:rsidRPr="0016782E">
        <w:rPr>
          <w:rFonts w:ascii="Arial" w:hAnsi="Arial" w:cs="Arial"/>
          <w:szCs w:val="22"/>
          <w:lang w:val="en-US" w:eastAsia="en-US"/>
        </w:rPr>
        <w:t xml:space="preserve"> </w:t>
      </w:r>
      <w:r w:rsidRPr="0016782E">
        <w:rPr>
          <w:rFonts w:ascii="Arial" w:hAnsi="Arial" w:cs="Arial"/>
          <w:szCs w:val="22"/>
          <w:lang w:eastAsia="en-US"/>
        </w:rPr>
        <w:t>сокращений</w:t>
      </w:r>
      <w:r w:rsidRPr="0016782E">
        <w:rPr>
          <w:rFonts w:ascii="Arial" w:hAnsi="Arial" w:cs="Arial"/>
          <w:szCs w:val="22"/>
          <w:lang w:val="en-US" w:eastAsia="en-US"/>
        </w:rPr>
        <w:t>: Application Server/Database Techstack/DataBase/Application server+Database</w:t>
      </w:r>
    </w:p>
  </w:footnote>
  <w:footnote w:id="3">
    <w:p w14:paraId="2A3DEA47" w14:textId="77777777" w:rsidR="00935EDD" w:rsidRDefault="00935EDD" w:rsidP="00365EF0">
      <w:pPr>
        <w:pStyle w:val="afa"/>
      </w:pPr>
      <w:r w:rsidRPr="0016782E">
        <w:rPr>
          <w:rStyle w:val="af8"/>
          <w:rFonts w:ascii="Arial" w:hAnsi="Arial" w:cs="Arial"/>
        </w:rPr>
        <w:footnoteRef/>
      </w:r>
      <w:r w:rsidRPr="0016782E">
        <w:rPr>
          <w:rFonts w:ascii="Arial" w:hAnsi="Arial" w:cs="Arial"/>
        </w:rPr>
        <w:t xml:space="preserve"> </w:t>
      </w:r>
      <w:r w:rsidRPr="0016782E">
        <w:rPr>
          <w:rFonts w:ascii="Arial" w:hAnsi="Arial" w:cs="Arial"/>
          <w:szCs w:val="22"/>
          <w:lang w:eastAsia="en-US"/>
        </w:rPr>
        <w:t xml:space="preserve">в формате HH24MI, в случае </w:t>
      </w:r>
      <w:proofErr w:type="gramStart"/>
      <w:r w:rsidRPr="0016782E">
        <w:rPr>
          <w:rFonts w:ascii="Arial" w:hAnsi="Arial" w:cs="Arial"/>
          <w:szCs w:val="22"/>
          <w:lang w:eastAsia="en-US"/>
        </w:rPr>
        <w:t>ежечасного</w:t>
      </w:r>
      <w:proofErr w:type="gramEnd"/>
      <w:r w:rsidRPr="0016782E">
        <w:rPr>
          <w:rFonts w:ascii="Arial" w:hAnsi="Arial" w:cs="Arial"/>
          <w:szCs w:val="22"/>
          <w:lang w:eastAsia="en-US"/>
        </w:rPr>
        <w:t>, начальное задание настраивается на старт в 8:3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5E407F" w14:textId="77777777" w:rsidR="00935EDD" w:rsidRPr="00A62334" w:rsidRDefault="00935EDD">
    <w:pPr>
      <w:pStyle w:val="aa"/>
      <w:framePr w:hSpace="187" w:wrap="around" w:vAnchor="page" w:hAnchor="margin" w:xAlign="right" w:y="433"/>
      <w:rPr>
        <w:lang w:val="ru-RU"/>
      </w:rPr>
    </w:pPr>
    <w:r>
      <w:rPr>
        <w:lang w:val="ru-RU"/>
      </w:rPr>
      <w:t>Код документа</w:t>
    </w:r>
    <w:r w:rsidRPr="00CA79AD">
      <w:rPr>
        <w:lang w:val="ru-RU"/>
      </w:rPr>
      <w:t xml:space="preserve">:  </w:t>
    </w:r>
    <w:r>
      <w:rPr>
        <w:lang w:val="ru-RU"/>
      </w:rPr>
      <w:t>ТА70-2</w:t>
    </w:r>
  </w:p>
  <w:p w14:paraId="27DD1B62" w14:textId="77777777" w:rsidR="00935EDD" w:rsidRPr="004D5EA7" w:rsidRDefault="009C74C2">
    <w:pPr>
      <w:pStyle w:val="aa"/>
      <w:rPr>
        <w:lang w:val="ru-RU"/>
      </w:rPr>
    </w:pPr>
    <w:r>
      <w:fldChar w:fldCharType="begin"/>
    </w:r>
    <w:r>
      <w:instrText xml:space="preserve"> REF DocTitle \* MERGEFORMAT </w:instrText>
    </w:r>
    <w:r>
      <w:fldChar w:fldCharType="separate"/>
    </w:r>
    <w:r w:rsidR="00935EDD" w:rsidRPr="00D83314">
      <w:t>TA</w:t>
    </w:r>
    <w:r w:rsidR="00935EDD" w:rsidRPr="00B25BC8">
      <w:rPr>
        <w:lang w:val="ru-RU"/>
      </w:rPr>
      <w:t xml:space="preserve">.070 </w:t>
    </w:r>
    <w:r>
      <w:rPr>
        <w:lang w:val="ru-RU"/>
      </w:rPr>
      <w:fldChar w:fldCharType="end"/>
    </w:r>
  </w:p>
  <w:p w14:paraId="687050DF" w14:textId="77777777" w:rsidR="00935EDD" w:rsidRPr="00A735D6" w:rsidRDefault="00935EDD">
    <w:pPr>
      <w:pStyle w:val="aa"/>
      <w:rPr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C632BE" w14:textId="77777777" w:rsidR="00935EDD" w:rsidRDefault="00935EDD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372DDE" w14:textId="77777777" w:rsidR="00935EDD" w:rsidRDefault="00935EDD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6623D"/>
    <w:multiLevelType w:val="hybridMultilevel"/>
    <w:tmpl w:val="191A7D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E72145"/>
    <w:multiLevelType w:val="multilevel"/>
    <w:tmpl w:val="183E7926"/>
    <w:lvl w:ilvl="0">
      <w:start w:val="1"/>
      <w:numFmt w:val="decimal"/>
      <w:lvlText w:val="%1)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sz w:val="20"/>
        <w:szCs w:val="2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sz w:val="20"/>
        <w:szCs w:val="2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64F389D"/>
    <w:multiLevelType w:val="singleLevel"/>
    <w:tmpl w:val="D88AE70A"/>
    <w:lvl w:ilvl="0">
      <w:start w:val="1"/>
      <w:numFmt w:val="bullet"/>
      <w:pStyle w:val="Normal9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">
    <w:nsid w:val="1D9A52BD"/>
    <w:multiLevelType w:val="multilevel"/>
    <w:tmpl w:val="2E14FE7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4">
    <w:nsid w:val="20B325F6"/>
    <w:multiLevelType w:val="hybridMultilevel"/>
    <w:tmpl w:val="5B7AB6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503506"/>
    <w:multiLevelType w:val="multilevel"/>
    <w:tmpl w:val="32E87EF4"/>
    <w:lvl w:ilvl="0">
      <w:start w:val="1"/>
      <w:numFmt w:val="decimal"/>
      <w:pStyle w:val="1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Restart w:val="1"/>
      <w:pStyle w:val="3"/>
      <w:lvlText w:val="%1.%2.%3"/>
      <w:lvlJc w:val="left"/>
      <w:pPr>
        <w:tabs>
          <w:tab w:val="num" w:pos="1440"/>
        </w:tabs>
        <w:ind w:left="1440" w:hanging="144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1440" w:hanging="1440"/>
      </w:pPr>
      <w:rPr>
        <w:rFonts w:hint="default"/>
      </w:rPr>
    </w:lvl>
  </w:abstractNum>
  <w:abstractNum w:abstractNumId="6">
    <w:nsid w:val="2B853D5B"/>
    <w:multiLevelType w:val="hybridMultilevel"/>
    <w:tmpl w:val="B8DA3AB8"/>
    <w:lvl w:ilvl="0" w:tplc="FFFFFFFF">
      <w:start w:val="1"/>
      <w:numFmt w:val="bullet"/>
      <w:pStyle w:val="ASFKListmark3"/>
      <w:lvlText w:val="–"/>
      <w:lvlJc w:val="left"/>
      <w:pPr>
        <w:tabs>
          <w:tab w:val="num" w:pos="1418"/>
        </w:tabs>
        <w:ind w:left="1418" w:hanging="284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E2908E5"/>
    <w:multiLevelType w:val="hybridMultilevel"/>
    <w:tmpl w:val="A5C28904"/>
    <w:lvl w:ilvl="0" w:tplc="712ADDD2">
      <w:start w:val="1"/>
      <w:numFmt w:val="bullet"/>
      <w:pStyle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8">
    <w:nsid w:val="3824089B"/>
    <w:multiLevelType w:val="hybridMultilevel"/>
    <w:tmpl w:val="BCCA0C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E044427"/>
    <w:multiLevelType w:val="hybridMultilevel"/>
    <w:tmpl w:val="B78C2594"/>
    <w:lvl w:ilvl="0" w:tplc="26D03F08">
      <w:start w:val="1"/>
      <w:numFmt w:val="none"/>
      <w:pStyle w:val="ASFKNameTable"/>
      <w:lvlText w:val="Таблица "/>
      <w:lvlJc w:val="left"/>
      <w:pPr>
        <w:tabs>
          <w:tab w:val="num" w:pos="568"/>
        </w:tabs>
        <w:ind w:left="1" w:firstLine="567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specVanish w:val="0"/>
      </w:rPr>
    </w:lvl>
    <w:lvl w:ilvl="1" w:tplc="D9C61146">
      <w:start w:val="1"/>
      <w:numFmt w:val="lowerLetter"/>
      <w:lvlText w:val="%2."/>
      <w:lvlJc w:val="left"/>
      <w:pPr>
        <w:tabs>
          <w:tab w:val="num" w:pos="1441"/>
        </w:tabs>
        <w:ind w:left="1441" w:hanging="360"/>
      </w:pPr>
    </w:lvl>
    <w:lvl w:ilvl="2" w:tplc="FC70E224">
      <w:start w:val="1"/>
      <w:numFmt w:val="lowerRoman"/>
      <w:lvlText w:val="%3."/>
      <w:lvlJc w:val="right"/>
      <w:pPr>
        <w:tabs>
          <w:tab w:val="num" w:pos="2161"/>
        </w:tabs>
        <w:ind w:left="2161" w:hanging="180"/>
      </w:pPr>
    </w:lvl>
    <w:lvl w:ilvl="3" w:tplc="200247C6">
      <w:start w:val="1"/>
      <w:numFmt w:val="decimal"/>
      <w:lvlText w:val="%4."/>
      <w:lvlJc w:val="left"/>
      <w:pPr>
        <w:tabs>
          <w:tab w:val="num" w:pos="2881"/>
        </w:tabs>
        <w:ind w:left="2881" w:hanging="360"/>
      </w:pPr>
    </w:lvl>
    <w:lvl w:ilvl="4" w:tplc="FB6E5D22" w:tentative="1">
      <w:start w:val="1"/>
      <w:numFmt w:val="lowerLetter"/>
      <w:lvlText w:val="%5."/>
      <w:lvlJc w:val="left"/>
      <w:pPr>
        <w:tabs>
          <w:tab w:val="num" w:pos="3601"/>
        </w:tabs>
        <w:ind w:left="3601" w:hanging="360"/>
      </w:pPr>
    </w:lvl>
    <w:lvl w:ilvl="5" w:tplc="6A98C90E" w:tentative="1">
      <w:start w:val="1"/>
      <w:numFmt w:val="lowerRoman"/>
      <w:lvlText w:val="%6."/>
      <w:lvlJc w:val="right"/>
      <w:pPr>
        <w:tabs>
          <w:tab w:val="num" w:pos="4321"/>
        </w:tabs>
        <w:ind w:left="4321" w:hanging="180"/>
      </w:pPr>
    </w:lvl>
    <w:lvl w:ilvl="6" w:tplc="AD52CEF2" w:tentative="1">
      <w:start w:val="1"/>
      <w:numFmt w:val="decimal"/>
      <w:lvlText w:val="%7."/>
      <w:lvlJc w:val="left"/>
      <w:pPr>
        <w:tabs>
          <w:tab w:val="num" w:pos="5041"/>
        </w:tabs>
        <w:ind w:left="5041" w:hanging="360"/>
      </w:pPr>
    </w:lvl>
    <w:lvl w:ilvl="7" w:tplc="A29A6662" w:tentative="1">
      <w:start w:val="1"/>
      <w:numFmt w:val="lowerLetter"/>
      <w:lvlText w:val="%8."/>
      <w:lvlJc w:val="left"/>
      <w:pPr>
        <w:tabs>
          <w:tab w:val="num" w:pos="5761"/>
        </w:tabs>
        <w:ind w:left="5761" w:hanging="360"/>
      </w:pPr>
    </w:lvl>
    <w:lvl w:ilvl="8" w:tplc="5D1C8C98" w:tentative="1">
      <w:start w:val="1"/>
      <w:numFmt w:val="lowerRoman"/>
      <w:lvlText w:val="%9."/>
      <w:lvlJc w:val="right"/>
      <w:pPr>
        <w:tabs>
          <w:tab w:val="num" w:pos="6481"/>
        </w:tabs>
        <w:ind w:left="6481" w:hanging="180"/>
      </w:pPr>
    </w:lvl>
  </w:abstractNum>
  <w:abstractNum w:abstractNumId="10">
    <w:nsid w:val="50087626"/>
    <w:multiLevelType w:val="hybridMultilevel"/>
    <w:tmpl w:val="DC704090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">
    <w:nsid w:val="59A561C8"/>
    <w:multiLevelType w:val="hybridMultilevel"/>
    <w:tmpl w:val="F190CBFE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2">
    <w:nsid w:val="5B63278B"/>
    <w:multiLevelType w:val="hybridMultilevel"/>
    <w:tmpl w:val="D7EAC15E"/>
    <w:lvl w:ilvl="0" w:tplc="C9E29FB0">
      <w:start w:val="1"/>
      <w:numFmt w:val="decimal"/>
      <w:pStyle w:val="NumberedList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13">
    <w:nsid w:val="64611901"/>
    <w:multiLevelType w:val="hybridMultilevel"/>
    <w:tmpl w:val="DDB4C93C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4">
    <w:nsid w:val="650F43FD"/>
    <w:multiLevelType w:val="hybridMultilevel"/>
    <w:tmpl w:val="27068D58"/>
    <w:lvl w:ilvl="0" w:tplc="DD823CDE">
      <w:start w:val="1"/>
      <w:numFmt w:val="none"/>
      <w:pStyle w:val="FigName"/>
      <w:lvlText w:val="Рисунок 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0"/>
        <w:szCs w:val="0"/>
        <w:u w:val="none"/>
        <w:vertAlign w:val="baseline"/>
        <w:em w:val="none"/>
      </w:rPr>
    </w:lvl>
    <w:lvl w:ilvl="1" w:tplc="F0A45D8C">
      <w:start w:val="1"/>
      <w:numFmt w:val="decimal"/>
      <w:lvlText w:val="%2."/>
      <w:lvlJc w:val="left"/>
      <w:pPr>
        <w:ind w:left="1440" w:hanging="360"/>
      </w:pPr>
      <w:rPr>
        <w:rFonts w:hint="default"/>
        <w:color w:val="000000"/>
        <w:sz w:val="2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86A651C"/>
    <w:multiLevelType w:val="hybridMultilevel"/>
    <w:tmpl w:val="99AE1756"/>
    <w:lvl w:ilvl="0" w:tplc="E90286F4">
      <w:start w:val="1"/>
      <w:numFmt w:val="bullet"/>
      <w:pStyle w:val="Checklist"/>
      <w:lvlText w:val="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16">
    <w:nsid w:val="6BDA4DF3"/>
    <w:multiLevelType w:val="hybridMultilevel"/>
    <w:tmpl w:val="59B04332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7">
    <w:nsid w:val="742D30F7"/>
    <w:multiLevelType w:val="hybridMultilevel"/>
    <w:tmpl w:val="8B5A7D26"/>
    <w:lvl w:ilvl="0" w:tplc="71765A42">
      <w:start w:val="1"/>
      <w:numFmt w:val="bullet"/>
      <w:pStyle w:val="ASFKListmark1"/>
      <w:lvlText w:val="–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5226F4E"/>
    <w:multiLevelType w:val="hybridMultilevel"/>
    <w:tmpl w:val="8496DB62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9">
    <w:nsid w:val="7C0050E1"/>
    <w:multiLevelType w:val="hybridMultilevel"/>
    <w:tmpl w:val="29A0503E"/>
    <w:lvl w:ilvl="0" w:tplc="F866E854">
      <w:start w:val="1"/>
      <w:numFmt w:val="decimal"/>
      <w:pStyle w:val="ASFKTableNum"/>
      <w:lvlText w:val="%1."/>
      <w:lvlJc w:val="left"/>
      <w:pPr>
        <w:tabs>
          <w:tab w:val="num" w:pos="57"/>
        </w:tabs>
        <w:ind w:left="57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D7B28C6"/>
    <w:multiLevelType w:val="hybridMultilevel"/>
    <w:tmpl w:val="D4766CC0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5"/>
  </w:num>
  <w:num w:numId="4">
    <w:abstractNumId w:val="7"/>
  </w:num>
  <w:num w:numId="5">
    <w:abstractNumId w:val="17"/>
  </w:num>
  <w:num w:numId="6">
    <w:abstractNumId w:val="9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19"/>
  </w:num>
  <w:num w:numId="15">
    <w:abstractNumId w:val="0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3"/>
  </w:num>
  <w:num w:numId="23">
    <w:abstractNumId w:val="10"/>
  </w:num>
  <w:num w:numId="24">
    <w:abstractNumId w:val="20"/>
  </w:num>
  <w:num w:numId="25">
    <w:abstractNumId w:val="18"/>
  </w:num>
  <w:num w:numId="26">
    <w:abstractNumId w:val="11"/>
  </w:num>
  <w:num w:numId="2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</w:num>
  <w:num w:numId="2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proofState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7402"/>
    <w:rsid w:val="00005FED"/>
    <w:rsid w:val="000066CD"/>
    <w:rsid w:val="00007171"/>
    <w:rsid w:val="00007B42"/>
    <w:rsid w:val="00014623"/>
    <w:rsid w:val="00014E4C"/>
    <w:rsid w:val="00017B68"/>
    <w:rsid w:val="0002307F"/>
    <w:rsid w:val="000239EA"/>
    <w:rsid w:val="000274F6"/>
    <w:rsid w:val="00030310"/>
    <w:rsid w:val="00033252"/>
    <w:rsid w:val="00034D67"/>
    <w:rsid w:val="000401C0"/>
    <w:rsid w:val="0004081E"/>
    <w:rsid w:val="000476D6"/>
    <w:rsid w:val="000527B0"/>
    <w:rsid w:val="00064098"/>
    <w:rsid w:val="00074BBC"/>
    <w:rsid w:val="000815C8"/>
    <w:rsid w:val="00082323"/>
    <w:rsid w:val="00085281"/>
    <w:rsid w:val="00086487"/>
    <w:rsid w:val="00091E12"/>
    <w:rsid w:val="00092D99"/>
    <w:rsid w:val="0009338D"/>
    <w:rsid w:val="000937CB"/>
    <w:rsid w:val="000A0CA2"/>
    <w:rsid w:val="000B04C9"/>
    <w:rsid w:val="000B4B45"/>
    <w:rsid w:val="000B5E02"/>
    <w:rsid w:val="000B6334"/>
    <w:rsid w:val="000C4584"/>
    <w:rsid w:val="000C60EE"/>
    <w:rsid w:val="000D3ABE"/>
    <w:rsid w:val="000D4C05"/>
    <w:rsid w:val="000D7895"/>
    <w:rsid w:val="000E1433"/>
    <w:rsid w:val="000E6942"/>
    <w:rsid w:val="000F6D99"/>
    <w:rsid w:val="000F6E70"/>
    <w:rsid w:val="000F7799"/>
    <w:rsid w:val="00112C9C"/>
    <w:rsid w:val="00114837"/>
    <w:rsid w:val="001207FB"/>
    <w:rsid w:val="00122DB7"/>
    <w:rsid w:val="00122E20"/>
    <w:rsid w:val="00126CC1"/>
    <w:rsid w:val="00132614"/>
    <w:rsid w:val="00132C18"/>
    <w:rsid w:val="001335FD"/>
    <w:rsid w:val="00133A3B"/>
    <w:rsid w:val="00135672"/>
    <w:rsid w:val="00135F51"/>
    <w:rsid w:val="0013635D"/>
    <w:rsid w:val="00145B65"/>
    <w:rsid w:val="00151B42"/>
    <w:rsid w:val="00156144"/>
    <w:rsid w:val="001639DB"/>
    <w:rsid w:val="00166FB0"/>
    <w:rsid w:val="0016782E"/>
    <w:rsid w:val="001728D4"/>
    <w:rsid w:val="0018532E"/>
    <w:rsid w:val="001873AC"/>
    <w:rsid w:val="00191675"/>
    <w:rsid w:val="00194745"/>
    <w:rsid w:val="001A5273"/>
    <w:rsid w:val="001B063F"/>
    <w:rsid w:val="001B4B43"/>
    <w:rsid w:val="001B5DAE"/>
    <w:rsid w:val="001B641B"/>
    <w:rsid w:val="001C491A"/>
    <w:rsid w:val="001D2C4B"/>
    <w:rsid w:val="001D4083"/>
    <w:rsid w:val="001E4A32"/>
    <w:rsid w:val="001F14AE"/>
    <w:rsid w:val="001F6620"/>
    <w:rsid w:val="001F7BD9"/>
    <w:rsid w:val="00211202"/>
    <w:rsid w:val="00212229"/>
    <w:rsid w:val="002158B3"/>
    <w:rsid w:val="00216E6B"/>
    <w:rsid w:val="00216E7B"/>
    <w:rsid w:val="002171EF"/>
    <w:rsid w:val="002207C1"/>
    <w:rsid w:val="00224A95"/>
    <w:rsid w:val="002277FC"/>
    <w:rsid w:val="00232DCA"/>
    <w:rsid w:val="00236488"/>
    <w:rsid w:val="00236A60"/>
    <w:rsid w:val="0024040C"/>
    <w:rsid w:val="00242576"/>
    <w:rsid w:val="0024726E"/>
    <w:rsid w:val="00252387"/>
    <w:rsid w:val="00255A51"/>
    <w:rsid w:val="0025619E"/>
    <w:rsid w:val="002578A5"/>
    <w:rsid w:val="00262294"/>
    <w:rsid w:val="0027223E"/>
    <w:rsid w:val="00280D45"/>
    <w:rsid w:val="002831EA"/>
    <w:rsid w:val="0028435B"/>
    <w:rsid w:val="002851ED"/>
    <w:rsid w:val="00295465"/>
    <w:rsid w:val="00295D5C"/>
    <w:rsid w:val="00296301"/>
    <w:rsid w:val="00297931"/>
    <w:rsid w:val="002A5EAF"/>
    <w:rsid w:val="002B2693"/>
    <w:rsid w:val="002B3AAD"/>
    <w:rsid w:val="002C28E5"/>
    <w:rsid w:val="002D1115"/>
    <w:rsid w:val="002D2CA9"/>
    <w:rsid w:val="002D2EDD"/>
    <w:rsid w:val="002D671A"/>
    <w:rsid w:val="002D737F"/>
    <w:rsid w:val="002E39DB"/>
    <w:rsid w:val="002E4E9F"/>
    <w:rsid w:val="002E7471"/>
    <w:rsid w:val="002F24DE"/>
    <w:rsid w:val="002F2A64"/>
    <w:rsid w:val="002F3BDE"/>
    <w:rsid w:val="002F3F19"/>
    <w:rsid w:val="003001C8"/>
    <w:rsid w:val="00301D6E"/>
    <w:rsid w:val="00303FE8"/>
    <w:rsid w:val="003118D8"/>
    <w:rsid w:val="0031360D"/>
    <w:rsid w:val="003158CB"/>
    <w:rsid w:val="00317BC2"/>
    <w:rsid w:val="00327D70"/>
    <w:rsid w:val="003313C1"/>
    <w:rsid w:val="00332044"/>
    <w:rsid w:val="003334C8"/>
    <w:rsid w:val="00342CA9"/>
    <w:rsid w:val="00345351"/>
    <w:rsid w:val="00345CE0"/>
    <w:rsid w:val="00350751"/>
    <w:rsid w:val="00351C47"/>
    <w:rsid w:val="00354D2E"/>
    <w:rsid w:val="00355F84"/>
    <w:rsid w:val="003561DA"/>
    <w:rsid w:val="00357E01"/>
    <w:rsid w:val="00364591"/>
    <w:rsid w:val="00364D92"/>
    <w:rsid w:val="00365EF0"/>
    <w:rsid w:val="00366A00"/>
    <w:rsid w:val="00370DE9"/>
    <w:rsid w:val="003736DC"/>
    <w:rsid w:val="00384CDD"/>
    <w:rsid w:val="00385039"/>
    <w:rsid w:val="00386F94"/>
    <w:rsid w:val="00387F6B"/>
    <w:rsid w:val="00391530"/>
    <w:rsid w:val="003929C6"/>
    <w:rsid w:val="00395F20"/>
    <w:rsid w:val="00396E47"/>
    <w:rsid w:val="003972E8"/>
    <w:rsid w:val="003A3B35"/>
    <w:rsid w:val="003A3EB4"/>
    <w:rsid w:val="003C16DD"/>
    <w:rsid w:val="003C3D55"/>
    <w:rsid w:val="003C6EDC"/>
    <w:rsid w:val="003D21DD"/>
    <w:rsid w:val="003D4828"/>
    <w:rsid w:val="003E1A0A"/>
    <w:rsid w:val="003E1F4C"/>
    <w:rsid w:val="003E204D"/>
    <w:rsid w:val="003E2484"/>
    <w:rsid w:val="003E6CF4"/>
    <w:rsid w:val="003E6D46"/>
    <w:rsid w:val="003F005A"/>
    <w:rsid w:val="003F1A79"/>
    <w:rsid w:val="003F234A"/>
    <w:rsid w:val="003F2C1B"/>
    <w:rsid w:val="003F3471"/>
    <w:rsid w:val="003F4470"/>
    <w:rsid w:val="003F4A03"/>
    <w:rsid w:val="00401BAD"/>
    <w:rsid w:val="004068D9"/>
    <w:rsid w:val="00406AE5"/>
    <w:rsid w:val="00407196"/>
    <w:rsid w:val="00407A39"/>
    <w:rsid w:val="004113B6"/>
    <w:rsid w:val="00415B83"/>
    <w:rsid w:val="004237FF"/>
    <w:rsid w:val="004303DF"/>
    <w:rsid w:val="0043103B"/>
    <w:rsid w:val="00435236"/>
    <w:rsid w:val="00441AB7"/>
    <w:rsid w:val="00451222"/>
    <w:rsid w:val="00465883"/>
    <w:rsid w:val="00475663"/>
    <w:rsid w:val="00481479"/>
    <w:rsid w:val="00483EC1"/>
    <w:rsid w:val="00484BD4"/>
    <w:rsid w:val="00490A15"/>
    <w:rsid w:val="004A29C2"/>
    <w:rsid w:val="004A3633"/>
    <w:rsid w:val="004A44BD"/>
    <w:rsid w:val="004A53D6"/>
    <w:rsid w:val="004B0C04"/>
    <w:rsid w:val="004B0F49"/>
    <w:rsid w:val="004B14CA"/>
    <w:rsid w:val="004B4B6C"/>
    <w:rsid w:val="004C47D9"/>
    <w:rsid w:val="004C5CF5"/>
    <w:rsid w:val="004C7E6E"/>
    <w:rsid w:val="004D49B9"/>
    <w:rsid w:val="004D5EA7"/>
    <w:rsid w:val="004D7E4E"/>
    <w:rsid w:val="004E1968"/>
    <w:rsid w:val="004E2998"/>
    <w:rsid w:val="004E7588"/>
    <w:rsid w:val="004E7B6A"/>
    <w:rsid w:val="004F3C8A"/>
    <w:rsid w:val="004F5092"/>
    <w:rsid w:val="00505445"/>
    <w:rsid w:val="00505A40"/>
    <w:rsid w:val="005109F2"/>
    <w:rsid w:val="00510AF8"/>
    <w:rsid w:val="00512936"/>
    <w:rsid w:val="00523108"/>
    <w:rsid w:val="005233BB"/>
    <w:rsid w:val="00524E2D"/>
    <w:rsid w:val="005263F4"/>
    <w:rsid w:val="00531735"/>
    <w:rsid w:val="00531CF5"/>
    <w:rsid w:val="00532D8F"/>
    <w:rsid w:val="0054610A"/>
    <w:rsid w:val="00546FAB"/>
    <w:rsid w:val="005566C5"/>
    <w:rsid w:val="0055688A"/>
    <w:rsid w:val="00557825"/>
    <w:rsid w:val="00562F97"/>
    <w:rsid w:val="00563D34"/>
    <w:rsid w:val="00572A00"/>
    <w:rsid w:val="005864EC"/>
    <w:rsid w:val="005901FB"/>
    <w:rsid w:val="00591CE2"/>
    <w:rsid w:val="005A050E"/>
    <w:rsid w:val="005A15A1"/>
    <w:rsid w:val="005A3DB0"/>
    <w:rsid w:val="005B1326"/>
    <w:rsid w:val="005B3650"/>
    <w:rsid w:val="005B5259"/>
    <w:rsid w:val="005C0817"/>
    <w:rsid w:val="005C100A"/>
    <w:rsid w:val="005C160C"/>
    <w:rsid w:val="005C1DDB"/>
    <w:rsid w:val="005C56BE"/>
    <w:rsid w:val="005C6C65"/>
    <w:rsid w:val="005D06A2"/>
    <w:rsid w:val="005D335F"/>
    <w:rsid w:val="005E2275"/>
    <w:rsid w:val="005E50D2"/>
    <w:rsid w:val="005E76D6"/>
    <w:rsid w:val="005F249F"/>
    <w:rsid w:val="005F2DA8"/>
    <w:rsid w:val="005F2EED"/>
    <w:rsid w:val="005F48E7"/>
    <w:rsid w:val="005F4E18"/>
    <w:rsid w:val="006004A7"/>
    <w:rsid w:val="00601D0B"/>
    <w:rsid w:val="006133FE"/>
    <w:rsid w:val="0061705B"/>
    <w:rsid w:val="0062167B"/>
    <w:rsid w:val="006260CB"/>
    <w:rsid w:val="00627567"/>
    <w:rsid w:val="00634DFC"/>
    <w:rsid w:val="00634E15"/>
    <w:rsid w:val="00635E38"/>
    <w:rsid w:val="00641A27"/>
    <w:rsid w:val="006441E7"/>
    <w:rsid w:val="00657A3B"/>
    <w:rsid w:val="00660F89"/>
    <w:rsid w:val="00661E36"/>
    <w:rsid w:val="00663386"/>
    <w:rsid w:val="006658D3"/>
    <w:rsid w:val="0067247A"/>
    <w:rsid w:val="0067276E"/>
    <w:rsid w:val="00675BBA"/>
    <w:rsid w:val="00680927"/>
    <w:rsid w:val="006834B2"/>
    <w:rsid w:val="006859C7"/>
    <w:rsid w:val="006862BF"/>
    <w:rsid w:val="006868E1"/>
    <w:rsid w:val="00690EC3"/>
    <w:rsid w:val="006956E2"/>
    <w:rsid w:val="006A4663"/>
    <w:rsid w:val="006A5A5E"/>
    <w:rsid w:val="006A6A3C"/>
    <w:rsid w:val="006B327F"/>
    <w:rsid w:val="006B4CCF"/>
    <w:rsid w:val="006B6002"/>
    <w:rsid w:val="006B7927"/>
    <w:rsid w:val="006B799F"/>
    <w:rsid w:val="006C01F3"/>
    <w:rsid w:val="006C2507"/>
    <w:rsid w:val="006C69F3"/>
    <w:rsid w:val="006C6D6C"/>
    <w:rsid w:val="006D3114"/>
    <w:rsid w:val="006D51CC"/>
    <w:rsid w:val="006D7406"/>
    <w:rsid w:val="006E1AB5"/>
    <w:rsid w:val="006E2668"/>
    <w:rsid w:val="006E4BAD"/>
    <w:rsid w:val="006E74E4"/>
    <w:rsid w:val="006F0E94"/>
    <w:rsid w:val="006F37FC"/>
    <w:rsid w:val="006F4336"/>
    <w:rsid w:val="006F4924"/>
    <w:rsid w:val="007018A8"/>
    <w:rsid w:val="007045F3"/>
    <w:rsid w:val="007065EF"/>
    <w:rsid w:val="00706B7C"/>
    <w:rsid w:val="00710682"/>
    <w:rsid w:val="00714C71"/>
    <w:rsid w:val="00715365"/>
    <w:rsid w:val="007212EC"/>
    <w:rsid w:val="00723CDA"/>
    <w:rsid w:val="00723EFE"/>
    <w:rsid w:val="00742BC0"/>
    <w:rsid w:val="00744B53"/>
    <w:rsid w:val="00746DD1"/>
    <w:rsid w:val="00747ACB"/>
    <w:rsid w:val="00747E35"/>
    <w:rsid w:val="0075073F"/>
    <w:rsid w:val="007515CA"/>
    <w:rsid w:val="007516DC"/>
    <w:rsid w:val="007520FF"/>
    <w:rsid w:val="0075608C"/>
    <w:rsid w:val="00762D25"/>
    <w:rsid w:val="007713F0"/>
    <w:rsid w:val="00771C98"/>
    <w:rsid w:val="00775BD0"/>
    <w:rsid w:val="007831E5"/>
    <w:rsid w:val="00783807"/>
    <w:rsid w:val="0079101D"/>
    <w:rsid w:val="00791D0A"/>
    <w:rsid w:val="0079355E"/>
    <w:rsid w:val="007962EE"/>
    <w:rsid w:val="007A0A3D"/>
    <w:rsid w:val="007A6DDD"/>
    <w:rsid w:val="007B0267"/>
    <w:rsid w:val="007B0DC6"/>
    <w:rsid w:val="007B0FA5"/>
    <w:rsid w:val="007B18F6"/>
    <w:rsid w:val="007B21CD"/>
    <w:rsid w:val="007C2F9F"/>
    <w:rsid w:val="007C4278"/>
    <w:rsid w:val="007C4631"/>
    <w:rsid w:val="007D3959"/>
    <w:rsid w:val="007D5A79"/>
    <w:rsid w:val="007D6174"/>
    <w:rsid w:val="007D6442"/>
    <w:rsid w:val="007E034B"/>
    <w:rsid w:val="007E03C7"/>
    <w:rsid w:val="007E1A90"/>
    <w:rsid w:val="007E48F7"/>
    <w:rsid w:val="007E52F0"/>
    <w:rsid w:val="007E5910"/>
    <w:rsid w:val="007E5BE6"/>
    <w:rsid w:val="007E65D1"/>
    <w:rsid w:val="007F51B5"/>
    <w:rsid w:val="00801FD0"/>
    <w:rsid w:val="00802864"/>
    <w:rsid w:val="00804931"/>
    <w:rsid w:val="008123C3"/>
    <w:rsid w:val="008155B6"/>
    <w:rsid w:val="0081693D"/>
    <w:rsid w:val="008207A6"/>
    <w:rsid w:val="008223D3"/>
    <w:rsid w:val="008324A0"/>
    <w:rsid w:val="0083337D"/>
    <w:rsid w:val="00840EF7"/>
    <w:rsid w:val="00842488"/>
    <w:rsid w:val="00843845"/>
    <w:rsid w:val="00843900"/>
    <w:rsid w:val="00847182"/>
    <w:rsid w:val="00847D4C"/>
    <w:rsid w:val="00851A86"/>
    <w:rsid w:val="00852FC1"/>
    <w:rsid w:val="0086487B"/>
    <w:rsid w:val="00870DAE"/>
    <w:rsid w:val="00883F9E"/>
    <w:rsid w:val="00884F8D"/>
    <w:rsid w:val="00886574"/>
    <w:rsid w:val="00890423"/>
    <w:rsid w:val="00891915"/>
    <w:rsid w:val="008A491B"/>
    <w:rsid w:val="008B1337"/>
    <w:rsid w:val="008B1FA2"/>
    <w:rsid w:val="008B6531"/>
    <w:rsid w:val="008B6C2D"/>
    <w:rsid w:val="008B7402"/>
    <w:rsid w:val="008C0DEF"/>
    <w:rsid w:val="008C7005"/>
    <w:rsid w:val="008D464E"/>
    <w:rsid w:val="008D6A18"/>
    <w:rsid w:val="008D6B68"/>
    <w:rsid w:val="008D7AB9"/>
    <w:rsid w:val="008E184E"/>
    <w:rsid w:val="008E365F"/>
    <w:rsid w:val="008F7D16"/>
    <w:rsid w:val="00902586"/>
    <w:rsid w:val="009058C6"/>
    <w:rsid w:val="00906DC3"/>
    <w:rsid w:val="009110FE"/>
    <w:rsid w:val="0091455C"/>
    <w:rsid w:val="00916978"/>
    <w:rsid w:val="00917862"/>
    <w:rsid w:val="00921C71"/>
    <w:rsid w:val="00922B1C"/>
    <w:rsid w:val="0092323F"/>
    <w:rsid w:val="00930545"/>
    <w:rsid w:val="009313C8"/>
    <w:rsid w:val="00931531"/>
    <w:rsid w:val="00934F5D"/>
    <w:rsid w:val="00935EDD"/>
    <w:rsid w:val="00947CCE"/>
    <w:rsid w:val="0095152C"/>
    <w:rsid w:val="00951784"/>
    <w:rsid w:val="00953471"/>
    <w:rsid w:val="00966D83"/>
    <w:rsid w:val="00967A78"/>
    <w:rsid w:val="0097035D"/>
    <w:rsid w:val="009705DE"/>
    <w:rsid w:val="009711CC"/>
    <w:rsid w:val="00984FB2"/>
    <w:rsid w:val="00985E0B"/>
    <w:rsid w:val="00994B5C"/>
    <w:rsid w:val="00995001"/>
    <w:rsid w:val="009966BD"/>
    <w:rsid w:val="009975CB"/>
    <w:rsid w:val="009A0BBF"/>
    <w:rsid w:val="009B0196"/>
    <w:rsid w:val="009B5132"/>
    <w:rsid w:val="009C22D7"/>
    <w:rsid w:val="009C2AE3"/>
    <w:rsid w:val="009C74C2"/>
    <w:rsid w:val="009D56EA"/>
    <w:rsid w:val="009D6476"/>
    <w:rsid w:val="009E0D33"/>
    <w:rsid w:val="009E1DDA"/>
    <w:rsid w:val="009E2BE1"/>
    <w:rsid w:val="009E593E"/>
    <w:rsid w:val="009E594A"/>
    <w:rsid w:val="009F5C39"/>
    <w:rsid w:val="00A00A7C"/>
    <w:rsid w:val="00A00D5D"/>
    <w:rsid w:val="00A03B9A"/>
    <w:rsid w:val="00A07827"/>
    <w:rsid w:val="00A21EDC"/>
    <w:rsid w:val="00A31C6B"/>
    <w:rsid w:val="00A32452"/>
    <w:rsid w:val="00A328C5"/>
    <w:rsid w:val="00A34222"/>
    <w:rsid w:val="00A36816"/>
    <w:rsid w:val="00A423BC"/>
    <w:rsid w:val="00A4462E"/>
    <w:rsid w:val="00A462BD"/>
    <w:rsid w:val="00A5280D"/>
    <w:rsid w:val="00A5308F"/>
    <w:rsid w:val="00A53EDF"/>
    <w:rsid w:val="00A54D45"/>
    <w:rsid w:val="00A570D1"/>
    <w:rsid w:val="00A62334"/>
    <w:rsid w:val="00A62FD6"/>
    <w:rsid w:val="00A63962"/>
    <w:rsid w:val="00A64664"/>
    <w:rsid w:val="00A67866"/>
    <w:rsid w:val="00A735D6"/>
    <w:rsid w:val="00A73E9E"/>
    <w:rsid w:val="00A750B8"/>
    <w:rsid w:val="00A767AA"/>
    <w:rsid w:val="00A8073B"/>
    <w:rsid w:val="00A82126"/>
    <w:rsid w:val="00A845CB"/>
    <w:rsid w:val="00A849C6"/>
    <w:rsid w:val="00A9046B"/>
    <w:rsid w:val="00A973F2"/>
    <w:rsid w:val="00AA17F7"/>
    <w:rsid w:val="00AA548B"/>
    <w:rsid w:val="00AA6D36"/>
    <w:rsid w:val="00AA7C61"/>
    <w:rsid w:val="00AB12D9"/>
    <w:rsid w:val="00AB1A42"/>
    <w:rsid w:val="00AB1EA2"/>
    <w:rsid w:val="00AB2683"/>
    <w:rsid w:val="00AB27D9"/>
    <w:rsid w:val="00AC1451"/>
    <w:rsid w:val="00AC29ED"/>
    <w:rsid w:val="00AC36F7"/>
    <w:rsid w:val="00AC44C4"/>
    <w:rsid w:val="00AC4657"/>
    <w:rsid w:val="00AC7FC4"/>
    <w:rsid w:val="00AD0A79"/>
    <w:rsid w:val="00AD14C0"/>
    <w:rsid w:val="00AD44AA"/>
    <w:rsid w:val="00AD6158"/>
    <w:rsid w:val="00AD7A9F"/>
    <w:rsid w:val="00AD7FE8"/>
    <w:rsid w:val="00AE01C0"/>
    <w:rsid w:val="00AE10A0"/>
    <w:rsid w:val="00AE22DD"/>
    <w:rsid w:val="00AE33B6"/>
    <w:rsid w:val="00AE7A45"/>
    <w:rsid w:val="00AF1E18"/>
    <w:rsid w:val="00AF3020"/>
    <w:rsid w:val="00AF73B1"/>
    <w:rsid w:val="00B0613A"/>
    <w:rsid w:val="00B10EEC"/>
    <w:rsid w:val="00B1332F"/>
    <w:rsid w:val="00B14932"/>
    <w:rsid w:val="00B14E32"/>
    <w:rsid w:val="00B154DA"/>
    <w:rsid w:val="00B207D3"/>
    <w:rsid w:val="00B21C10"/>
    <w:rsid w:val="00B22C95"/>
    <w:rsid w:val="00B22D81"/>
    <w:rsid w:val="00B23552"/>
    <w:rsid w:val="00B25BC8"/>
    <w:rsid w:val="00B26381"/>
    <w:rsid w:val="00B35A10"/>
    <w:rsid w:val="00B41339"/>
    <w:rsid w:val="00B45306"/>
    <w:rsid w:val="00B45AD6"/>
    <w:rsid w:val="00B529CC"/>
    <w:rsid w:val="00B5444F"/>
    <w:rsid w:val="00B56972"/>
    <w:rsid w:val="00B63A37"/>
    <w:rsid w:val="00B64683"/>
    <w:rsid w:val="00B64ECB"/>
    <w:rsid w:val="00B66ABE"/>
    <w:rsid w:val="00B80487"/>
    <w:rsid w:val="00B81FDF"/>
    <w:rsid w:val="00B84293"/>
    <w:rsid w:val="00B85255"/>
    <w:rsid w:val="00B857BE"/>
    <w:rsid w:val="00B861D5"/>
    <w:rsid w:val="00B937F1"/>
    <w:rsid w:val="00B94433"/>
    <w:rsid w:val="00B964CA"/>
    <w:rsid w:val="00BA2990"/>
    <w:rsid w:val="00BA4031"/>
    <w:rsid w:val="00BA4A69"/>
    <w:rsid w:val="00BA74B8"/>
    <w:rsid w:val="00BB4B63"/>
    <w:rsid w:val="00BC5FC0"/>
    <w:rsid w:val="00BD6E01"/>
    <w:rsid w:val="00BE5B0A"/>
    <w:rsid w:val="00BF0748"/>
    <w:rsid w:val="00BF0931"/>
    <w:rsid w:val="00BF5C69"/>
    <w:rsid w:val="00BF6F67"/>
    <w:rsid w:val="00C01F46"/>
    <w:rsid w:val="00C02327"/>
    <w:rsid w:val="00C1067D"/>
    <w:rsid w:val="00C24494"/>
    <w:rsid w:val="00C2514E"/>
    <w:rsid w:val="00C251EE"/>
    <w:rsid w:val="00C26F11"/>
    <w:rsid w:val="00C27F1B"/>
    <w:rsid w:val="00C30967"/>
    <w:rsid w:val="00C3156E"/>
    <w:rsid w:val="00C36E6D"/>
    <w:rsid w:val="00C374EB"/>
    <w:rsid w:val="00C42943"/>
    <w:rsid w:val="00C434FC"/>
    <w:rsid w:val="00C52929"/>
    <w:rsid w:val="00C5467E"/>
    <w:rsid w:val="00C548D6"/>
    <w:rsid w:val="00C57B27"/>
    <w:rsid w:val="00C6040A"/>
    <w:rsid w:val="00C61732"/>
    <w:rsid w:val="00C65EB9"/>
    <w:rsid w:val="00C6674C"/>
    <w:rsid w:val="00C74720"/>
    <w:rsid w:val="00C80844"/>
    <w:rsid w:val="00C80C37"/>
    <w:rsid w:val="00C91580"/>
    <w:rsid w:val="00C97F11"/>
    <w:rsid w:val="00CA0614"/>
    <w:rsid w:val="00CA0B41"/>
    <w:rsid w:val="00CA79AD"/>
    <w:rsid w:val="00CB2759"/>
    <w:rsid w:val="00CB561A"/>
    <w:rsid w:val="00CB5C76"/>
    <w:rsid w:val="00CB7050"/>
    <w:rsid w:val="00CC0040"/>
    <w:rsid w:val="00CC258C"/>
    <w:rsid w:val="00CD0FEA"/>
    <w:rsid w:val="00CD28F9"/>
    <w:rsid w:val="00CD35D1"/>
    <w:rsid w:val="00CD4780"/>
    <w:rsid w:val="00CE0602"/>
    <w:rsid w:val="00CE366D"/>
    <w:rsid w:val="00CF0173"/>
    <w:rsid w:val="00CF33BF"/>
    <w:rsid w:val="00CF4CEB"/>
    <w:rsid w:val="00CF5998"/>
    <w:rsid w:val="00D02F09"/>
    <w:rsid w:val="00D072AD"/>
    <w:rsid w:val="00D07560"/>
    <w:rsid w:val="00D10FED"/>
    <w:rsid w:val="00D13DF7"/>
    <w:rsid w:val="00D21B95"/>
    <w:rsid w:val="00D22251"/>
    <w:rsid w:val="00D229CE"/>
    <w:rsid w:val="00D33B23"/>
    <w:rsid w:val="00D4094F"/>
    <w:rsid w:val="00D4223B"/>
    <w:rsid w:val="00D423D2"/>
    <w:rsid w:val="00D5214C"/>
    <w:rsid w:val="00D63CFA"/>
    <w:rsid w:val="00D66B3E"/>
    <w:rsid w:val="00D705EA"/>
    <w:rsid w:val="00D7304E"/>
    <w:rsid w:val="00D76427"/>
    <w:rsid w:val="00D81CF4"/>
    <w:rsid w:val="00D84C1C"/>
    <w:rsid w:val="00D8550A"/>
    <w:rsid w:val="00D855C1"/>
    <w:rsid w:val="00D87B6C"/>
    <w:rsid w:val="00D909F2"/>
    <w:rsid w:val="00DA3104"/>
    <w:rsid w:val="00DA4F0C"/>
    <w:rsid w:val="00DB2A4B"/>
    <w:rsid w:val="00DB4C36"/>
    <w:rsid w:val="00DB5BBD"/>
    <w:rsid w:val="00DC2A45"/>
    <w:rsid w:val="00DC6D0D"/>
    <w:rsid w:val="00DD43AD"/>
    <w:rsid w:val="00DD4D8A"/>
    <w:rsid w:val="00DD5DEB"/>
    <w:rsid w:val="00DE08BB"/>
    <w:rsid w:val="00DE13F4"/>
    <w:rsid w:val="00DE248E"/>
    <w:rsid w:val="00DF3DA6"/>
    <w:rsid w:val="00DF5931"/>
    <w:rsid w:val="00DF7149"/>
    <w:rsid w:val="00E0410A"/>
    <w:rsid w:val="00E1632A"/>
    <w:rsid w:val="00E30676"/>
    <w:rsid w:val="00E3124B"/>
    <w:rsid w:val="00E316BE"/>
    <w:rsid w:val="00E33040"/>
    <w:rsid w:val="00E373FD"/>
    <w:rsid w:val="00E40075"/>
    <w:rsid w:val="00E502D1"/>
    <w:rsid w:val="00E5090D"/>
    <w:rsid w:val="00E579F3"/>
    <w:rsid w:val="00E6452A"/>
    <w:rsid w:val="00E658C2"/>
    <w:rsid w:val="00E65AF6"/>
    <w:rsid w:val="00E71B95"/>
    <w:rsid w:val="00E751B2"/>
    <w:rsid w:val="00E7593F"/>
    <w:rsid w:val="00E76037"/>
    <w:rsid w:val="00E82B61"/>
    <w:rsid w:val="00E8328E"/>
    <w:rsid w:val="00E83E79"/>
    <w:rsid w:val="00E908B2"/>
    <w:rsid w:val="00E9212E"/>
    <w:rsid w:val="00E9260E"/>
    <w:rsid w:val="00E965D0"/>
    <w:rsid w:val="00EA5DA3"/>
    <w:rsid w:val="00EB2988"/>
    <w:rsid w:val="00EB4005"/>
    <w:rsid w:val="00EB547C"/>
    <w:rsid w:val="00EC1FF1"/>
    <w:rsid w:val="00EC5E63"/>
    <w:rsid w:val="00ED2D7C"/>
    <w:rsid w:val="00EE3F0C"/>
    <w:rsid w:val="00EF5C4F"/>
    <w:rsid w:val="00F026B3"/>
    <w:rsid w:val="00F0449E"/>
    <w:rsid w:val="00F128CA"/>
    <w:rsid w:val="00F129E0"/>
    <w:rsid w:val="00F16877"/>
    <w:rsid w:val="00F2374F"/>
    <w:rsid w:val="00F30EA7"/>
    <w:rsid w:val="00F34C20"/>
    <w:rsid w:val="00F36292"/>
    <w:rsid w:val="00F36B32"/>
    <w:rsid w:val="00F374C7"/>
    <w:rsid w:val="00F37C34"/>
    <w:rsid w:val="00F433DD"/>
    <w:rsid w:val="00F437A8"/>
    <w:rsid w:val="00F615C8"/>
    <w:rsid w:val="00F61E8D"/>
    <w:rsid w:val="00F625C0"/>
    <w:rsid w:val="00F67E8B"/>
    <w:rsid w:val="00F71BA3"/>
    <w:rsid w:val="00F75DD9"/>
    <w:rsid w:val="00F80952"/>
    <w:rsid w:val="00F84318"/>
    <w:rsid w:val="00F87B18"/>
    <w:rsid w:val="00F954C7"/>
    <w:rsid w:val="00F97100"/>
    <w:rsid w:val="00FB48C8"/>
    <w:rsid w:val="00FB509A"/>
    <w:rsid w:val="00FB762A"/>
    <w:rsid w:val="00FC0BB8"/>
    <w:rsid w:val="00FC14A8"/>
    <w:rsid w:val="00FC788B"/>
    <w:rsid w:val="00FD05F8"/>
    <w:rsid w:val="00FD0BB3"/>
    <w:rsid w:val="00FD32E3"/>
    <w:rsid w:val="00FD7517"/>
    <w:rsid w:val="00FE01D3"/>
    <w:rsid w:val="00FE1204"/>
    <w:rsid w:val="00FF1AAF"/>
    <w:rsid w:val="00FF1EAA"/>
    <w:rsid w:val="00FF4F7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41B3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837"/>
    <w:rPr>
      <w:rFonts w:ascii="Arial" w:eastAsia="Times New Roman" w:hAnsi="Arial"/>
      <w:lang w:eastAsia="es-ES"/>
    </w:rPr>
  </w:style>
  <w:style w:type="paragraph" w:styleId="1">
    <w:name w:val="heading 1"/>
    <w:aliases w:val="HD1,ASFK_1"/>
    <w:basedOn w:val="a"/>
    <w:next w:val="a"/>
    <w:link w:val="10"/>
    <w:uiPriority w:val="9"/>
    <w:qFormat/>
    <w:rsid w:val="005A15A1"/>
    <w:pPr>
      <w:keepNext/>
      <w:keepLines/>
      <w:pageBreakBefore/>
      <w:numPr>
        <w:numId w:val="1"/>
      </w:numPr>
      <w:pBdr>
        <w:top w:val="single" w:sz="48" w:space="1" w:color="auto"/>
      </w:pBdr>
      <w:tabs>
        <w:tab w:val="left" w:pos="1440"/>
        <w:tab w:val="left" w:pos="2520"/>
      </w:tabs>
      <w:spacing w:before="120" w:after="240"/>
      <w:outlineLvl w:val="0"/>
    </w:pPr>
    <w:rPr>
      <w:b/>
      <w:sz w:val="32"/>
    </w:rPr>
  </w:style>
  <w:style w:type="paragraph" w:styleId="2">
    <w:name w:val="heading 2"/>
    <w:aliases w:val="HD2,ASFK_2"/>
    <w:basedOn w:val="a0"/>
    <w:next w:val="a0"/>
    <w:link w:val="20"/>
    <w:uiPriority w:val="9"/>
    <w:qFormat/>
    <w:rsid w:val="00357E01"/>
    <w:pPr>
      <w:keepNext/>
      <w:keepLines/>
      <w:numPr>
        <w:ilvl w:val="1"/>
        <w:numId w:val="1"/>
      </w:numPr>
      <w:pBdr>
        <w:top w:val="single" w:sz="24" w:space="1" w:color="auto"/>
      </w:pBdr>
      <w:tabs>
        <w:tab w:val="left" w:pos="1440"/>
      </w:tabs>
      <w:spacing w:before="240" w:line="300" w:lineRule="auto"/>
      <w:outlineLvl w:val="1"/>
    </w:pPr>
    <w:rPr>
      <w:b/>
      <w:sz w:val="30"/>
    </w:rPr>
  </w:style>
  <w:style w:type="paragraph" w:styleId="3">
    <w:name w:val="heading 3"/>
    <w:aliases w:val="ASFK_3"/>
    <w:basedOn w:val="a0"/>
    <w:next w:val="a0"/>
    <w:link w:val="30"/>
    <w:uiPriority w:val="9"/>
    <w:qFormat/>
    <w:rsid w:val="0081693D"/>
    <w:pPr>
      <w:keepNext/>
      <w:keepLines/>
      <w:numPr>
        <w:ilvl w:val="2"/>
        <w:numId w:val="1"/>
      </w:numPr>
      <w:outlineLvl w:val="2"/>
    </w:pPr>
    <w:rPr>
      <w:b/>
      <w:sz w:val="28"/>
    </w:rPr>
  </w:style>
  <w:style w:type="paragraph" w:styleId="4">
    <w:name w:val="heading 4"/>
    <w:aliases w:val="ASFK_4"/>
    <w:basedOn w:val="a0"/>
    <w:next w:val="a0"/>
    <w:link w:val="40"/>
    <w:uiPriority w:val="9"/>
    <w:qFormat/>
    <w:rsid w:val="0081693D"/>
    <w:pPr>
      <w:keepNext/>
      <w:keepLines/>
      <w:numPr>
        <w:ilvl w:val="3"/>
        <w:numId w:val="1"/>
      </w:numPr>
      <w:tabs>
        <w:tab w:val="center" w:pos="6480"/>
        <w:tab w:val="right" w:pos="10440"/>
      </w:tabs>
      <w:outlineLvl w:val="3"/>
    </w:pPr>
    <w:rPr>
      <w:b/>
      <w:sz w:val="26"/>
      <w:szCs w:val="26"/>
    </w:rPr>
  </w:style>
  <w:style w:type="paragraph" w:styleId="5">
    <w:name w:val="heading 5"/>
    <w:aliases w:val="ASFK_5"/>
    <w:basedOn w:val="a0"/>
    <w:next w:val="a0"/>
    <w:link w:val="50"/>
    <w:uiPriority w:val="9"/>
    <w:qFormat/>
    <w:rsid w:val="0081693D"/>
    <w:pPr>
      <w:keepNext/>
      <w:keepLines/>
      <w:numPr>
        <w:ilvl w:val="4"/>
        <w:numId w:val="1"/>
      </w:numPr>
      <w:outlineLvl w:val="4"/>
    </w:pPr>
    <w:rPr>
      <w:b/>
      <w:sz w:val="24"/>
      <w:szCs w:val="24"/>
    </w:rPr>
  </w:style>
  <w:style w:type="paragraph" w:styleId="6">
    <w:name w:val="heading 6"/>
    <w:basedOn w:val="a0"/>
    <w:next w:val="a0"/>
    <w:link w:val="60"/>
    <w:uiPriority w:val="9"/>
    <w:qFormat/>
    <w:rsid w:val="0081693D"/>
    <w:pPr>
      <w:keepNext/>
      <w:numPr>
        <w:ilvl w:val="5"/>
        <w:numId w:val="1"/>
      </w:numPr>
      <w:spacing w:line="300" w:lineRule="auto"/>
      <w:outlineLvl w:val="5"/>
    </w:pPr>
    <w:rPr>
      <w:b/>
      <w:sz w:val="22"/>
      <w:szCs w:val="22"/>
    </w:rPr>
  </w:style>
  <w:style w:type="paragraph" w:styleId="7">
    <w:name w:val="heading 7"/>
    <w:basedOn w:val="a"/>
    <w:next w:val="a0"/>
    <w:link w:val="70"/>
    <w:uiPriority w:val="9"/>
    <w:qFormat/>
    <w:rsid w:val="0081693D"/>
    <w:pPr>
      <w:keepNext/>
      <w:numPr>
        <w:ilvl w:val="6"/>
        <w:numId w:val="1"/>
      </w:numPr>
      <w:tabs>
        <w:tab w:val="left" w:pos="1440"/>
      </w:tabs>
      <w:spacing w:before="120" w:after="120" w:line="300" w:lineRule="auto"/>
      <w:outlineLvl w:val="6"/>
    </w:pPr>
    <w:rPr>
      <w:b/>
    </w:rPr>
  </w:style>
  <w:style w:type="paragraph" w:styleId="8">
    <w:name w:val="heading 8"/>
    <w:basedOn w:val="a0"/>
    <w:next w:val="a0"/>
    <w:link w:val="80"/>
    <w:uiPriority w:val="9"/>
    <w:qFormat/>
    <w:rsid w:val="0081693D"/>
    <w:pPr>
      <w:keepNext/>
      <w:pBdr>
        <w:bottom w:val="single" w:sz="8" w:space="1" w:color="auto"/>
      </w:pBdr>
      <w:tabs>
        <w:tab w:val="center" w:pos="6480"/>
        <w:tab w:val="right" w:pos="10440"/>
      </w:tabs>
      <w:outlineLvl w:val="7"/>
    </w:pPr>
    <w:rPr>
      <w:b/>
    </w:rPr>
  </w:style>
  <w:style w:type="paragraph" w:styleId="9">
    <w:name w:val="heading 9"/>
    <w:basedOn w:val="a0"/>
    <w:next w:val="a0"/>
    <w:link w:val="90"/>
    <w:uiPriority w:val="9"/>
    <w:qFormat/>
    <w:rsid w:val="0081693D"/>
    <w:pPr>
      <w:keepNext/>
      <w:pBdr>
        <w:bottom w:val="single" w:sz="8" w:space="1" w:color="auto"/>
      </w:pBdr>
      <w:outlineLvl w:val="8"/>
    </w:pPr>
    <w:rPr>
      <w:b/>
      <w:i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HD1 Знак,ASFK_1 Знак"/>
    <w:basedOn w:val="a1"/>
    <w:link w:val="1"/>
    <w:uiPriority w:val="9"/>
    <w:rsid w:val="005A15A1"/>
    <w:rPr>
      <w:rFonts w:ascii="Arial" w:eastAsia="Times New Roman" w:hAnsi="Arial"/>
      <w:b/>
      <w:sz w:val="32"/>
      <w:lang w:eastAsia="es-ES"/>
    </w:rPr>
  </w:style>
  <w:style w:type="paragraph" w:styleId="a0">
    <w:name w:val="Body Text"/>
    <w:basedOn w:val="a"/>
    <w:link w:val="a4"/>
    <w:uiPriority w:val="99"/>
    <w:unhideWhenUsed/>
    <w:rsid w:val="00AB27D9"/>
    <w:pPr>
      <w:tabs>
        <w:tab w:val="left" w:pos="4320"/>
      </w:tabs>
      <w:spacing w:before="120" w:after="120"/>
    </w:pPr>
  </w:style>
  <w:style w:type="character" w:customStyle="1" w:styleId="a4">
    <w:name w:val="Основной текст Знак"/>
    <w:basedOn w:val="a1"/>
    <w:link w:val="a0"/>
    <w:uiPriority w:val="99"/>
    <w:rsid w:val="00AB27D9"/>
    <w:rPr>
      <w:rFonts w:ascii="Arial" w:eastAsia="Times New Roman" w:hAnsi="Arial"/>
      <w:lang w:eastAsia="es-ES"/>
    </w:rPr>
  </w:style>
  <w:style w:type="character" w:customStyle="1" w:styleId="20">
    <w:name w:val="Заголовок 2 Знак"/>
    <w:aliases w:val="HD2 Знак,ASFK_2 Знак"/>
    <w:basedOn w:val="a1"/>
    <w:link w:val="2"/>
    <w:uiPriority w:val="9"/>
    <w:rsid w:val="00357E01"/>
    <w:rPr>
      <w:rFonts w:ascii="Arial" w:eastAsia="Times New Roman" w:hAnsi="Arial"/>
      <w:b/>
      <w:sz w:val="30"/>
      <w:lang w:eastAsia="es-ES"/>
    </w:rPr>
  </w:style>
  <w:style w:type="character" w:customStyle="1" w:styleId="30">
    <w:name w:val="Заголовок 3 Знак"/>
    <w:aliases w:val="ASFK_3 Знак"/>
    <w:basedOn w:val="a1"/>
    <w:link w:val="3"/>
    <w:uiPriority w:val="9"/>
    <w:rsid w:val="0081693D"/>
    <w:rPr>
      <w:rFonts w:ascii="Arial" w:eastAsia="Times New Roman" w:hAnsi="Arial"/>
      <w:b/>
      <w:sz w:val="28"/>
      <w:lang w:eastAsia="es-ES"/>
    </w:rPr>
  </w:style>
  <w:style w:type="character" w:customStyle="1" w:styleId="40">
    <w:name w:val="Заголовок 4 Знак"/>
    <w:aliases w:val="ASFK_4 Знак"/>
    <w:basedOn w:val="a1"/>
    <w:link w:val="4"/>
    <w:uiPriority w:val="9"/>
    <w:rsid w:val="0081693D"/>
    <w:rPr>
      <w:rFonts w:ascii="Arial" w:eastAsia="Times New Roman" w:hAnsi="Arial"/>
      <w:b/>
      <w:sz w:val="26"/>
      <w:szCs w:val="26"/>
      <w:lang w:eastAsia="es-ES"/>
    </w:rPr>
  </w:style>
  <w:style w:type="character" w:customStyle="1" w:styleId="50">
    <w:name w:val="Заголовок 5 Знак"/>
    <w:aliases w:val="ASFK_5 Знак"/>
    <w:basedOn w:val="a1"/>
    <w:link w:val="5"/>
    <w:uiPriority w:val="9"/>
    <w:rsid w:val="0081693D"/>
    <w:rPr>
      <w:rFonts w:ascii="Arial" w:eastAsia="Times New Roman" w:hAnsi="Arial"/>
      <w:b/>
      <w:sz w:val="24"/>
      <w:szCs w:val="24"/>
      <w:lang w:eastAsia="es-ES"/>
    </w:rPr>
  </w:style>
  <w:style w:type="character" w:customStyle="1" w:styleId="60">
    <w:name w:val="Заголовок 6 Знак"/>
    <w:basedOn w:val="a1"/>
    <w:link w:val="6"/>
    <w:uiPriority w:val="9"/>
    <w:rsid w:val="0081693D"/>
    <w:rPr>
      <w:rFonts w:ascii="Arial" w:eastAsia="Times New Roman" w:hAnsi="Arial"/>
      <w:b/>
      <w:sz w:val="22"/>
      <w:szCs w:val="22"/>
      <w:lang w:eastAsia="es-ES"/>
    </w:rPr>
  </w:style>
  <w:style w:type="character" w:customStyle="1" w:styleId="70">
    <w:name w:val="Заголовок 7 Знак"/>
    <w:basedOn w:val="a1"/>
    <w:link w:val="7"/>
    <w:uiPriority w:val="9"/>
    <w:rsid w:val="0081693D"/>
    <w:rPr>
      <w:rFonts w:ascii="Arial" w:eastAsia="Times New Roman" w:hAnsi="Arial"/>
      <w:b/>
      <w:lang w:eastAsia="es-ES"/>
    </w:rPr>
  </w:style>
  <w:style w:type="character" w:customStyle="1" w:styleId="80">
    <w:name w:val="Заголовок 8 Знак"/>
    <w:basedOn w:val="a1"/>
    <w:link w:val="8"/>
    <w:uiPriority w:val="99"/>
    <w:rsid w:val="0081693D"/>
    <w:rPr>
      <w:rFonts w:ascii="Arial" w:eastAsia="Calibri" w:hAnsi="Arial"/>
      <w:b/>
    </w:rPr>
  </w:style>
  <w:style w:type="character" w:customStyle="1" w:styleId="90">
    <w:name w:val="Заголовок 9 Знак"/>
    <w:basedOn w:val="a1"/>
    <w:link w:val="9"/>
    <w:uiPriority w:val="99"/>
    <w:rsid w:val="0081693D"/>
    <w:rPr>
      <w:rFonts w:ascii="Arial" w:eastAsia="Calibri" w:hAnsi="Arial"/>
      <w:b/>
      <w:i/>
    </w:rPr>
  </w:style>
  <w:style w:type="paragraph" w:styleId="a5">
    <w:name w:val="Title"/>
    <w:basedOn w:val="a"/>
    <w:next w:val="a"/>
    <w:link w:val="a6"/>
    <w:uiPriority w:val="99"/>
    <w:qFormat/>
    <w:rsid w:val="0081693D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6">
    <w:name w:val="Название Знак"/>
    <w:basedOn w:val="a1"/>
    <w:link w:val="a5"/>
    <w:uiPriority w:val="99"/>
    <w:rsid w:val="0081693D"/>
    <w:rPr>
      <w:rFonts w:ascii="Cambria" w:hAnsi="Cambria"/>
      <w:color w:val="17365D"/>
      <w:spacing w:val="5"/>
      <w:kern w:val="28"/>
      <w:sz w:val="52"/>
      <w:szCs w:val="52"/>
    </w:rPr>
  </w:style>
  <w:style w:type="paragraph" w:styleId="a7">
    <w:name w:val="Normal Indent"/>
    <w:basedOn w:val="a"/>
    <w:uiPriority w:val="99"/>
    <w:rsid w:val="008B7402"/>
    <w:pPr>
      <w:ind w:left="1440"/>
    </w:pPr>
  </w:style>
  <w:style w:type="paragraph" w:styleId="21">
    <w:name w:val="toc 2"/>
    <w:basedOn w:val="a"/>
    <w:next w:val="a"/>
    <w:uiPriority w:val="39"/>
    <w:rsid w:val="004C47D9"/>
    <w:pPr>
      <w:tabs>
        <w:tab w:val="left" w:pos="2549"/>
        <w:tab w:val="right" w:leader="dot" w:pos="10080"/>
      </w:tabs>
      <w:ind w:left="1440"/>
    </w:pPr>
    <w:rPr>
      <w:noProof/>
    </w:rPr>
  </w:style>
  <w:style w:type="paragraph" w:styleId="a8">
    <w:name w:val="footer"/>
    <w:basedOn w:val="a"/>
    <w:link w:val="a9"/>
    <w:uiPriority w:val="99"/>
    <w:rsid w:val="008B7402"/>
    <w:pPr>
      <w:tabs>
        <w:tab w:val="right" w:pos="7920"/>
      </w:tabs>
    </w:pPr>
    <w:rPr>
      <w:sz w:val="16"/>
    </w:rPr>
  </w:style>
  <w:style w:type="character" w:customStyle="1" w:styleId="a9">
    <w:name w:val="Нижний колонтитул Знак"/>
    <w:basedOn w:val="a1"/>
    <w:link w:val="a8"/>
    <w:uiPriority w:val="99"/>
    <w:rsid w:val="008B7402"/>
    <w:rPr>
      <w:rFonts w:ascii="Arial" w:eastAsia="Times New Roman" w:hAnsi="Arial"/>
      <w:sz w:val="16"/>
      <w:lang w:eastAsia="es-ES"/>
    </w:rPr>
  </w:style>
  <w:style w:type="paragraph" w:styleId="aa">
    <w:name w:val="header"/>
    <w:basedOn w:val="a"/>
    <w:link w:val="ab"/>
    <w:uiPriority w:val="99"/>
    <w:rsid w:val="008B7402"/>
    <w:pPr>
      <w:tabs>
        <w:tab w:val="right" w:pos="10440"/>
      </w:tabs>
    </w:pPr>
    <w:rPr>
      <w:sz w:val="16"/>
    </w:rPr>
  </w:style>
  <w:style w:type="character" w:customStyle="1" w:styleId="ab">
    <w:name w:val="Верхний колонтитул Знак"/>
    <w:basedOn w:val="a1"/>
    <w:link w:val="aa"/>
    <w:uiPriority w:val="99"/>
    <w:rsid w:val="008B7402"/>
    <w:rPr>
      <w:rFonts w:ascii="Arial" w:eastAsia="Times New Roman" w:hAnsi="Arial"/>
      <w:sz w:val="16"/>
      <w:lang w:eastAsia="es-ES"/>
    </w:rPr>
  </w:style>
  <w:style w:type="paragraph" w:customStyle="1" w:styleId="TableText">
    <w:name w:val="Table Text"/>
    <w:basedOn w:val="a"/>
    <w:link w:val="TableText0"/>
    <w:rsid w:val="008B7402"/>
    <w:pPr>
      <w:keepLines/>
    </w:pPr>
    <w:rPr>
      <w:sz w:val="16"/>
    </w:rPr>
  </w:style>
  <w:style w:type="paragraph" w:customStyle="1" w:styleId="TitleBar">
    <w:name w:val="Title Bar"/>
    <w:basedOn w:val="a"/>
    <w:uiPriority w:val="99"/>
    <w:rsid w:val="008B7402"/>
    <w:pPr>
      <w:keepNext/>
      <w:pageBreakBefore/>
      <w:shd w:val="solid" w:color="auto" w:fill="auto"/>
      <w:spacing w:before="1680"/>
      <w:ind w:right="720"/>
    </w:pPr>
    <w:rPr>
      <w:sz w:val="36"/>
    </w:rPr>
  </w:style>
  <w:style w:type="paragraph" w:customStyle="1" w:styleId="11">
    <w:name w:val="Заголовок оглавления1"/>
    <w:basedOn w:val="a"/>
    <w:uiPriority w:val="99"/>
    <w:rsid w:val="008B7402"/>
    <w:pPr>
      <w:keepNext/>
      <w:pageBreakBefore/>
      <w:pBdr>
        <w:top w:val="single" w:sz="48" w:space="26" w:color="auto"/>
      </w:pBdr>
      <w:spacing w:before="960" w:after="960"/>
    </w:pPr>
    <w:rPr>
      <w:sz w:val="36"/>
    </w:rPr>
  </w:style>
  <w:style w:type="character" w:customStyle="1" w:styleId="HighlightedVariable">
    <w:name w:val="Highlighted Variable"/>
    <w:basedOn w:val="a1"/>
    <w:rsid w:val="008B7402"/>
    <w:rPr>
      <w:rFonts w:ascii="Arial" w:hAnsi="Arial"/>
      <w:color w:val="0000FF"/>
    </w:rPr>
  </w:style>
  <w:style w:type="paragraph" w:customStyle="1" w:styleId="TableHeading">
    <w:name w:val="Table Heading"/>
    <w:basedOn w:val="TableText"/>
    <w:rsid w:val="008B7402"/>
    <w:pPr>
      <w:spacing w:before="120" w:after="120"/>
    </w:pPr>
    <w:rPr>
      <w:b/>
    </w:rPr>
  </w:style>
  <w:style w:type="character" w:styleId="ac">
    <w:name w:val="page number"/>
    <w:basedOn w:val="a1"/>
    <w:rsid w:val="008B7402"/>
    <w:rPr>
      <w:rFonts w:ascii="Arial" w:hAnsi="Arial"/>
    </w:rPr>
  </w:style>
  <w:style w:type="paragraph" w:customStyle="1" w:styleId="RouteTitle">
    <w:name w:val="Route Title"/>
    <w:basedOn w:val="a"/>
    <w:uiPriority w:val="99"/>
    <w:rsid w:val="008B7402"/>
    <w:pPr>
      <w:keepLines/>
      <w:spacing w:after="120"/>
      <w:ind w:right="720"/>
    </w:pPr>
    <w:rPr>
      <w:sz w:val="36"/>
    </w:rPr>
  </w:style>
  <w:style w:type="paragraph" w:customStyle="1" w:styleId="Title-Major">
    <w:name w:val="Title-Major"/>
    <w:basedOn w:val="a5"/>
    <w:uiPriority w:val="99"/>
    <w:rsid w:val="008B7402"/>
    <w:pPr>
      <w:keepLines/>
      <w:pBdr>
        <w:bottom w:val="none" w:sz="0" w:space="0" w:color="auto"/>
      </w:pBdr>
      <w:spacing w:after="120"/>
      <w:ind w:right="720"/>
      <w:contextualSpacing w:val="0"/>
    </w:pPr>
    <w:rPr>
      <w:rFonts w:ascii="Arial" w:hAnsi="Arial"/>
      <w:smallCaps/>
      <w:color w:val="auto"/>
      <w:spacing w:val="0"/>
      <w:kern w:val="0"/>
      <w:sz w:val="48"/>
      <w:szCs w:val="20"/>
    </w:rPr>
  </w:style>
  <w:style w:type="paragraph" w:customStyle="1" w:styleId="Note">
    <w:name w:val="Note"/>
    <w:basedOn w:val="a0"/>
    <w:uiPriority w:val="99"/>
    <w:rsid w:val="008B7402"/>
    <w:p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solid" w:color="FFFF00" w:fill="auto"/>
      <w:ind w:left="720" w:right="5040" w:hanging="720"/>
    </w:pPr>
    <w:rPr>
      <w:vanish/>
    </w:rPr>
  </w:style>
  <w:style w:type="paragraph" w:customStyle="1" w:styleId="Bullet">
    <w:name w:val="Bullet"/>
    <w:basedOn w:val="a0"/>
    <w:rsid w:val="00AB27D9"/>
    <w:pPr>
      <w:keepLines/>
      <w:numPr>
        <w:numId w:val="4"/>
      </w:numPr>
      <w:tabs>
        <w:tab w:val="left" w:pos="1440"/>
        <w:tab w:val="left" w:pos="1800"/>
      </w:tabs>
    </w:pPr>
  </w:style>
  <w:style w:type="paragraph" w:customStyle="1" w:styleId="Checklist">
    <w:name w:val="Checklist"/>
    <w:basedOn w:val="a0"/>
    <w:uiPriority w:val="99"/>
    <w:rsid w:val="002E7471"/>
    <w:pPr>
      <w:numPr>
        <w:numId w:val="3"/>
      </w:numPr>
      <w:tabs>
        <w:tab w:val="left" w:pos="1440"/>
        <w:tab w:val="left" w:pos="1800"/>
      </w:tabs>
      <w:ind w:left="1800"/>
    </w:pPr>
  </w:style>
  <w:style w:type="paragraph" w:customStyle="1" w:styleId="NumberedList">
    <w:name w:val="Numbered List"/>
    <w:basedOn w:val="Bullet"/>
    <w:uiPriority w:val="99"/>
    <w:rsid w:val="002E7471"/>
    <w:pPr>
      <w:numPr>
        <w:numId w:val="2"/>
      </w:numPr>
      <w:tabs>
        <w:tab w:val="left" w:pos="2880"/>
      </w:tabs>
      <w:ind w:left="1800"/>
    </w:pPr>
  </w:style>
  <w:style w:type="paragraph" w:customStyle="1" w:styleId="InfoBox">
    <w:name w:val="Info Box"/>
    <w:basedOn w:val="a0"/>
    <w:uiPriority w:val="99"/>
    <w:rsid w:val="008B7402"/>
    <w:pPr>
      <w:keepLines/>
      <w:pBdr>
        <w:top w:val="single" w:sz="6" w:space="6" w:color="auto"/>
        <w:left w:val="single" w:sz="6" w:space="6" w:color="auto"/>
        <w:bottom w:val="single" w:sz="6" w:space="6" w:color="auto"/>
        <w:right w:val="single" w:sz="6" w:space="6" w:color="auto"/>
        <w:between w:val="single" w:sz="6" w:space="6" w:color="auto"/>
      </w:pBdr>
      <w:ind w:left="2520" w:right="2160"/>
      <w:jc w:val="center"/>
    </w:pPr>
    <w:rPr>
      <w:sz w:val="18"/>
    </w:rPr>
  </w:style>
  <w:style w:type="paragraph" w:styleId="12">
    <w:name w:val="toc 1"/>
    <w:basedOn w:val="a"/>
    <w:next w:val="a"/>
    <w:uiPriority w:val="39"/>
    <w:rsid w:val="004C47D9"/>
    <w:pPr>
      <w:keepNext/>
      <w:tabs>
        <w:tab w:val="left" w:pos="2549"/>
        <w:tab w:val="right" w:leader="dot" w:pos="10080"/>
      </w:tabs>
      <w:spacing w:before="240" w:after="120"/>
      <w:ind w:left="1440"/>
    </w:pPr>
    <w:rPr>
      <w:b/>
      <w:noProof/>
    </w:rPr>
  </w:style>
  <w:style w:type="paragraph" w:customStyle="1" w:styleId="NoteWide">
    <w:name w:val="Note Wide"/>
    <w:basedOn w:val="Note"/>
    <w:uiPriority w:val="99"/>
    <w:rsid w:val="008B7402"/>
    <w:pPr>
      <w:ind w:right="2160"/>
    </w:pPr>
  </w:style>
  <w:style w:type="paragraph" w:customStyle="1" w:styleId="Subject">
    <w:name w:val="Subject"/>
    <w:basedOn w:val="a0"/>
    <w:uiPriority w:val="99"/>
    <w:rsid w:val="008B7402"/>
    <w:rPr>
      <w:sz w:val="48"/>
    </w:rPr>
  </w:style>
  <w:style w:type="paragraph" w:styleId="ad">
    <w:name w:val="Balloon Text"/>
    <w:basedOn w:val="a"/>
    <w:link w:val="ae"/>
    <w:uiPriority w:val="99"/>
    <w:semiHidden/>
    <w:unhideWhenUsed/>
    <w:rsid w:val="005B365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5B3650"/>
    <w:rPr>
      <w:rFonts w:ascii="Tahoma" w:eastAsia="Times New Roman" w:hAnsi="Tahoma" w:cs="Tahoma"/>
      <w:sz w:val="16"/>
      <w:szCs w:val="16"/>
      <w:lang w:eastAsia="es-ES"/>
    </w:rPr>
  </w:style>
  <w:style w:type="character" w:styleId="af">
    <w:name w:val="Strong"/>
    <w:basedOn w:val="a1"/>
    <w:uiPriority w:val="22"/>
    <w:qFormat/>
    <w:rsid w:val="00357E01"/>
    <w:rPr>
      <w:b/>
      <w:bCs/>
    </w:rPr>
  </w:style>
  <w:style w:type="character" w:styleId="af0">
    <w:name w:val="annotation reference"/>
    <w:basedOn w:val="a1"/>
    <w:uiPriority w:val="99"/>
    <w:semiHidden/>
    <w:unhideWhenUsed/>
    <w:rsid w:val="00D33B23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33B23"/>
  </w:style>
  <w:style w:type="character" w:customStyle="1" w:styleId="af2">
    <w:name w:val="Текст примечания Знак"/>
    <w:basedOn w:val="a1"/>
    <w:link w:val="af1"/>
    <w:uiPriority w:val="99"/>
    <w:semiHidden/>
    <w:rsid w:val="00D33B23"/>
    <w:rPr>
      <w:rFonts w:ascii="Arial" w:eastAsia="Times New Roman" w:hAnsi="Arial"/>
      <w:lang w:eastAsia="es-ES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D33B23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D33B23"/>
    <w:rPr>
      <w:rFonts w:ascii="Arial" w:eastAsia="Times New Roman" w:hAnsi="Arial"/>
      <w:b/>
      <w:bCs/>
      <w:lang w:eastAsia="es-ES"/>
    </w:rPr>
  </w:style>
  <w:style w:type="paragraph" w:styleId="af5">
    <w:name w:val="List Paragraph"/>
    <w:basedOn w:val="a"/>
    <w:uiPriority w:val="34"/>
    <w:qFormat/>
    <w:rsid w:val="00D33B23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af6">
    <w:name w:val="Подпись к картинке_"/>
    <w:basedOn w:val="a1"/>
    <w:link w:val="af7"/>
    <w:rsid w:val="00E33040"/>
    <w:rPr>
      <w:rFonts w:ascii="Book Antiqua" w:eastAsia="Book Antiqua" w:hAnsi="Book Antiqua" w:cs="Book Antiqua"/>
      <w:shd w:val="clear" w:color="auto" w:fill="FFFFFF"/>
    </w:rPr>
  </w:style>
  <w:style w:type="paragraph" w:customStyle="1" w:styleId="af7">
    <w:name w:val="Подпись к картинке"/>
    <w:basedOn w:val="a"/>
    <w:link w:val="af6"/>
    <w:rsid w:val="00E33040"/>
    <w:pPr>
      <w:widowControl w:val="0"/>
      <w:shd w:val="clear" w:color="auto" w:fill="FFFFFF"/>
      <w:spacing w:line="0" w:lineRule="atLeast"/>
    </w:pPr>
    <w:rPr>
      <w:rFonts w:ascii="Book Antiqua" w:eastAsia="Book Antiqua" w:hAnsi="Book Antiqua" w:cs="Book Antiqua"/>
      <w:lang w:eastAsia="en-US"/>
    </w:rPr>
  </w:style>
  <w:style w:type="paragraph" w:customStyle="1" w:styleId="ASFKTablenorm">
    <w:name w:val="_ASFK_Table_norm"/>
    <w:basedOn w:val="a"/>
    <w:uiPriority w:val="99"/>
    <w:rsid w:val="009058C6"/>
    <w:pPr>
      <w:spacing w:before="60" w:after="60"/>
      <w:contextualSpacing/>
      <w:jc w:val="both"/>
    </w:pPr>
    <w:rPr>
      <w:rFonts w:ascii="Times New Roman" w:eastAsiaTheme="minorHAnsi" w:hAnsi="Times New Roman"/>
      <w:sz w:val="22"/>
      <w:szCs w:val="22"/>
      <w:lang w:val="ru-RU" w:eastAsia="ru-RU"/>
    </w:rPr>
  </w:style>
  <w:style w:type="paragraph" w:customStyle="1" w:styleId="ASFKTableHead">
    <w:name w:val="_ASFK_Table_Head"/>
    <w:basedOn w:val="a"/>
    <w:uiPriority w:val="99"/>
    <w:rsid w:val="009058C6"/>
    <w:pPr>
      <w:keepNext/>
      <w:spacing w:before="60" w:after="60"/>
      <w:contextualSpacing/>
      <w:jc w:val="center"/>
    </w:pPr>
    <w:rPr>
      <w:rFonts w:ascii="Times New Roman" w:eastAsiaTheme="minorHAnsi" w:hAnsi="Times New Roman"/>
      <w:b/>
      <w:bCs/>
      <w:sz w:val="22"/>
      <w:szCs w:val="22"/>
      <w:lang w:val="ru-RU" w:eastAsia="ru-RU"/>
    </w:rPr>
  </w:style>
  <w:style w:type="paragraph" w:customStyle="1" w:styleId="ASFKNormal">
    <w:name w:val="_ASFK_Normal"/>
    <w:link w:val="ASFKNormal0"/>
    <w:uiPriority w:val="99"/>
    <w:rsid w:val="009058C6"/>
    <w:pPr>
      <w:spacing w:before="120" w:after="60"/>
      <w:ind w:firstLine="567"/>
      <w:contextualSpacing/>
    </w:pPr>
    <w:rPr>
      <w:rFonts w:eastAsia="Times New Roman"/>
      <w:sz w:val="24"/>
      <w:lang w:val="ru-RU" w:eastAsia="ru-RU"/>
    </w:rPr>
  </w:style>
  <w:style w:type="character" w:customStyle="1" w:styleId="ASFKNormal0">
    <w:name w:val="_ASFK_Normal Знак"/>
    <w:basedOn w:val="a1"/>
    <w:link w:val="ASFKNormal"/>
    <w:uiPriority w:val="99"/>
    <w:rsid w:val="009058C6"/>
    <w:rPr>
      <w:rFonts w:eastAsia="Times New Roman"/>
      <w:sz w:val="24"/>
      <w:lang w:val="ru-RU" w:eastAsia="ru-RU"/>
    </w:rPr>
  </w:style>
  <w:style w:type="paragraph" w:customStyle="1" w:styleId="ASFKListmark1">
    <w:name w:val="_ASFK_List_mark1"/>
    <w:link w:val="ASFKListmark10"/>
    <w:uiPriority w:val="99"/>
    <w:rsid w:val="009058C6"/>
    <w:pPr>
      <w:numPr>
        <w:numId w:val="5"/>
      </w:numPr>
    </w:pPr>
    <w:rPr>
      <w:rFonts w:eastAsia="Times New Roman"/>
      <w:snapToGrid w:val="0"/>
      <w:sz w:val="24"/>
      <w:lang w:val="ru-RU" w:eastAsia="ru-RU"/>
    </w:rPr>
  </w:style>
  <w:style w:type="paragraph" w:customStyle="1" w:styleId="ASFKNameTable">
    <w:name w:val="_ASFK_Name_Table"/>
    <w:link w:val="ASFKNameTable0"/>
    <w:uiPriority w:val="99"/>
    <w:rsid w:val="00B857BE"/>
    <w:pPr>
      <w:keepNext/>
      <w:numPr>
        <w:numId w:val="6"/>
      </w:numPr>
      <w:spacing w:before="240" w:after="120"/>
    </w:pPr>
    <w:rPr>
      <w:rFonts w:ascii="Arial" w:eastAsia="Times New Roman" w:hAnsi="Arial"/>
      <w:b/>
      <w:sz w:val="18"/>
      <w:lang w:val="ru-RU" w:eastAsia="ru-RU"/>
    </w:rPr>
  </w:style>
  <w:style w:type="character" w:styleId="af8">
    <w:name w:val="footnote reference"/>
    <w:basedOn w:val="a1"/>
    <w:rsid w:val="009058C6"/>
    <w:rPr>
      <w:vertAlign w:val="superscript"/>
    </w:rPr>
  </w:style>
  <w:style w:type="table" w:styleId="af9">
    <w:name w:val="Table Grid"/>
    <w:basedOn w:val="a2"/>
    <w:uiPriority w:val="39"/>
    <w:rsid w:val="006834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SFKNameTable0">
    <w:name w:val="_ASFK_Name_Table Знак Знак"/>
    <w:link w:val="ASFKNameTable"/>
    <w:uiPriority w:val="99"/>
    <w:rsid w:val="00B857BE"/>
    <w:rPr>
      <w:rFonts w:ascii="Arial" w:eastAsia="Times New Roman" w:hAnsi="Arial"/>
      <w:b/>
      <w:sz w:val="18"/>
      <w:lang w:val="ru-RU" w:eastAsia="ru-RU"/>
    </w:rPr>
  </w:style>
  <w:style w:type="paragraph" w:styleId="afa">
    <w:name w:val="footnote text"/>
    <w:link w:val="afb"/>
    <w:uiPriority w:val="99"/>
    <w:semiHidden/>
    <w:rsid w:val="00365EF0"/>
    <w:rPr>
      <w:rFonts w:eastAsia="Times New Roman"/>
      <w:lang w:val="ru-RU" w:eastAsia="ru-RU"/>
    </w:rPr>
  </w:style>
  <w:style w:type="character" w:customStyle="1" w:styleId="afb">
    <w:name w:val="Текст сноски Знак"/>
    <w:basedOn w:val="a1"/>
    <w:link w:val="afa"/>
    <w:uiPriority w:val="99"/>
    <w:semiHidden/>
    <w:rsid w:val="00365EF0"/>
    <w:rPr>
      <w:rFonts w:eastAsia="Times New Roman"/>
      <w:lang w:val="ru-RU" w:eastAsia="ru-RU"/>
    </w:rPr>
  </w:style>
  <w:style w:type="paragraph" w:customStyle="1" w:styleId="ASFKListnum1">
    <w:name w:val="_ASFK_List_num1"/>
    <w:link w:val="ASFKListnum10"/>
    <w:rsid w:val="00365EF0"/>
    <w:pPr>
      <w:spacing w:before="120" w:after="120"/>
      <w:contextualSpacing/>
    </w:pPr>
    <w:rPr>
      <w:rFonts w:eastAsia="Times New Roman"/>
      <w:sz w:val="24"/>
      <w:lang w:val="ru-RU" w:eastAsia="ru-RU"/>
    </w:rPr>
  </w:style>
  <w:style w:type="character" w:customStyle="1" w:styleId="ASFKListnum10">
    <w:name w:val="_ASFK_List_num1 Знак Знак"/>
    <w:link w:val="ASFKListnum1"/>
    <w:rsid w:val="00365EF0"/>
    <w:rPr>
      <w:rFonts w:eastAsia="Times New Roman"/>
      <w:sz w:val="24"/>
      <w:lang w:val="ru-RU" w:eastAsia="ru-RU"/>
    </w:rPr>
  </w:style>
  <w:style w:type="character" w:customStyle="1" w:styleId="ASFKNormal1">
    <w:name w:val="_ASFK_Normal Знак Знак"/>
    <w:rsid w:val="00365EF0"/>
    <w:rPr>
      <w:sz w:val="24"/>
      <w:lang w:val="ru-RU" w:eastAsia="ru-RU" w:bidi="ar-SA"/>
    </w:rPr>
  </w:style>
  <w:style w:type="paragraph" w:customStyle="1" w:styleId="ASFKListnum2">
    <w:name w:val="_ASFK_List_num2"/>
    <w:basedOn w:val="ASFKListnum"/>
    <w:uiPriority w:val="99"/>
    <w:rsid w:val="00365EF0"/>
    <w:pPr>
      <w:numPr>
        <w:ilvl w:val="1"/>
      </w:numPr>
    </w:pPr>
    <w:rPr>
      <w:szCs w:val="24"/>
    </w:rPr>
  </w:style>
  <w:style w:type="paragraph" w:customStyle="1" w:styleId="Normal9">
    <w:name w:val="Normal9"/>
    <w:autoRedefine/>
    <w:uiPriority w:val="99"/>
    <w:semiHidden/>
    <w:rsid w:val="00365EF0"/>
    <w:pPr>
      <w:numPr>
        <w:numId w:val="9"/>
      </w:numPr>
      <w:tabs>
        <w:tab w:val="clear" w:pos="360"/>
        <w:tab w:val="num" w:pos="851"/>
      </w:tabs>
      <w:spacing w:line="360" w:lineRule="auto"/>
      <w:ind w:left="851" w:hanging="284"/>
      <w:jc w:val="center"/>
    </w:pPr>
    <w:rPr>
      <w:rFonts w:ascii="Arial" w:eastAsia="Times New Roman" w:hAnsi="Arial" w:cs="Arial"/>
      <w:b/>
      <w:noProof/>
      <w:sz w:val="28"/>
      <w:szCs w:val="28"/>
      <w:lang w:val="ru-RU" w:eastAsia="ru-RU"/>
    </w:rPr>
  </w:style>
  <w:style w:type="paragraph" w:customStyle="1" w:styleId="ASFKListnum">
    <w:name w:val="_ASFK_List_num"/>
    <w:uiPriority w:val="99"/>
    <w:rsid w:val="00365EF0"/>
    <w:pPr>
      <w:numPr>
        <w:numId w:val="10"/>
      </w:numPr>
      <w:spacing w:before="120" w:after="120"/>
      <w:contextualSpacing/>
    </w:pPr>
    <w:rPr>
      <w:rFonts w:eastAsia="Times New Roman"/>
      <w:sz w:val="24"/>
      <w:lang w:val="ru-RU" w:eastAsia="ru-RU"/>
    </w:rPr>
  </w:style>
  <w:style w:type="character" w:customStyle="1" w:styleId="ASFKListmark10">
    <w:name w:val="_ASFK_List_mark1 Знак Знак"/>
    <w:link w:val="ASFKListmark1"/>
    <w:uiPriority w:val="99"/>
    <w:rsid w:val="007B18F6"/>
    <w:rPr>
      <w:rFonts w:eastAsia="Times New Roman"/>
      <w:snapToGrid w:val="0"/>
      <w:sz w:val="24"/>
      <w:lang w:val="ru-RU" w:eastAsia="ru-RU"/>
    </w:rPr>
  </w:style>
  <w:style w:type="character" w:customStyle="1" w:styleId="ASFKListmark30">
    <w:name w:val="_ASFK_List_mark3 Знак Знак"/>
    <w:link w:val="ASFKListmark3"/>
    <w:rsid w:val="007B18F6"/>
    <w:rPr>
      <w:snapToGrid w:val="0"/>
      <w:sz w:val="24"/>
      <w:lang w:val="ru-RU" w:eastAsia="ru-RU"/>
    </w:rPr>
  </w:style>
  <w:style w:type="paragraph" w:customStyle="1" w:styleId="ASFKListmark3">
    <w:name w:val="_ASFK_List_mark3"/>
    <w:basedOn w:val="a"/>
    <w:link w:val="ASFKListmark30"/>
    <w:rsid w:val="007B18F6"/>
    <w:pPr>
      <w:numPr>
        <w:numId w:val="11"/>
      </w:numPr>
      <w:jc w:val="both"/>
    </w:pPr>
    <w:rPr>
      <w:rFonts w:ascii="Times New Roman" w:eastAsia="Calibri" w:hAnsi="Times New Roman"/>
      <w:snapToGrid w:val="0"/>
      <w:sz w:val="24"/>
      <w:lang w:val="ru-RU" w:eastAsia="ru-RU"/>
    </w:rPr>
  </w:style>
  <w:style w:type="paragraph" w:customStyle="1" w:styleId="pcf1compfont1">
    <w:name w:val="pcf1compfont1"/>
    <w:basedOn w:val="a"/>
    <w:uiPriority w:val="99"/>
    <w:rsid w:val="009517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pt1text1">
    <w:name w:val="pt1text1"/>
    <w:basedOn w:val="a"/>
    <w:uiPriority w:val="99"/>
    <w:rsid w:val="009517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character" w:styleId="afc">
    <w:name w:val="Emphasis"/>
    <w:basedOn w:val="a1"/>
    <w:uiPriority w:val="20"/>
    <w:qFormat/>
    <w:rsid w:val="00951784"/>
    <w:rPr>
      <w:i/>
      <w:iCs/>
    </w:rPr>
  </w:style>
  <w:style w:type="character" w:customStyle="1" w:styleId="apple-converted-space">
    <w:name w:val="apple-converted-space"/>
    <w:basedOn w:val="a1"/>
    <w:rsid w:val="00951784"/>
  </w:style>
  <w:style w:type="paragraph" w:customStyle="1" w:styleId="pn1note1">
    <w:name w:val="pn1note1"/>
    <w:basedOn w:val="a"/>
    <w:uiPriority w:val="99"/>
    <w:rsid w:val="009517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pt2text2">
    <w:name w:val="pt2text2"/>
    <w:basedOn w:val="a"/>
    <w:uiPriority w:val="99"/>
    <w:rsid w:val="00B45AD6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pcf3compfont3">
    <w:name w:val="pcf3compfont3"/>
    <w:basedOn w:val="a"/>
    <w:uiPriority w:val="99"/>
    <w:rsid w:val="00B45AD6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ASFKNormalWithout">
    <w:name w:val="_ASFK_Normal_Without"/>
    <w:basedOn w:val="a"/>
    <w:next w:val="a"/>
    <w:uiPriority w:val="99"/>
    <w:rsid w:val="0055688A"/>
    <w:pPr>
      <w:keepNext/>
      <w:spacing w:before="120" w:after="60"/>
      <w:ind w:firstLine="567"/>
      <w:contextualSpacing/>
    </w:pPr>
    <w:rPr>
      <w:rFonts w:ascii="Times New Roman" w:hAnsi="Times New Roman"/>
      <w:sz w:val="24"/>
      <w:lang w:val="ru-RU" w:eastAsia="ru-RU"/>
    </w:rPr>
  </w:style>
  <w:style w:type="character" w:customStyle="1" w:styleId="ASFKSymBold">
    <w:name w:val="_ASFK_Sym_Bold"/>
    <w:rsid w:val="0055688A"/>
    <w:rPr>
      <w:b/>
    </w:rPr>
  </w:style>
  <w:style w:type="paragraph" w:customStyle="1" w:styleId="cellheading">
    <w:name w:val="cellheading"/>
    <w:basedOn w:val="a"/>
    <w:uiPriority w:val="99"/>
    <w:rsid w:val="00C01F46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table">
    <w:name w:val="table"/>
    <w:basedOn w:val="a"/>
    <w:uiPriority w:val="99"/>
    <w:rsid w:val="00C01F46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character" w:styleId="HTML">
    <w:name w:val="HTML Code"/>
    <w:basedOn w:val="a1"/>
    <w:uiPriority w:val="99"/>
    <w:semiHidden/>
    <w:unhideWhenUsed/>
    <w:rsid w:val="00C01F46"/>
    <w:rPr>
      <w:rFonts w:ascii="Courier New" w:eastAsia="Times New Roman" w:hAnsi="Courier New" w:cs="Courier New"/>
      <w:sz w:val="20"/>
      <w:szCs w:val="20"/>
    </w:rPr>
  </w:style>
  <w:style w:type="table" w:customStyle="1" w:styleId="TableGrid">
    <w:name w:val="TableGrid"/>
    <w:rsid w:val="00F97100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d">
    <w:name w:val="Normal (Web)"/>
    <w:basedOn w:val="a"/>
    <w:uiPriority w:val="99"/>
    <w:unhideWhenUsed/>
    <w:rsid w:val="0013635D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styleId="afe">
    <w:name w:val="Document Map"/>
    <w:basedOn w:val="a"/>
    <w:link w:val="aff"/>
    <w:uiPriority w:val="99"/>
    <w:semiHidden/>
    <w:unhideWhenUsed/>
    <w:rsid w:val="001F6620"/>
    <w:rPr>
      <w:rFonts w:ascii="Tahoma" w:hAnsi="Tahoma" w:cs="Tahoma"/>
      <w:sz w:val="16"/>
      <w:szCs w:val="16"/>
    </w:rPr>
  </w:style>
  <w:style w:type="character" w:customStyle="1" w:styleId="aff">
    <w:name w:val="Схема документа Знак"/>
    <w:basedOn w:val="a1"/>
    <w:link w:val="afe"/>
    <w:uiPriority w:val="99"/>
    <w:semiHidden/>
    <w:rsid w:val="001F6620"/>
    <w:rPr>
      <w:rFonts w:ascii="Tahoma" w:eastAsia="Times New Roman" w:hAnsi="Tahoma" w:cs="Tahoma"/>
      <w:sz w:val="16"/>
      <w:szCs w:val="16"/>
      <w:lang w:eastAsia="es-ES"/>
    </w:rPr>
  </w:style>
  <w:style w:type="character" w:customStyle="1" w:styleId="22">
    <w:name w:val="Основной текст (2)_"/>
    <w:basedOn w:val="a1"/>
    <w:link w:val="23"/>
    <w:rsid w:val="00FF4F7C"/>
    <w:rPr>
      <w:rFonts w:ascii="Book Antiqua" w:eastAsia="Book Antiqua" w:hAnsi="Book Antiqua" w:cs="Book Antiqua"/>
      <w:shd w:val="clear" w:color="auto" w:fill="FFFFFF"/>
    </w:rPr>
  </w:style>
  <w:style w:type="paragraph" w:customStyle="1" w:styleId="23">
    <w:name w:val="Основной текст (2)"/>
    <w:basedOn w:val="a"/>
    <w:link w:val="22"/>
    <w:rsid w:val="00FF4F7C"/>
    <w:pPr>
      <w:widowControl w:val="0"/>
      <w:shd w:val="clear" w:color="auto" w:fill="FFFFFF"/>
      <w:spacing w:line="0" w:lineRule="atLeast"/>
      <w:ind w:hanging="360"/>
    </w:pPr>
    <w:rPr>
      <w:rFonts w:ascii="Book Antiqua" w:eastAsia="Book Antiqua" w:hAnsi="Book Antiqua" w:cs="Book Antiqua"/>
      <w:lang w:eastAsia="en-US"/>
    </w:rPr>
  </w:style>
  <w:style w:type="paragraph" w:customStyle="1" w:styleId="24">
    <w:name w:val="Заголовок оглавления2"/>
    <w:basedOn w:val="a"/>
    <w:uiPriority w:val="99"/>
    <w:rsid w:val="00BF0748"/>
    <w:pPr>
      <w:keepNext/>
      <w:pageBreakBefore/>
      <w:pBdr>
        <w:top w:val="single" w:sz="48" w:space="26" w:color="auto"/>
      </w:pBdr>
      <w:spacing w:before="960" w:after="960"/>
    </w:pPr>
    <w:rPr>
      <w:sz w:val="36"/>
    </w:rPr>
  </w:style>
  <w:style w:type="paragraph" w:customStyle="1" w:styleId="FigName">
    <w:name w:val="Fig_Name"/>
    <w:basedOn w:val="a"/>
    <w:next w:val="a"/>
    <w:uiPriority w:val="99"/>
    <w:rsid w:val="00BF0748"/>
    <w:pPr>
      <w:numPr>
        <w:numId w:val="13"/>
      </w:numPr>
      <w:tabs>
        <w:tab w:val="left" w:pos="0"/>
      </w:tabs>
      <w:suppressAutoHyphens/>
      <w:spacing w:before="120" w:after="120"/>
      <w:contextualSpacing/>
      <w:mirrorIndents/>
      <w:jc w:val="center"/>
    </w:pPr>
    <w:rPr>
      <w:b/>
      <w:szCs w:val="24"/>
      <w:lang w:val="ru-RU" w:eastAsia="ru-RU"/>
    </w:rPr>
  </w:style>
  <w:style w:type="paragraph" w:customStyle="1" w:styleId="ASFKFigName">
    <w:name w:val="_ASFK_Fig_Name"/>
    <w:basedOn w:val="a"/>
    <w:uiPriority w:val="99"/>
    <w:rsid w:val="00BF0748"/>
    <w:pPr>
      <w:tabs>
        <w:tab w:val="num" w:pos="0"/>
      </w:tabs>
      <w:suppressAutoHyphens/>
      <w:spacing w:before="120" w:after="120"/>
      <w:contextualSpacing/>
      <w:jc w:val="center"/>
    </w:pPr>
    <w:rPr>
      <w:rFonts w:ascii="Times New Roman" w:hAnsi="Times New Roman"/>
      <w:b/>
      <w:sz w:val="24"/>
      <w:szCs w:val="24"/>
      <w:lang w:val="ru-RU" w:eastAsia="ru-RU"/>
    </w:rPr>
  </w:style>
  <w:style w:type="paragraph" w:customStyle="1" w:styleId="NameTable">
    <w:name w:val="Name_Table"/>
    <w:uiPriority w:val="99"/>
    <w:rsid w:val="00BF0748"/>
    <w:pPr>
      <w:keepNext/>
      <w:tabs>
        <w:tab w:val="num" w:pos="567"/>
      </w:tabs>
      <w:spacing w:before="240" w:after="120"/>
      <w:ind w:firstLine="567"/>
    </w:pPr>
    <w:rPr>
      <w:rFonts w:ascii="Arial" w:eastAsia="Times New Roman" w:hAnsi="Arial"/>
      <w:b/>
      <w:lang w:val="ru-RU" w:eastAsia="ru-RU"/>
    </w:rPr>
  </w:style>
  <w:style w:type="paragraph" w:customStyle="1" w:styleId="km">
    <w:name w:val="km"/>
    <w:basedOn w:val="a"/>
    <w:uiPriority w:val="99"/>
    <w:rsid w:val="00AE33B6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AE33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ru-RU" w:eastAsia="ru-RU"/>
    </w:rPr>
  </w:style>
  <w:style w:type="character" w:customStyle="1" w:styleId="HTML1">
    <w:name w:val="Стандартный HTML Знак"/>
    <w:basedOn w:val="a1"/>
    <w:link w:val="HTML0"/>
    <w:uiPriority w:val="99"/>
    <w:semiHidden/>
    <w:rsid w:val="00AE33B6"/>
    <w:rPr>
      <w:rFonts w:ascii="Courier New" w:eastAsia="Times New Roman" w:hAnsi="Courier New" w:cs="Courier New"/>
      <w:lang w:val="ru-RU" w:eastAsia="ru-RU"/>
    </w:rPr>
  </w:style>
  <w:style w:type="character" w:styleId="aff0">
    <w:name w:val="Hyperlink"/>
    <w:basedOn w:val="a1"/>
    <w:uiPriority w:val="99"/>
    <w:unhideWhenUsed/>
    <w:rsid w:val="00AE33B6"/>
    <w:rPr>
      <w:color w:val="0000FF"/>
      <w:u w:val="single"/>
    </w:rPr>
  </w:style>
  <w:style w:type="character" w:customStyle="1" w:styleId="km1">
    <w:name w:val="km1"/>
    <w:basedOn w:val="a1"/>
    <w:rsid w:val="00AE33B6"/>
  </w:style>
  <w:style w:type="paragraph" w:customStyle="1" w:styleId="ASFKTableNum">
    <w:name w:val="_ASFK_Table_Num"/>
    <w:link w:val="ASFKTableNum0"/>
    <w:rsid w:val="00A53EDF"/>
    <w:pPr>
      <w:numPr>
        <w:numId w:val="14"/>
      </w:numPr>
      <w:spacing w:before="60" w:after="60"/>
      <w:ind w:right="57"/>
    </w:pPr>
    <w:rPr>
      <w:rFonts w:eastAsia="Times New Roman"/>
      <w:sz w:val="22"/>
      <w:lang w:val="ru-RU" w:eastAsia="ru-RU"/>
    </w:rPr>
  </w:style>
  <w:style w:type="character" w:customStyle="1" w:styleId="ASFKTableNum0">
    <w:name w:val="_ASFK_Table_Num Знак Знак"/>
    <w:link w:val="ASFKTableNum"/>
    <w:rsid w:val="00A53EDF"/>
    <w:rPr>
      <w:rFonts w:eastAsia="Times New Roman"/>
      <w:sz w:val="22"/>
      <w:lang w:val="ru-RU" w:eastAsia="ru-RU"/>
    </w:rPr>
  </w:style>
  <w:style w:type="paragraph" w:styleId="aff1">
    <w:name w:val="Revision"/>
    <w:hidden/>
    <w:uiPriority w:val="99"/>
    <w:semiHidden/>
    <w:rsid w:val="005F2DA8"/>
    <w:rPr>
      <w:rFonts w:ascii="Arial" w:eastAsia="Times New Roman" w:hAnsi="Arial"/>
      <w:lang w:eastAsia="es-ES"/>
    </w:rPr>
  </w:style>
  <w:style w:type="paragraph" w:styleId="aff2">
    <w:name w:val="Plain Text"/>
    <w:basedOn w:val="a"/>
    <w:link w:val="aff3"/>
    <w:uiPriority w:val="99"/>
    <w:unhideWhenUsed/>
    <w:rsid w:val="00947CCE"/>
    <w:rPr>
      <w:rFonts w:ascii="Calibri" w:eastAsiaTheme="minorHAnsi" w:hAnsi="Calibri" w:cstheme="minorBidi"/>
      <w:sz w:val="22"/>
      <w:szCs w:val="21"/>
      <w:lang w:val="ru-RU" w:eastAsia="en-US"/>
    </w:rPr>
  </w:style>
  <w:style w:type="character" w:customStyle="1" w:styleId="aff3">
    <w:name w:val="Текст Знак"/>
    <w:basedOn w:val="a1"/>
    <w:link w:val="aff2"/>
    <w:uiPriority w:val="99"/>
    <w:rsid w:val="00947CCE"/>
    <w:rPr>
      <w:rFonts w:ascii="Calibri" w:eastAsiaTheme="minorHAnsi" w:hAnsi="Calibri" w:cstheme="minorBidi"/>
      <w:sz w:val="22"/>
      <w:szCs w:val="21"/>
      <w:lang w:val="ru-RU"/>
    </w:rPr>
  </w:style>
  <w:style w:type="character" w:customStyle="1" w:styleId="bold">
    <w:name w:val="bold"/>
    <w:basedOn w:val="a1"/>
    <w:rsid w:val="00030310"/>
  </w:style>
  <w:style w:type="character" w:customStyle="1" w:styleId="x0">
    <w:name w:val="x0"/>
    <w:basedOn w:val="a1"/>
    <w:rsid w:val="00E9260E"/>
  </w:style>
  <w:style w:type="character" w:customStyle="1" w:styleId="x1a">
    <w:name w:val="x1a"/>
    <w:basedOn w:val="a1"/>
    <w:rsid w:val="00E9260E"/>
  </w:style>
  <w:style w:type="character" w:customStyle="1" w:styleId="TableText0">
    <w:name w:val="Table Text Знак"/>
    <w:basedOn w:val="a1"/>
    <w:link w:val="TableText"/>
    <w:locked/>
    <w:rsid w:val="00A5280D"/>
    <w:rPr>
      <w:rFonts w:ascii="Arial" w:eastAsia="Times New Roman" w:hAnsi="Arial"/>
      <w:sz w:val="16"/>
      <w:lang w:eastAsia="es-ES"/>
    </w:rPr>
  </w:style>
  <w:style w:type="paragraph" w:customStyle="1" w:styleId="HeadingBar">
    <w:name w:val="Heading Bar"/>
    <w:basedOn w:val="a"/>
    <w:next w:val="3"/>
    <w:rsid w:val="000B04C9"/>
    <w:pPr>
      <w:keepNext/>
      <w:keepLines/>
      <w:shd w:val="solid" w:color="auto" w:fill="auto"/>
      <w:spacing w:before="240"/>
      <w:ind w:right="7920"/>
    </w:pPr>
    <w:rPr>
      <w:rFonts w:ascii="Book Antiqua" w:hAnsi="Book Antiqua"/>
      <w:color w:val="FFFFFF"/>
      <w:sz w:val="8"/>
      <w:lang w:val="ru-RU" w:eastAsia="ru-RU"/>
    </w:rPr>
  </w:style>
  <w:style w:type="paragraph" w:customStyle="1" w:styleId="aff4">
    <w:name w:val="_Надписи на листе согласования"/>
    <w:basedOn w:val="a"/>
    <w:qFormat/>
    <w:rsid w:val="000B04C9"/>
    <w:pPr>
      <w:spacing w:before="120" w:after="360"/>
    </w:pPr>
    <w:rPr>
      <w:rFonts w:ascii="Times New Roman" w:hAnsi="Times New Roman"/>
      <w:sz w:val="22"/>
      <w:szCs w:val="22"/>
      <w:lang w:val="ru-RU" w:eastAsia="ru-RU"/>
    </w:rPr>
  </w:style>
  <w:style w:type="character" w:customStyle="1" w:styleId="Char">
    <w:name w:val="_Субтитул Char"/>
    <w:link w:val="aff5"/>
    <w:locked/>
    <w:rsid w:val="000B04C9"/>
    <w:rPr>
      <w:rFonts w:ascii="Arial" w:hAnsi="Arial" w:cs="Arial"/>
      <w:sz w:val="24"/>
      <w:szCs w:val="24"/>
      <w:lang w:bidi="en-US"/>
    </w:rPr>
  </w:style>
  <w:style w:type="paragraph" w:customStyle="1" w:styleId="aff5">
    <w:name w:val="_Субтитул"/>
    <w:link w:val="Char"/>
    <w:qFormat/>
    <w:rsid w:val="000B04C9"/>
    <w:pPr>
      <w:jc w:val="center"/>
    </w:pPr>
    <w:rPr>
      <w:rFonts w:ascii="Arial" w:hAnsi="Arial" w:cs="Arial"/>
      <w:sz w:val="24"/>
      <w:szCs w:val="24"/>
      <w:lang w:bidi="en-US"/>
    </w:rPr>
  </w:style>
  <w:style w:type="paragraph" w:customStyle="1" w:styleId="041d04300434043f0438044104380020043d04300020043b043804410442043500200441043e0433043b04300441043e04320430043d0438044f1">
    <w:name w:val="___041d_0430_0434_043f_0438_0441_0438_0020_043d_0430_0020_043b_0438_0441_0442_0435_0020_0441_043e_0433_043b_0430_0441_043e_0432_0430_043d_0438_044f1"/>
    <w:basedOn w:val="a"/>
    <w:rsid w:val="000B04C9"/>
    <w:pPr>
      <w:spacing w:before="120" w:after="360"/>
    </w:pPr>
    <w:rPr>
      <w:rFonts w:ascii="Times New Roman" w:hAnsi="Times New Roman"/>
      <w:sz w:val="22"/>
      <w:szCs w:val="22"/>
      <w:lang w:val="ru-RU" w:eastAsia="ru-RU"/>
    </w:rPr>
  </w:style>
  <w:style w:type="character" w:customStyle="1" w:styleId="041d04300434043f0438044104380020043d04300020043b043804410442043500200441043e0433043b04300441043e04320430043d0438044fchar1">
    <w:name w:val="___041d_0430_0434_043f_0438_0441_0438_0020_043d_0430_0020_043b_0438_0441_0442_0435_0020_0441_043e_0433_043b_0430_0441_043e_0432_0430_043d_0438_044f__char1"/>
    <w:rsid w:val="000B04C9"/>
    <w:rPr>
      <w:rFonts w:ascii="Times New Roman" w:hAnsi="Times New Roman" w:cs="Times New Roman" w:hint="default"/>
      <w:sz w:val="22"/>
      <w:szCs w:val="22"/>
    </w:rPr>
  </w:style>
  <w:style w:type="character" w:customStyle="1" w:styleId="110">
    <w:name w:val="Заголовок 1 Знак1"/>
    <w:aliases w:val="HD1 Знак1,ASFK_1 Знак1"/>
    <w:basedOn w:val="a1"/>
    <w:rsid w:val="003158CB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s-ES"/>
    </w:rPr>
  </w:style>
  <w:style w:type="character" w:customStyle="1" w:styleId="210">
    <w:name w:val="Заголовок 2 Знак1"/>
    <w:aliases w:val="HD2 Знак1,ASFK_2 Знак1"/>
    <w:basedOn w:val="a1"/>
    <w:semiHidden/>
    <w:rsid w:val="003158CB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s-ES"/>
    </w:rPr>
  </w:style>
  <w:style w:type="character" w:customStyle="1" w:styleId="41">
    <w:name w:val="Заголовок 4 Знак1"/>
    <w:aliases w:val="ASFK_4 Знак1"/>
    <w:basedOn w:val="a1"/>
    <w:semiHidden/>
    <w:rsid w:val="003158CB"/>
    <w:rPr>
      <w:rFonts w:asciiTheme="majorHAnsi" w:eastAsiaTheme="majorEastAsia" w:hAnsiTheme="majorHAnsi" w:cstheme="majorBidi"/>
      <w:i/>
      <w:iCs/>
      <w:color w:val="365F91" w:themeColor="accent1" w:themeShade="BF"/>
      <w:lang w:eastAsia="es-ES"/>
    </w:rPr>
  </w:style>
  <w:style w:type="paragraph" w:customStyle="1" w:styleId="Tabletext1">
    <w:name w:val="Table text"/>
    <w:rsid w:val="003158CB"/>
    <w:pPr>
      <w:framePr w:wrap="around" w:vAnchor="page" w:hAnchor="page" w:x="285" w:y="285"/>
    </w:pPr>
    <w:rPr>
      <w:rFonts w:ascii="ISOCPEUR" w:eastAsia="Times New Roman" w:hAnsi="ISOCPEUR"/>
      <w:i/>
      <w:w w:val="90"/>
      <w:lang w:val="ru-RU" w:eastAsia="ru-RU"/>
    </w:rPr>
  </w:style>
  <w:style w:type="paragraph" w:styleId="aff6">
    <w:name w:val="caption"/>
    <w:basedOn w:val="a"/>
    <w:next w:val="a"/>
    <w:uiPriority w:val="35"/>
    <w:unhideWhenUsed/>
    <w:qFormat/>
    <w:rsid w:val="003158CB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aff7">
    <w:name w:val="Подзаголовки"/>
    <w:basedOn w:val="8"/>
    <w:link w:val="aff8"/>
    <w:rsid w:val="003158CB"/>
    <w:rPr>
      <w:lang w:val="ru-RU"/>
    </w:rPr>
  </w:style>
  <w:style w:type="paragraph" w:customStyle="1" w:styleId="13">
    <w:name w:val="Подзаголовки1"/>
    <w:basedOn w:val="aff7"/>
    <w:link w:val="14"/>
    <w:qFormat/>
    <w:rsid w:val="003158CB"/>
    <w:pPr>
      <w:outlineLvl w:val="9"/>
    </w:pPr>
  </w:style>
  <w:style w:type="character" w:customStyle="1" w:styleId="aff8">
    <w:name w:val="Подзаголовки Знак"/>
    <w:basedOn w:val="80"/>
    <w:link w:val="aff7"/>
    <w:rsid w:val="003158CB"/>
    <w:rPr>
      <w:rFonts w:ascii="Arial" w:eastAsia="Times New Roman" w:hAnsi="Arial"/>
      <w:b/>
      <w:lang w:val="ru-RU" w:eastAsia="es-ES"/>
    </w:rPr>
  </w:style>
  <w:style w:type="character" w:customStyle="1" w:styleId="14">
    <w:name w:val="Подзаголовки1 Знак"/>
    <w:basedOn w:val="aff8"/>
    <w:link w:val="13"/>
    <w:rsid w:val="003158CB"/>
    <w:rPr>
      <w:rFonts w:ascii="Arial" w:eastAsia="Times New Roman" w:hAnsi="Arial"/>
      <w:b/>
      <w:lang w:val="ru-RU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5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6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70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630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153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4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86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2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9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5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30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1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43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01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8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0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0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8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44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22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5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50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0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34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18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91491">
          <w:marLeft w:val="0"/>
          <w:marRight w:val="0"/>
          <w:marTop w:val="240"/>
          <w:marBottom w:val="240"/>
          <w:divBdr>
            <w:top w:val="single" w:sz="6" w:space="6" w:color="C4D1E6"/>
            <w:left w:val="single" w:sz="6" w:space="6" w:color="C4D1E6"/>
            <w:bottom w:val="single" w:sz="6" w:space="6" w:color="C4D1E6"/>
            <w:right w:val="single" w:sz="6" w:space="6" w:color="C4D1E6"/>
          </w:divBdr>
        </w:div>
      </w:divsChild>
    </w:div>
    <w:div w:id="124105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7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6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2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5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0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11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0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oracle.com/technetwork/middleware/soasuite/learnmore/psrsoadbperformance-1919499.pdf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oleObject" Target="embeddings/_________Microsoft_Visio_2003_2010777.vsd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222.vsd"/><Relationship Id="rId34" Type="http://schemas.openxmlformats.org/officeDocument/2006/relationships/image" Target="media/image11.emf"/><Relationship Id="rId42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jpeg"/><Relationship Id="rId25" Type="http://schemas.openxmlformats.org/officeDocument/2006/relationships/oleObject" Target="embeddings/_________Microsoft_Visio_2003_2010444.vsd"/><Relationship Id="rId33" Type="http://schemas.openxmlformats.org/officeDocument/2006/relationships/package" Target="embeddings/_________Microsoft_Visio333.vsdx"/><Relationship Id="rId38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111.vsd"/><Relationship Id="rId20" Type="http://schemas.openxmlformats.org/officeDocument/2006/relationships/image" Target="media/image4.emf"/><Relationship Id="rId29" Type="http://schemas.openxmlformats.org/officeDocument/2006/relationships/oleObject" Target="embeddings/_________Microsoft_Visio_2003_2010666.vsd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_________Microsoft_Visio555.vsdx"/><Relationship Id="rId40" Type="http://schemas.openxmlformats.org/officeDocument/2006/relationships/header" Target="header2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_________Microsoft_Visio_2003_2010333.vsd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10" Type="http://schemas.openxmlformats.org/officeDocument/2006/relationships/header" Target="header1.xml"/><Relationship Id="rId19" Type="http://schemas.openxmlformats.org/officeDocument/2006/relationships/package" Target="embeddings/_________Microsoft_Visio111.vsdx"/><Relationship Id="rId31" Type="http://schemas.openxmlformats.org/officeDocument/2006/relationships/package" Target="embeddings/_________Microsoft_Visio222.vsdx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www.bfssr.ru/browse/TRDG-1393" TargetMode="External"/><Relationship Id="rId14" Type="http://schemas.openxmlformats.org/officeDocument/2006/relationships/hyperlink" Target="http://docs.oracle.com/cd/E14004_01/books/PerformTun/booktitle.html" TargetMode="External"/><Relationship Id="rId22" Type="http://schemas.openxmlformats.org/officeDocument/2006/relationships/image" Target="media/image5.emf"/><Relationship Id="rId27" Type="http://schemas.openxmlformats.org/officeDocument/2006/relationships/oleObject" Target="embeddings/_________Microsoft_Visio_2003_2010555.vsd"/><Relationship Id="rId30" Type="http://schemas.openxmlformats.org/officeDocument/2006/relationships/image" Target="media/image9.emf"/><Relationship Id="rId35" Type="http://schemas.openxmlformats.org/officeDocument/2006/relationships/package" Target="embeddings/_________Microsoft_Visio444.vsdx"/><Relationship Id="rId43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C1AD0D-A00E-42DD-8357-E46F14CBB1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64</Pages>
  <Words>14568</Words>
  <Characters>83044</Characters>
  <Application>Microsoft Office Word</Application>
  <DocSecurity>0</DocSecurity>
  <Lines>692</Lines>
  <Paragraphs>19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A.070 Initial Architecture and Application Mapping</vt:lpstr>
      <vt:lpstr>CV.025 Data Acquisition and Conversion Standards</vt:lpstr>
    </vt:vector>
  </TitlesOfParts>
  <Company>Oracle Corporation</Company>
  <LinksUpToDate>false</LinksUpToDate>
  <CharactersWithSpaces>97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.070 Initial Architecture and Application Mapping</dc:title>
  <dc:creator>Oracle Global Methods</dc:creator>
  <cp:keywords>OUM</cp:keywords>
  <dc:description>Copyright © 2014, Oracle and/or its affiliates.  All rights reserved.</dc:description>
  <cp:lastModifiedBy>Davydov.Igor</cp:lastModifiedBy>
  <cp:revision>49</cp:revision>
  <cp:lastPrinted>2015-09-14T07:29:00Z</cp:lastPrinted>
  <dcterms:created xsi:type="dcterms:W3CDTF">2015-09-15T12:24:00Z</dcterms:created>
  <dcterms:modified xsi:type="dcterms:W3CDTF">2016-08-23T08:10:00Z</dcterms:modified>
</cp:coreProperties>
</file>